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0"/>
  </p:notesMasterIdLst>
  <p:sldIdLst>
    <p:sldId id="256" r:id="rId2"/>
    <p:sldId id="420" r:id="rId3"/>
    <p:sldId id="421" r:id="rId4"/>
    <p:sldId id="419" r:id="rId5"/>
    <p:sldId id="344" r:id="rId6"/>
    <p:sldId id="348" r:id="rId7"/>
    <p:sldId id="345" r:id="rId8"/>
    <p:sldId id="346" r:id="rId9"/>
    <p:sldId id="373" r:id="rId10"/>
    <p:sldId id="375" r:id="rId11"/>
    <p:sldId id="376" r:id="rId12"/>
    <p:sldId id="377" r:id="rId13"/>
    <p:sldId id="378" r:id="rId14"/>
    <p:sldId id="379" r:id="rId15"/>
    <p:sldId id="380" r:id="rId16"/>
    <p:sldId id="381" r:id="rId17"/>
    <p:sldId id="382" r:id="rId18"/>
    <p:sldId id="383" r:id="rId19"/>
    <p:sldId id="384" r:id="rId20"/>
    <p:sldId id="385" r:id="rId21"/>
    <p:sldId id="386" r:id="rId22"/>
    <p:sldId id="387" r:id="rId23"/>
    <p:sldId id="388" r:id="rId24"/>
    <p:sldId id="389" r:id="rId25"/>
    <p:sldId id="390" r:id="rId26"/>
    <p:sldId id="391" r:id="rId27"/>
    <p:sldId id="395" r:id="rId28"/>
    <p:sldId id="396" r:id="rId29"/>
  </p:sldIdLst>
  <p:sldSz cx="9144000" cy="6858000" type="screen4x3"/>
  <p:notesSz cx="6858000" cy="9144000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b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b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b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b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b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umimoji="1" b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umimoji="1" b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umimoji="1" b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umimoji="1" b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C4B1156A-380E-4F78-BDF5-A606A8083BF9}" styleName="Medium Style 4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B9631B5-78F2-41C9-869B-9F39066F8104}" styleName="Medium Style 3 - 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5000" autoAdjust="0"/>
  </p:normalViewPr>
  <p:slideViewPr>
    <p:cSldViewPr>
      <p:cViewPr varScale="1">
        <p:scale>
          <a:sx n="70" d="100"/>
          <a:sy n="70" d="100"/>
        </p:scale>
        <p:origin x="-138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2.emf"/><Relationship Id="rId1" Type="http://schemas.openxmlformats.org/officeDocument/2006/relationships/image" Target="../media/image4.e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</inkml:channelProperties>
      </inkml:inkSource>
      <inkml:timestamp xml:id="ts0" timeString="2021-09-21T10:27:56.53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408 1344 798,'0'0'83,"0"0"-78,0 0 30,0 0 29,0 0-20,0 0-1,0 0-10,9-14-5,-9 14-8,0 0-3,0 0-9,0 0-4,0 0-1,0 0-2,0 0 1,0 0-2,0 0 0,1 0 2,-1 0 0,0 0-1,2 0-1,-2 0 2,0 0-2,0 0-3,0 0 1,0 0 2,0 0 2,0 0-2,0 5 4,0-1 3,0 1 2,0 0 3,0-1-2,0 2 3,-3-1 0,0 0-4,0-1-5,1-1 7,-2 4-1,2 1 2,-1 6 0,2 6 1,1 6-1,0 5-6,0 4 6,0-1-4,-2-1-2,-4-4-4,2-4 5,-2-5-5,-1-2 1,3-9-2,1-1-1,3-6-1,0-2-52,0 0-58,0-16-68,14-7-318</inkml:trace>
  <inkml:trace contextRef="#ctx0" brushRef="#br0" timeOffset="449.4697">16291 1315 398,'0'0'184,"0"0"-156,0 0 70,0 0 22,0 0-26,0 0-41,12-46-22,12 41 4,14 2-5,11 3 2,6 3-1,4 17 4,-3 9-6,-10 2 2,-6 8-12,-9 2 11,-12-1-17,-11 2 13,-8-5 3,-8 1-12,-25-4 2,-12 0 7,-13-3-17,-12-2-3,0-8-6,4-5-10,8-11-43,14-5-59,14 0-22,16-17-37,14-10-86,3-3-174</inkml:trace>
  <inkml:trace contextRef="#ctx0" brushRef="#br0" timeOffset="832.0577">17256 1363 546,'0'0'287,"0"0"-264,0 0 70,5-78 23,-30 67-35,-8 6-41,-12 5-30,-10 2-7,-3 23 14,4 6 3,12 9-9,15 4-5,13-4-3,11-2 0,3-6-1,0-6-2,3-6 5,13-6-2,6-1-3,8-3-9,7-1-31,8-2-79,6-4-39,2-3-249</inkml:trace>
  <inkml:trace contextRef="#ctx0" brushRef="#br0" timeOffset="1859.2323">18006 1243 512,'0'0'642,"0"0"-614,38-72 7,-38 59 62,-14 6-53,-17 4-40,-8 3-4,-7 12-7,-2 17 3,8 8-10,13 6-8,14 3 11,13-2 2,0-5 8,21-6 1,0-5 2,-2-5 2,-1-1 12,-7-5 2,-3 0-14,-8 0 4,0-1-8,-5 2-2,-17-4-8,-5-4-18,1-3-24,4-7-9,8 0 6,8-16 23,6-9 23,6-7 1,16-4 7,7 0 1,6-1 1,3 4 6,-1 8 3,-2 4 1,-3 12 5,-6 8 0,-9 1-3,-8 7-13,-7 15-1,-2 6-7,-6 5 8,-9 0 3,2-4-3,5-7 0,8-5 0,0-5-7,5-8-7,17-4 14,8 0 3,1-8 1,2-12-1,-5-2-2,-5 0 3,-5 3-1,-9 7 6,-6 7 0,-3 5-8,3 0-1,1 3-41,1 13-15,5 4 49,-1 2-45,1-5 38,-2-6 10,-1-5-4,-2-6-11,8 0 5,1-3 14,3-14 0,0-2 0,-1-1 1,-2 1 3,-4 0 7,-1 2 7,-4 0 1,-2 3-13,-2 4-2,-1 5 0,0 5 27,0 0 4,0 9-18,0 23-11,-4 11 42,-4 13 26,-1 5-6,-1 0-10,1 1-23,1-3-20,1-6-2,1-8-7,-1-8-4,2-5-2,-3-11-2,0-8-23,5-7-16,0-6-64,0-3 40,3-19-26,0-10-120,0-7-9,6-5-58</inkml:trace>
  <inkml:trace contextRef="#ctx0" brushRef="#br0" timeOffset="2083.8967">18375 1559 286,'0'0'190,"0"0"-80,39-95 8,-23 72 8,4 1-34,2 3-20,6 6-16,7 6-20,-1 7 5,0 0-7,-8 7-10,-12 11-5,-11 5-13,-3 0-6,-17 6 0,-19-3 6,-6-1-5,-4-5-1,4-4-53,8-4-71,10-7 8,8-5-44,13 0-1,3-3-82</inkml:trace>
  <inkml:trace contextRef="#ctx0" brushRef="#br0" timeOffset="3126.9679">18688 1385 567,'0'0'32,"0"0"4,0 0 45,0 0 13,0 0 1,0 79-21,-14-34 26,0 5-1,2 1-12,4-1-20,6-3-35,2-5-22,0-5-7,0-9-3,0-7-2,0-9-19,0-7-42,-3-5 5,-3 0-25,0-14 21,0-15-83,4-9-3,2-7-20,0-4-107,5 2 55,8 3 220,3 8 42,1 3 79,0 5 24,1 4-44,-2 7 13,0 5 35,-1 7-48,3 2-35,-1 3-25,0 0-16,-5 16-14,-7 3 3,-5 3-12,0 2-2,-20-2 0,-10-2 0,-1-4-6,-1-7-62,4-6-9,7-3-50,12-5 5,9-16 39,0-9 54,14-9 17,13-9-14,1 0 24,3-1 2,1 6 28,-1 8-17,1 1 28,-6 3 15,-5 5 25,-7 4 3,-7 5-15,-5 10-2,-2 7-29,0 0-36,-11 16 0,-8 19 0,-2 11 8,3 10 13,7 2-11,8-2-8,3-6-1,0-14 0,16-11-1,6-9 0,3-11 1,8-5 6,1-2 4,-2-18-6,-7-4 3,-5 0 9,-10 2-2,-4 10-5,-6 5 3,0 7-13,0 9-5,0 18-20,0 9 24,0 3 0,3-9-25,11-4-33,2-11 46,0-8-28,-1-7-16,3-5 48,-2-18 9,0-7 2,1-2 24,-2-2 23,-1 5-6,-3 3-8,-2 10-2,-3 8-17,0 8-16,3 7-4,2 22-17,1 17 19,8 12 2,6 12 2,2 10-2,-1 3 9,0-4 9,-14-7-6,-7-10 17,-6-9-7,0-10 0,-9-14 18,-3-10 10,2-12 13,1-7 19,0-9-19,3-25 14,5-16-62,1-19-15,22-18-42,12-17-45,5-2-71,1 7-139,1 23-282</inkml:trace>
  <inkml:trace contextRef="#ctx0" brushRef="#br0" timeOffset="4050.0281">17805 2452 576,'0'0'81,"0"0"-21,0 0 113,0 0-59,0 0 1,0 0-2,0 0 11,0-21-44,0 21-17,0 0-11,0 0-21,0 21-24,0 20-6,0 14 12,0 7 11,-5-1-15,0-5-6,0-3-3,-2-8 0,6-6 0,-3-11-1,4-11 1,0-9-4,0-6-10,0-2 14,0 0 1,0 0 5,0-2-2,0-6 5,0-1-4,0-2-5,0 6 1,0-1-1,0 2-3,15 3 0,6-1 1,9 1 1,5 1 1,-4 0-3,-1 0 3,-10 0 0,-2 0 0,-1 0 0,2 0 2,3 0 0,0 0-4,3 0-27,2-1-67,-1-9-10,-2-2-55,-7 4-41,-6-1-82,-4 4-19</inkml:trace>
  <inkml:trace contextRef="#ctx0" brushRef="#br0" timeOffset="4633.4358">18587 2696 559,'0'0'366,"0"0"-277,0 0 40,0 0-30,98-19-5,-40 13-32,8 0-14,8-1-23,1 2-11,-9-2-5,-8 2 0,-9-1-8,-8 1-1,-6-2-1,-2-2 0,-6 1-7,-8 0-6,-7 0-11,-9 2-5,-3 0 7,0-4-18,-12-3-22,-10-3 52,-3-3 5,-2-3-1,3 3 2,-2 7 0,3 1 5,2 8 0,4 3 2,3 0 4,6 0 4,8 6-4,0 4-3,18 0 5,17 3 23,8-4-6,4-4-4,-3 1-2,-8-1 1,-4 4-6,-6-1-2,-13 2 2,-3 5-5,-8 2-7,-2 6 9,-3 5 1,-15 2 4,-5-5-4,-2-1-11,3-4-1,-2-2-46,3-3-111,0-8-157,5-6-464</inkml:trace>
  <inkml:trace contextRef="#ctx0" brushRef="#br0" timeOffset="6089.6657">20104 2513 651,'0'0'79,"0"0"-69,0 0 97,0 0-33,0 0-38,0 0 9,49-82 19,-47 74-15,-2 4-2,-14 4-5,-23 0-42,-15 9-18,-12 19 12,1 12-2,11 6-7,14-3 10,22-2-5,16-7 3,3-5 7,24-5 15,2-7 5,1-4 0,-1-6 10,-8-2-12,-2 0-12,-10-2-6,-7-2 0,-2 4-8,0-2-60,-2 2-14,-14-1 22,-2-4-4,-3 0-17,7 0 38,5-12 30,9-2 13,0-6 14,2 4 0,10 2 22,-2 1 4,-2 5-8,-4 1-11,0 5-17,-3 1-4,-1 1-1,0 0-37,3 0-70,6 0-49,8-3-32,5-3-145</inkml:trace>
  <inkml:trace contextRef="#ctx0" brushRef="#br0" timeOffset="6539.8684">20431 2370 586,'0'0'80,"0"0"-52,0 0 122,17-72-30,-17 70-33,0 0 12,0 2-40,0 4-47,0 22-6,-3 13-6,-3 14 19,0 6-8,-2 3-6,-1-6 4,-5-3 1,-1-12 1,3-9-8,0-11-2,6-9-1,5-7-15,1-5-14,0 0 18,0-11 11,6-12 2,6-4-2,3-2 0,1 0 0,2 5 1,-1 7 8,-3 4 16,0 7 2,-2 6-5,-2 0-11,4 6-5,-2 9-6,-2 5 0,-5 1 3,3-1-3,-3-3 0,1-3-31,4-6-43,5-2-72,8-6-85,5 0-134</inkml:trace>
  <inkml:trace contextRef="#ctx0" brushRef="#br0" timeOffset="6988.9324">20742 2603 178,'0'0'571,"0"0"-445,0 0 1,0 0-2,0 0-87,0 0-38,-47-11-5,33 36-10,11-2 9,3 0 2,0-6-33,7-6-10,9-6 21,9-5 26,-1 0 0,-2-14 5,2-8 4,-6-4-8,-5-2 18,-8 3 13,-5 5 7,0 6-14,0 9-25,-5 2-1,1 3-58,4 0-20,0 3 49,9 4 29,13 3 1,8-2 34,1-2 13,-1 3-1,-1 2-11,-6 3-1,-3 2-16,-10-1-3,-5 4-5,-5-2 0,0 1-5,-10-3-3,-7-3 0,2-7-2,3-5-21,3 0 15,6-5 6,3-17 6,0-4-6,3-4 3,13-2 0,5-4-1,5 2-2,8 3-49,3 4-93,-1 4-50,-5 4-136</inkml:trace>
  <inkml:trace contextRef="#ctx0" brushRef="#br0" timeOffset="7212.9601">21212 2360 631,'0'0'212,"0"0"-99,0 0 16,0 0-22,3-75-40,-3 68-13,2 6-12,-2 1-21,0 0-10,0 19-11,0 15 0,5 12 4,1 4 6,-1 0-4,-2-3-5,-2-8 1,-1-6-2,0-8-4,0-10-26,0-4-76,0-9 13,0-2-63,0 0-47,-4-10-134</inkml:trace>
  <inkml:trace contextRef="#ctx0" brushRef="#br0" timeOffset="7329.0205">21200 2559 562,'0'0'171,"0"0"34,0 0-47,0 0-45,0 0-42,109-56-28,-34 46-43,14 1-56,0-3-293</inkml:trace>
  <inkml:trace contextRef="#ctx0" brushRef="#br0" timeOffset="7950.0096">22114 2301 875,'0'0'355,"0"0"-347,0 0 46,0 0 13,0 0-39,-104-25-25,55 65-3,1 11-3,14 12 1,14 2-6,16-8 3,4-7-23,19-15-37,13-14 1,2-11 36,2-10 9,1 0 13,0-17-3,-2-11-29,-1-7 16,-4 1 22,-3 3 1,-6 6 18,-3 8 17,-6 9-17,-2 8-7,-1 2-9,1 16 0,1 9 5,1 0-4,-1-3 1,0-2-3,-2-5-2,3-4 3,-3-2-2,0-4 5,1 0-4,-2-2 3,-1-3-5,-2 1 0,-1-1-1,-3-2-27,2 0-37,5 0-106,1-12-279</inkml:trace>
  <inkml:trace contextRef="#ctx0" brushRef="#br0" timeOffset="8109.3174">22387 2360 882,'0'0'312,"0"0"-297,0 0 51,0 0-7,0 0-59,0 0-24,33-49-136,-28 60-98,-2 3-250</inkml:trace>
  <inkml:trace contextRef="#ctx0" brushRef="#br0" timeOffset="8940.1807">22583 2389 918,'0'0'228,"0"0"-223,113-7 79,-83 12 9,-5 17-70,-2 8-4,-8 10-11,-5 1-8,-10 0 0,0-1-1,-10-7-23,-5-7-35,-5-6 11,8-12 7,5-8 10,7 0 31,0-15 32,6-10-5,10-6-5,5-7 10,1 1-5,0-2-18,0 3-9,0 8-6,2 8-61,2 5-27,5 8-66,3 4-117,-1 3 34,-3 0 35,-6 0 207,-3 0 1,-7-5 220,-6 3-19,-5-2-12,-3 4-22,0 0-30,0 0-65,-5 9-72,-9 15-9,-3 10 9,1 5-3,5-1 0,8-4-9,3-8-31,0-11-19,8-11-1,9-4 36,8-4 27,4-17 2,3-5 0,1 1 0,-1 3 7,-6 6 6,-6 8-7,-3 8-7,-7 0-1,-2 11-8,-2 9 5,-1 4 2,-3-4-3,0-1 4,0-9 2,5-1 0,2-5 0,5-4 5,5 0-2,2 0-2,2 0 1,-3 0 1,-4 0-4,-4-3 0,0 3 1,-2 0-2,2-1 0,0-4-4,3-3-20,3-11 5,1-7-2,1 0 14,1 1 7,-6 6 0,-4 9 4,-6 6 7,-2 4 5,-3 0-9,0 6-7,0 6 0,0 3 1,-3-5 5,1-3-3,2 1 6,0 2 9,0 1 11,2 2-10,7-1-5,0-4-14,-3-4-24,0-4-97,-2-2-117,2-22-423</inkml:trace>
  <inkml:trace contextRef="#ctx0" brushRef="#br0" timeOffset="9142.9807">23703 1942 590,'0'0'635,"0"0"-613,0 0 62,0 0-13,0 0-58,0 0-13,0 5-36,7 28-3,-1 6-28,0 4-36,-1-1 17,-1-8-41,3-5-164</inkml:trace>
  <inkml:trace contextRef="#ctx0" brushRef="#br0" timeOffset="9367.5369">23924 2106 950,'0'0'241,"0"0"-239,0 0-2,37 82 59,-17-21 41,-1 7-62,-6 1-19,-4 0-2,-7-6-2,-2-5-8,0-11-2,-13-10-5,0-10-19,1-9-59,0-7-104,5-9-26,2-2-159,1-9-81</inkml:trace>
  <inkml:trace contextRef="#ctx0" brushRef="#br0" timeOffset="9473.0254">24007 2471 959,'0'0'51,"147"-30"-4,-52 20 13,5 2-60,-11 4-159</inkml:trace>
  <inkml:trace contextRef="#ctx0" brushRef="#br0" timeOffset="10679.4076">18110 3513 897,'0'0'83,"0"0"-59,0 0 99,0 0-4,6-74-30,-41 69-46,-10 5-41,-7 0-1,-2 22-2,8 15 0,8 9 0,11 10 1,21-2 0,6-3-3,6-9-4,22-8 5,5-10-1,4-7-31,3-7 5,2-7-36,3-3-26,3 0-96,1-8-127,1-9-188</inkml:trace>
  <inkml:trace contextRef="#ctx0" brushRef="#br0" timeOffset="11143.8884">18578 3724 572,'0'0'217,"0"0"-155,0 0 66,0 0-5,0 0-18,115 3-32,-60-3-12,1 0-12,1 0-32,-3-5-8,-3-1-8,-4 0 0,-2-3-1,-3 0 0,-8 1-24,-4 0-53,-10 0-9,-9 0-10,-8 0 5,-3-2 60,-3 0-2,-14-1 26,0-1 7,1 2 17,4 6-13,7-2 29,5 5 31,0 1 1,0-1 3,12 1-35,15 0-22,6 5 6,2 12 26,-7 2 6,-11 3-22,-11 4-7,-6 0-5,0 2-4,-11-3-6,-11-1 0,0-5-5,5-1-24,6-10-97,11-5-80,0-3-263</inkml:trace>
  <inkml:trace contextRef="#ctx0" brushRef="#br0" timeOffset="11743.3568">20047 3562 949,'0'0'124,"0"0"-75,0 0 111,0 0-47,0 0-93,0 0-20,-98 62-3,68-16-5,9 1 3,13-5-4,8-8 1,0-7 7,18-10-1,6-12 2,6-5 5,3-4 5,0-24 2,3-8-3,-5-8-3,-7-5 2,-6 3-3,-16 6-4,-2 9-1,-10 10-8,-12 8-28,-2 12-72,5 1 0,7 5-47,12 12 6,0-2-27,19-3 3,14-3 129,4-4 44,1-2 121,-1 0 72,-10 1-13,-7 3-73,-10 5-26,-3 9-29,-7 9-5,0 15-13,0 4 6,0 5-3,-4-2-10,-1-3-16,3-3-3,2-9-8,0-6 1,0-7-1,0-12-9,0-2-40,-1-7-63,-4-3-33,-4 0-21,1-19-18,-4-11-162,6-9 13</inkml:trace>
  <inkml:trace contextRef="#ctx0" brushRef="#br0" timeOffset="12412.0517">20369 3641 499,'0'0'224,"81"-63"-111,-45 45 31,-12 9-9,-4 8-61,-6 1-33,3 13-24,-3 16-5,-2 10 4,-9 2-8,-3 3-8,-22-5 0,-13-6-14,-2-5-26,1-9-61,11-6-32,10-9 10,11-4 7,4 0 116,7 0 8,17-13-1,9 2 25,11-3-1,6-2-19,3-2 3,1-2-2,-6-3-3,-5-4 14,-6-1 10,-8 1 1,-13 7 7,-6 6 3,-10 9 5,0 4-8,-4 1-42,-17 6 0,-4 18-22,0 5 16,5 2-8,8-2 4,9-4-28,3-7-15,3-7-4,16-5-5,5-6 46,3 0 15,0 0 1,0-13 11,-2 0-3,-1 4 33,-2 2-8,0 4-28,-2 3-5,-1 0-1,-2 0-15,-2 10-25,-6-3 33,-1 1-5,-4-5-22,0 0 27,2-3-5,3 0-41,6-3 21,2-8-2,-1-1 26,2 0 9,-2 2 64,-2 5 36,-3 5-15,2 0-34,-1 10-31,4 9-10,-1 2-2,-3-2-1,-5-4-7,-2-5-15,-4-6-28,2-2-37,0-2-56,2-3 92,5-11-70,8-3-178</inkml:trace>
  <inkml:trace contextRef="#ctx0" brushRef="#br0" timeOffset="13199.7124">22202 3483 987,'0'0'250,"0"0"-242,0 0 80,0 0-47,0 0-38,-92 10-3,55 34-4,10 4-4,14 2-3,13-5-1,0-9-17,13-13-29,14-12 12,4-9 17,5-2 10,6-11 18,2-12 1,1-3 2,0 2-2,-9 5 1,-8 8 0,-11 7-1,-9 4 4,-5 0-4,-3 1-12,0 14 7,0 2 4,0 1 1,0 1 2,0-2-1,2 0 2,2 0-3,2-4 1,2-1-1,-1-4-23,1-3-78,-1-5-53,-1 0-107</inkml:trace>
  <inkml:trace contextRef="#ctx0" brushRef="#br0" timeOffset="13352.0432">22547 3463 1173,'0'0'32,"0"0"-31,0 0 3,0 0-4,0 0-61,0 0-191,38-7-132</inkml:trace>
  <inkml:trace contextRef="#ctx0" brushRef="#br0" timeOffset="13620.0758">22673 3540 1039,'39'2'225,"0"6"-210,-6 6 54,-8 6 4,-8 5-48,-5 4-18,-8 3-1,-4 2-3,0-1-6,-3-6-27,-10-3-27,3-12-54,2-2 42,5-9 2,3-1 62,0-14 5,3-15 35,12-4-16,7-6 19,5-2-10,0 7-10,1 5-18,-1 7-4,0 11-68,0 7-102,0 4-169</inkml:trace>
  <inkml:trace contextRef="#ctx0" brushRef="#br0" timeOffset="14173.6304">23120 3560 433,'0'0'562,"0"0"-525,0 0 65,0 0-46,0 0-47,0 0-8,-55 28-1,49-2-9,4-5-2,2-4-23,0-5-12,12-9-1,11-3 47,5-4 2,5-14 1,3-2 0,-1 1-2,-6 5 1,-5 6-2,-7 8 0,-6 0-2,-7 17-1,-2 8 2,-2 4 2,0-2 7,4-5-5,2-6-3,6-9 0,7-7 0,7 0 4,2-3 0,1-13 1,-4 0 13,-3 4 1,-4 0 0,-7 4-2,-2 3-8,1 2-9,2 3-5,12 0-9,2 0 5,3 0 5,-1 3 2,-4 2 2,-4 1 1,-8-2-1,-2-3 0,-6 0 0,0-1 0,1 0 5,0 0 2,2-2-1,1-13-6,1 3 0,1 1-12,2 7 5,-3 4-3,-1 0 2,0 3-4,0 11 5,-2-2 3,-1-1 4,5-3 0,-3-5 0,5-3-34,0-8-269</inkml:trace>
  <inkml:trace contextRef="#ctx0" brushRef="#br0" timeOffset="14341.1063">23948 3328 1190,'0'0'189,"0"0"-139,6-80 28,-6 73-21,0 5-39,0 2-18,0 5-51,0 17-81,0 6-68,0-5-126</inkml:trace>
  <inkml:trace contextRef="#ctx0" brushRef="#br0" timeOffset="14541.6935">24094 3260 1105,'0'0'193,"0"0"-193,0 0 0,11 81 23,-6-24 38,-2 1-24,-1 0-14,5-4-7,-2-4-9,-2-4-7,2-10-21,-5-6-98,0-11-126,0-12-205</inkml:trace>
  <inkml:trace contextRef="#ctx0" brushRef="#br0" timeOffset="14677.1198">24128 3566 1094,'0'0'54,"100"-27"-53,-53 22-1,0 5-4,-7 0-161,-8 0-365</inkml:trace>
  <inkml:trace contextRef="#ctx0" brushRef="#br0" timeOffset="14931.7791">24656 3798 1155,'0'0'6,"0"0"-6,-145 69 41,57-37 1,-7-3-5,5-2-3,17-3-34,21-5-59,24-5-71,28-10-149,9-4-279</inkml:trace>
  <inkml:trace contextRef="#ctx0" brushRef="#br0" timeOffset="15091.5228">24690 3886 974,'0'0'92,"0"0"-14,0 0 63,0 0-89,0 0-36,0 0 24,-111 78-23,70-43-9,-5-3-8,-5-1-88,-5-8-166,-3-8-183</inkml:trace>
  <inkml:trace contextRef="#ctx0" brushRef="#br0" timeOffset="37502.4469">13256 5674 263,'0'0'0,"0"0"-8,0 0 8,0 0 5,0 0 53,0 0 28,0 0-17,0 0 23,-39-20-37,34 19 5,3 1 13,2 0-45,0 0-22,0 0-6,0-2-4,0 2-83,12-2-51,17-1-105</inkml:trace>
  <inkml:trace contextRef="#ctx0" brushRef="#br0" timeOffset="38437.6567">18185 5875 555,'0'0'89,"0"0"-61,0 0 72,0 0 29,0 0-32,0 0-29,7 0-20,2 0-2,8 0-22,16 0 5,14 0 5,15 0-1,8 0-7,-1 0-4,-3-1 4,-8-1-4,-3 2-4,-7 0-8,-7-1-1,-8 1 3,-9 0 0,-12 0-9,-6 0 2,-6 0-2,0 0 3,0 0 1,0 0-5,0 0 5,0 0-6,0 0 5,0 0-6,0 0 0,0 0 0,0 0 0,0 0 0,0 0 0,0 0-2,0 0 0,0 0-4,0 0-19,0 0-31,0 0-70,0 0-41,-9-4-151,-12-6-259</inkml:trace>
  <inkml:trace contextRef="#ctx0" brushRef="#br0" timeOffset="40665.8526">8626 6889 515,'0'0'159,"0"0"-140,0 0-16,0 0 42,0 0 26,0 0-3,91-1-3,-58-1 3,13 2-9,12 0-5,17 0-11,6 0-6,3 0-8,0 0-9,-6 0-6,-7-1 6,-14-1-8,-20-1-1,-13 1-5,-12 2 1,-8-3-2,-4 3 4,0 0 8,0 0-7,0-2-1,0 2-9,0 0 0,2-1-28,8 1-125,4-6-143,9-4-483</inkml:trace>
  <inkml:trace contextRef="#ctx0" brushRef="#br0" timeOffset="42607.0222">12650 6464 840,'0'0'77,"0"0"-49,0 0 28,0 0 4,90-7 24,-43 4-14,6 2-11,4 1 3,4 0-4,2 0-17,5 0-8,-5 0-14,-3 0-6,-10 0-2,-12 0-2,-13 0-1,-9 0-5,-8 0 0,-5 0-2,-3 0 2,0 1-3,0-1 2,0 0-1,0 0 2,0 0-1,0 0 1,0 0-1,0 0-1,0 0 0,0 0 0,0 0 1,0 0-1,0 0 1,0 0-2,0 2 1,0-2-1,0 0 1,0 0-1,0 0 1,0 0 0,0 0 1,0 0 1,0 0 1,3-6-1,1-8-2,2-5-1,3-3 0,4-6 0,3-3-1,4 2-3,0-1 2,0 2 1,-1 8 0,-5 4 1,-3 6 0,-3 5 0,-5 3 0,-1 1 0,-2 1 0,0 0-1,3 3-8,6 16 4,6 10 4,4 7 2,5 6-1,0 4 2,1-3 3,-4 0 2,-1-6 3,-6-2-8,-4-9-2,-2-9 0,-3-6 1,-2-6-1,0-4 2,-3-1-2,1 0 10,-1-7 3,0-15-6,3-8-6,2-7-1,1-2 1,4-3-1,2 1 0,0 4-2,4 4 4,-4 5-1,-2 5-1,-3 3 0,-3 6 2,-1 3-1,-1 7 0,-1 2 4,-1 2-3,2 0-2,3 5-1,9 17-10,2 11 9,7 4 2,1-2 1,-6-2 2,-2-2-2,-1-6-1,-6-5 0,-3-6 0,-3-6-1,0-3 1,0-2 0,-2-3 0,1 0 0,-1 0 5,1 0-5,4 0 3,3-17-1,1-7 0,6-8-2,0-4 0,-2 0 2,-3 0-1,-5 6 1,0 9 2,0 5-3,-3 8 0,0 5 0,-3 3-1,0 0-1,6 8-10,4 15-1,2 8 12,3 4 0,-3-1 0,0-5-1,-2 1 1,2-2 0,-3-6 0,-1-2 0,-1-4 1,-1-6-1,-2-3 0,-1-1 2,1-4-2,-4-2 0,0 0 0,3 0 2,-3 0 4,1 0-3,2 0 0,4 0-3,5 0-1,12-5 0,13-3 1,16-2 3,12 0 2,7-2 8,4 0 3,-3 3 6,-4-2-7,-9 5 0,-13 0-1,-17 4-4,-15 2-6,-9 0-3,-3 0-1,-3 0-1,0 0 1,0 0 0,0 0 0,0 0 4,0 0-2,0 0-1,0 0-1,0 0 1,0 0-1,0 0 0,0 0 0,0 0 1,0 0-1,0 0 0,0 0-7,0 0-26,1 0-37,10-3-117,6-6-362</inkml:trace>
  <inkml:trace contextRef="#ctx0" brushRef="#br0" timeOffset="44341.8144">16479 6295 460,'0'0'68,"0"0"5,0 0 36,0 0 24,0 0-34,0 0-45,20-21-26,-20 19 8,0 1 1,0-2 1,0 1-2,0-3-5,0 3 5,-4 0-8,-1-1-15,-3 0-4,4 1-2,1 2-3,1 0-2,1 0-1,1 0-1,0 0-1,-2 0 1,-3 0 2,0 0 1,-4 0-3,-1 0 1,0 0-1,3 0 4,0 0-4,4 0 0,0 0 1,0 0-1,-2 0 0,-3 0-2,-3 5 2,1 0 2,-2 2-2,1-1 0,2 0-2,1-1 1,3 0-1,0-2 2,5-2 0,0-1 0,0 0 2,0 0-1,0 0 2,0 0 0,0 0 2,0 0 2,0 0-4,0 0 4,0 0-5,0 0 1,0 0-2,0 0 1,0 0-1,0 0 1,0 0-2,0 0 3,0 0-1,2-1 1,2-8-1,6-2-2,0-3 0,5-1 0,-1 2 2,-2 0 0,0 1 0,-6 4 9,-3 3 7,-1 0-1,-2 2 5,0 2 6,0 0-1,0-1 9,0 2 3,0 0 1,0 0-5,0 0-13,0 0-6,0 0-10,0 0-1,0 0-5,0 0 0,0 12-3,0 17 3,6 12 0,-1 12 7,0 5 6,0 0 9,-1 0-6,-1-1-10,-1-4 7,1-1-4,0-6-8,-3-4 2,0-10-2,0-5 0,0-9-1,0-6 0,0-5 0,0-5 1,0-2-1,0 0 0,0 0 0,0 0 1,0 0-1,0-7-19,0-8-35,0-6-51,11-2-51,6-1-98,5-1-171</inkml:trace>
  <inkml:trace contextRef="#ctx0" brushRef="#br0" timeOffset="44887.4273">16734 6402 597,'0'0'133,"0"0"-51,0 0 70,0 0-25,0 0-31,0 0-35,0 0-34,-11-7-14,11 28 9,0 8 18,5 0 0,3 0-11,-2-1-9,-5-3-4,-1-3-12,0-5-1,0-5-1,0-4 1,0-2-2,0-6 0,0 0 1,0 0 1,0 0 3,0-4-6,0-9-1,-1 1-9,-1 1 2,1 0-12,-2 1 9,1 1 2,1 3 1,-1 0 8,2 3 0,0-1 1,0 4 3,0 0-2,0-1 11,0 1-2,0 0 1,21 0-5,21 0 4,17 0 8,16 0 17,9 0 6,-4 0-8,-5 0-10,-11-3-3,-10 0-15,-12 0-6,-14 3 0,-10 0-6,-15 0-56,-3 0-66,-30 0-146,-28 4-240</inkml:trace>
  <inkml:trace contextRef="#ctx0" brushRef="#br0" timeOffset="45450.5618">15774 6546 689,'0'0'89,"80"-3"-49,-25 3 110,2 0 3,9 0-52,-1 0-38,4 0-8,1 0-12,2 2-10,-7-2 6,-5 0-14,-11 0 3,-12 1-13,-14-1-3,-10 1-4,-10-1-3,-1 2-4,-2-2 5,0 0-3,0 0-3,1 0-1,2 0-4,2 0 0,3 0-2,0 0 7,-2 0 3,-2 0-3,-2 0 0,-2 0 3,0 0-1,0 0 3,0 0 0,0 0-4,0 0-1,0 0-15,0 0-26,0 0-38,0 0-103,0 0-164</inkml:trace>
  <inkml:trace contextRef="#ctx0" brushRef="#br0" timeOffset="46927.1233">18430 6409 324,'0'0'282,"0"0"-231,0 0 90,0 0-1,0 0-50,0 0-36,6-46 2,-6 41-3,0 2 0,-14 1-5,-6 2-36,-13 0-11,-12 14 0,-3 8 2,-4 6 0,3 8 0,5 4 8,13 6-1,14 2-3,17 0-6,0-4 3,27-2-1,14-6 4,15-10 1,11-6 1,7-10 2,4-8 0,2-2 10,-4-2-3,-6-18-1,-5-7-4,-13-6 2,-10-5-5,-11-1 2,-9-2 8,-12 0-1,-10 1 12,0-1-13,-26 4-6,-13-2-7,-7 4-4,-5 8-1,4 10-2,8 9-1,4 8-6,9 0-18,0 6-9,2 11-11,0 5-25,0 3-60,-1 3-47,-2-4-111,-1-5-303</inkml:trace>
  <inkml:trace contextRef="#ctx0" brushRef="#br0" timeOffset="47347.715">17786 6658 289,'0'0'185,"0"0"-67,0 0-4,0 0 4,0 0-39,0 0-15,22-17-15,-11 17-13,10 0 18,8 0 21,6 0 9,1 5 11,2-3-41,1-2-17,0 0-17,4 0-12,-1 0-6,4-2-2,-6-6 0,-4 4-22,-7 1-94,-1 0-115,-4 1-192</inkml:trace>
  <inkml:trace contextRef="#ctx0" brushRef="#br0" timeOffset="47559.1477">18915 6604 233,'0'0'95,"0"0"-95,0 0-35,0 0 25,0 0 4,0 0-30,-4-22-45</inkml:trace>
  <inkml:trace contextRef="#ctx0" brushRef="#br0" timeOffset="47783.5466">18915 6604 68,'60'-31'137,"-51"29"-21,-8 2 17,-1 0-15,0 0-30,0 0-38,0 0 16,0 0 24,0 0-10,0 0 9,14 0 19,8-1-22,8 1-23,4-2 11,1-2-18,3 1-19,2 0-23,1-2-8,-1 1-3,-4 2-3,-8 0 0,-8 0-1,-9 1-11,-9 1-65,-2 0-145,-22 0-164,-17 0-269</inkml:trace>
  <inkml:trace contextRef="#ctx0" brushRef="#br0" timeOffset="48337.5817">18444 6638 396,'0'0'215,"0"0"-177,0 0-5,0 0 4,0 0 9,0 0-25,-62 0-14,52 0-7,5 2 0,-2-1-2,-1 1-26,0 0 5,-2-1 23,2-1 1,2 0 2,4 0 32,1 0 37,1 0 9,0 0 2,0 0-18,0 0-23,0 0-17,0 0-5,0 0-2,0 0 3,13 0 0,14 0-6,8 0-10,8 0 10,-6 0 25,-7 0-2,-6 0-25,-8-1-7,-1 1-5,-3-2-2,-4 2-37,-8 0-138,0-3-212</inkml:trace>
  <inkml:trace contextRef="#ctx0" brushRef="#br0" timeOffset="48427.116">18444 6638 940</inkml:trace>
  <inkml:trace contextRef="#ctx0" brushRef="#br0" timeOffset="48586.6938">18444 6638 940,'-11'-107'82,"20"98"-34,-4 4 86,-4 5-28,-1 0-48,0 0-42,0 15-15,0 7 5,0 2 9,0 2 2,0-4-8,0 0-7,0-5-1,0-3-1,0-2 0,3-1-23,7-5-31,3 1-50,3 1-36,-1-7-83,1-1-134</inkml:trace>
  <inkml:trace contextRef="#ctx0" brushRef="#br0" timeOffset="48817.4839">18638 6624 637,'0'0'192,"0"0"-131,0 0 68,0 0-51,0 0 2,0 0-20,40-20-11,-27 15-8,5 3-11,10-3-24,7 1-6,8 0-11,-4-2-247</inkml:trace>
  <inkml:trace contextRef="#ctx0" brushRef="#br0" timeOffset="50114.9334">19762 6715 466,'0'0'90,"0"0"-80,0 0 54,0 0 9,0 0 24,0 0-14,-31-7-12,31 7-10,3 0-7,24 0 15,29 0-7,31 0 0,32 7 8,26-1-11,12-3-4,7-3-19,0 0-5,-8 0-3,-4 0-11,-12-1 0,-11-4-9,-13 5-3,-19 0 4,-19 0-6,-21 0-3,-23 0 0,-16 0 0,-15 0-1,-3 0-3,0 0 3,0 0 0,0 0-18,0 0-3,0 0 10,0 0-2,0 0 0,0 0 6,0 0 1,0 0-6,0 0-26,0 0-20,-8 0-16,-2 0 16,-4 0-7,4 0-16,-2 0 23,2 0 24,-1 0 20,2 0 9,2-2 1,2-1-68,4 3-89,-1-2 58,2 1-71,0 1-232</inkml:trace>
  <inkml:trace contextRef="#ctx0" brushRef="#br0" timeOffset="50805.957">21676 6693 456,'0'0'45,"0"0"17,0 0-3,0 0-18,0 0 2,0 0 43,27-50 14,-24 45-25,-3-1-2,0 0 3,4-1-12,-1-1-16,-1 1 2,2-2-5,-2 2-1,-2 0-3,0 1-1,0 1-3,-3 0-13,-9 4-12,-3 1-6,-4 3-6,2 20-2,1 11 1,4 10 1,6 6 0,6 1 3,0-2 0,9-2 6,18-3-2,11-3-4,18-7-3,11-10 3,9-14 2,3-10 2,3 0-2,-2-18 4,-2-12 3,-5-9 5,-7-6 7,-8-5 2,-10-6-6,-12-1-7,-16-1 10,-17 2-10,-3 7-6,-29 6-3,-15 10-4,-20 8-3,-17 11 1,-11 9 0,1 5 1,11 5-2,15 16-3,19 1 0,12-1-5,7-1-2,11-3-22,10-5-18,6-3-11,22-1-30,26-2-87,13-5-262</inkml:trace>
  <inkml:trace contextRef="#ctx0" brushRef="#br0" timeOffset="51437.7913">21758 6704 485,'0'0'98,"0"0"40,0 0 13,0 0-56,104 0-11,-77 3 10,4-2-35,5 1-1,9-2 3,6 0-27,-2 0-17,-6 0-8,-10 0-5,-9 0-1,-6 1-3,0-1-5,-5 2-47,1-2-78,-7 0-90,-7 0-219</inkml:trace>
  <inkml:trace contextRef="#ctx0" brushRef="#br0" timeOffset="51923.4972">22111 6638 391,'0'0'90,"0"0"-47,0 0 75,0 0-43,0 0 9,0 0-5,-64-14-24,50 14-15,0 5-10,-2 9-14,-1 3 3,-3 2-2,3-4-12,-1-1-3,2-2 1,2-7-1,5 0-1,0-3 2,6-1 5,2-1 16,1 0 37,0 0 5,0 0 6,0 0-6,0 0-32,0 0-18,0 0-4,0 0-4,0 0-4,0 0-1,0 0 6,0 0 1,0 0-3,0 0-4,0 0-3,4 4-4,8 6 1,5 5 2,5 0 1,5-1-4,1 0-48,0-1-95,-1-2 47,0-1-50,-4-5-43,-3-5-164</inkml:trace>
  <inkml:trace contextRef="#ctx0" brushRef="#br0" timeOffset="52403.7999">22535 6745 400,'0'0'85,"0"0"17,0 0-44,0 0-15,0 0 10,0 0-22,-80-8-22,75 6 24,3 0 24,2 2 13,0-1 22,0 1 13,4-2 0,10 2-11,11 0-29,13 0-25,15 0-3,16 0 7,14 0-9,5 0-4,3 0-23,-4 0-3,-6 0-5,-6 0 0,-13 0 0,-11 0-2,-14 0-10,-8 0-44,-15 0-45,-11 0-150,-3 0-190</inkml:trace>
  <inkml:trace contextRef="#ctx0" brushRef="#br0" timeOffset="63336.9218">3028 8074 680,'0'0'16,"0"0"-4,87-18 109,-62 13-57,-3 3-48,-7 0-12,-7 2 0,-1-1-3,-6 1 1,-1-1 2,0 1-1,2 0 3,-2-2-1,0 2 8,0-1 11,0-1-1,0 2-4,0 0-1,0 0-5,0 0-13,0 0-6,0 0-35,-6 0-77,6-8-315</inkml:trace>
  <inkml:trace contextRef="#ctx0" brushRef="#br0" timeOffset="69491.2876">17338 8562 834,'0'0'68,"0"0"-51,0 0 88,0 0-43,0 0-2,0 0-40,0 0 9,106 3 29,-55-3 17,15 0-14,13 0-9,6-11-13,-2 2 10,-12 0-22,-13 4-20,-17 0-4,-16 3 6,-12 2-8,-9 0-1,-4 0-4,0 0-4,0 0-2,0 0-1,0 0 4,0 0 7,0 0 3,0 0-2,0 0 2,0-1 0,0-1 3,0-1-3,-1 1 1,-1-3-1,-1-2 4,3 0-5,-1-4-2,1-2-5,0-2 0,0-2 3,0-4 1,13-4-2,5-2 2,0 0 1,1 0 0,-1 6 0,-4 4 3,-3 7 2,-6 4-1,-1 3 9,-4 3-10,2 0-3,2 0-3,8 19-9,8 16 9,5 15 3,1 8 3,-1 1-1,-4 0 1,-2-6-2,-5-7 3,0-9-3,-7-12-1,0-8 1,-4-8-2,-1-7 1,-2-2 0,1 0 3,5-13 7,0-15-10,6-11-1,4-14-2,5-6 2,7-5-12,0 2 6,2 7 7,-3 10 3,-6 11 0,-7 7 5,-6 12 4,-2 7-3,-6 7 1,2 1-8,1 9-2,0 24-24,3 12 23,0 10 1,-3-1 0,-2-1-1,0-5 4,3-6-3,2-8 0,0-8 0,3-8 0,1-7 0,-2-5 3,-1-6-3,3 0 0,4-6-1,3-16 1,6-11-4,1-9 3,1-6 0,1 0 1,-8 7 1,0 10 2,-8 11-3,-4 9 8,1 7-4,-2 4-4,7 7-6,6 23-4,1 9 6,-2 6 2,-4 0-3,-7-5 5,-3-4 0,0-6-4,-3-7 4,1-6 0,-1-4-1,3-7 1,-1-2 0,1-2 1,3 0-1,12-2 1,18 0-1,17 0 14,19-7-6,16-5 13,8 0 4,8 0 10,-3 2-6,-4 2 1,-7 1-18,-2 5-6,-15 0 1,-15 2-4,-22 0 2,-20 0-5,-14 0-3,-2 0-2,0 0-9,0 0-3,0 0 10,0 0 7,0 0 6,0 0-1,0 0-3,0 0-1,0 0 4,0 0-4,0 0 0,0 0-2,0 0 1,0 0 0,0 0 0,0 0 0,0 0 0,0 0-1,0 0 2,0 0-1,0 0 0,0 0 0,0 0 0,0 0 0,0 0-2,0 0 2,0 0 0,0 0 0,0 0 0,0 0 3,0 0-3,0 0 1,0 0 0,0 0-1,0 0 0,0 0-1,0 0 2,0 0-1,0 0 0,0 0 0,0 0 1,0 0 0,0 0 0,0 0-1,0 0 0,0 0-2,-2 18-1,-8 17-5,-4 15 8,-2 9 6,1 3 4,3 2-5,1-3 1,4-3-4,7-3 5,0-7-3,0-7-3,5-9-1,2-6 0,-4-10 1,2-8 0,-5-4-1,0-4 1,0 0 0,0 0 3,0 0 3,0 0-5,0-3 5,0-5-7,0 2-1,0-2 1,-5 1-4,-7-3 1,-6 1 1,-10 1 2,-8 2-5,-9 2-2,-1 4 1,0 0-1,9 0-1,4 0 0,10 7 4,10 1-1,4 2 0,6 2 3,3 3-2,0 5-2,18 3 1,18 3 5,14-3 2,13 0 3,6-4 3,2-1 3,-11-2 2,-11-3 1,-16-1-12,-14-4 2,-10 0-4,-9 1-4,0 4-8,-13 7 8,-19 2 3,-9 2 0,-4 2 0,2 1 1,7-5-9,9 0 4,11-5-1,5-5 4,6-3 2,5-3-2,0-2 1,0 1 1,11 1 2,8 2 4,11 3 13,3 2-12,-3 2-3,-3 2-4,-8 4 1,-5 6-2,-7 5-1,-6 2 1,-1 4 0,0 5 1,0 1 1,-7 0 1,3 4 1,2-2-3,2 4 1,0-3 12,0-6-6,2-4-4,2-8-1,-1-7-2,0-8 0,-3-8 0,0-1-11,0-5-15,-9 0-15,-6-19-99,-4-14-210,2-13-610</inkml:trace>
  <inkml:trace contextRef="#ctx0" brushRef="#br0" timeOffset="71381.7115">19931 8592 370,'0'0'250,"0"0"-217,0 0 87,0 0-18,0 0-28,0 0-9,0 0-18,0 28-19,0-24 5,4 2 1,4 0 3,1 0 9,0-2-16,1-1-8,0-3-4,1 0-9,-2 0 8,1 0 1,-1 0 2,-1-5 4,2-7-10,-5 2 0,-4-2 2,-1 1-5,0 1-9,-10 0-2,-7 3-5,0 2 4,0 2 1,1 3-3,2 0-1,2 1 1,2 15-3,1 6 1,3 4 5,0 1 0,4-1 2,2-1-2,0-6-2,0-4 2,9-3 0,6-5-3,2-4 3,4-1 2,-3-2 4,1 0-4,-4-12 0,-5-6 3,1-5 1,-8 1 1,-3-2-6,0 4-1,0 3 0,-7 3-2,-4 3 2,-1 5-2,0 1-1,1 4 0,-3 1-1,-1 0 1,-1 0 2,3 11-2,4 4 0,6 2-1,3-1 4,0-1 0,5-2 2,7-2-2,1-3 1,-1-4 1,1-3 1,1-1 8,2 0-3,-2 0-6,-2-8 1,0-8 0,-3-3 1,-3-4-4,-6-1-1,0 1 0,0 5-2,-6 3-4,-10 6 4,-4 6-8,-7 3 6,0 0 3,2 9-1,5 9 0,6 6-1,6 0 1,8 2 3,0-6 1,0-1-1,8-6 0,6-4 0,0-4 3,4-4-2,0-1 10,2 0 1,-1-1-8,0-13-1,-4-2 2,-6-3 0,-5-1-1,-4-1-4,0 0-1,-12 4-4,-10 3 1,-2 5-6,0 5 7,2 4 2,-2 0 0,4 10-1,7 7 0,4 3 0,5 3 2,4-1 0,0-3 4,6-4 2,10-2 0,0-6 0,-1-3 0,3-4 3,-3 0 0,3 0-2,-3-14-5,0-3 2,-8-3 1,-4-1-1,-3-4-1,0 3-3,-12 2-9,-7 6-9,-5 10 0,1 4 7,0 0 0,1 10 10,2 6-1,8 2 1,5-2 2,7 0-1,0-5 2,0-1 5,0-3 3,10-1 7,-1-2 1,3-3-4,-1-1 4,-1 0-4,2 0-9,0-2-2,3-5-1,-2-2-4,0-1-1,-4-3-5,-1 1-1,-5-1-4,-3 2 5,0 0-3,0 4 2,-15 1-5,-4 4 5,-5 2 4,-3 0 1,-2 3 3,3 9-1,2 3 1,9-1-1,9 0 1,6-2 0,0-4 1,15 1 0,6-2 2,5-3 1,3-3 3,-4-1-2,-2 0-1,-4 0 0,-1 0 0,-1-7-1,-4-3-1,-7-2 1,-2-5-2,-4-2-2,0-2-5,-16 2-12,-5 3 11,-1 4-1,2 8-4,4 4 1,5 0 8,5 7-5,6 10-63,0 5-48,12-4-223</inkml:trace>
  <inkml:trace contextRef="#ctx0" brushRef="#br0" timeOffset="71886.6808">19919 8615 892,'0'0'172,"0"0"-102,0 0 69,0 0-48,0 0-58,0 0-13,16-14-7,-16 14-6,0 0 0,0 0-2,0 0-4,0 0-1,0 0-2,0 0-10,0 0-5,0 0-10,0 0-8,0 0-17,0 0-1,0 0-24,5 0 17,4 0-23,4 0-153,2 0-327</inkml:trace>
  <inkml:trace contextRef="#ctx0" brushRef="#br0" timeOffset="75401.4777">17331 8636 453,'0'0'246,"0"0"-143,0 0 55,0 0-25,0 0-41,0 0-32,0 0-26,-4-6-13,2 16-7,1 10-6,1 8 24,0 10 8,0 8 2,3 8-10,13 6-5,2 1-6,-2-5 6,-5-3-11,-5-7 3,-2-4-4,-4-9-9,0-4-1,0-10 2,0-7-3,0-6-2,0-5-2,0-1 0,0 0 8,0 0 0,0 0 0,0 0 0,0 0-1,0 0-3,0 0-1,0 0-1,0 0 0,0 0-2,0 0 1,0 0-1,0 0 1,0-1 1,0-7-2,-2 3 0,-6-4 0,5 3 0,-2-1 0,-1 2 0,2 1 0,-5-2 0,-2 2-1,-2-1-2,-6 2 3,-2-1-2,-6 4-3,-3 0 4,-1 0-1,-2 0 2,-1 5-1,-2 6 0,-3 9 0,-7 10-1,-4 9 2,-2 12 0,2 6 0,9 5-5,9 0 2,12 2-2,10-3 5,6-1-1,4-7 1,11-4 0,22-6 0,13-2-2,7-7-1,6-2 3,1-2 1,-1-4 2,-3-2-1,0-5-1,5-4 0,5-5 0,0-6 2,-4-4-3,-5 0 7,-8 0-5,-6-15-2,-5-6 5,-6-8 1,-6-10-1,-4-9-3,-4-13 1,-4-6-2,-1-4-1,-5 2 2,0 8-2,-8 10 0,0 10 4,-18 4-3,-17 1 1,-9 2-2,-8-4 0,-8-1-1,3 0 0,-3 5 1,4 3-3,7 6 2,7 8 1,11 6-1,10 6-5,8 5-34,10 0-42,3 17-48,0 13-71,9 7-108,0 1-165</inkml:trace>
  <inkml:trace contextRef="#ctx0" brushRef="#br0" timeOffset="76061.4982">17364 10014 394,'0'0'49,"0"0"-27,0 0 32,0 0 99,0 0-63,0 0 40,-29 31-21,27-31 7,2 0 14,0 0 3,0 0-49,0 0-12,0 2-29,0 1-29,0 7-13,0 6 3,5 9-2,9 9 13,2 5 2,-1 5-6,-2 6 19,-4 4-8,1 8-11,-4 6 8,2 5 1,0-1-2,-2-2 2,-2-7-9,1-10-7,-2-9-1,1-7 4,1-10-4,-2-9-1,-2-7 3,0-6-4,1-4 4,-2-1-2,0 0 6,0 0 0,0 0-4,0 0-5,0 0-1,0-3-4,0-3-9,0-6-10,0-5-14,0-10-43,-7-12-104,-11-16-232</inkml:trace>
  <inkml:trace contextRef="#ctx0" brushRef="#br0" timeOffset="77111.612">17408 8707 154,'0'0'633,"0"0"-626,0 0 2,0 0 40,0 0-3,0 0-19,-20-31-15,20 24-2,-3 2-1,0 0 8,3 0 29,0 0 6,0 0 2,0 1-8,0 1 2,4 3-14,4 0-12,2 0-14,-2 0 3,-4 0 1,-4 2-5,0 2-2,0 0-3,-11 3 1,-9-1 3,-7-2-6,2-2-3,2-2-11,5 0 1,8 0 10,2-2 3,4-10 8,4 0 3,0-2 9,0 1 4,10 1-1,4 3 2,0 1-15,0 3-8,-1 2 2,-2 3-3,-5 0-1,-3 0 0,-2 1-1,-1 10 0,0 0-1,-4 0 2,-15 1-1,-3-4 1,-3-1-11,0-2-15,4-5 7,8 0 12,4-3 7,9-14 9,0-4 3,12-3 1,11 3 1,7 1-4,1 5 9,1 5 7,-4 7-12,-3 3-3,-6 0-2,-6 12-8,-7 5 2,-5 3-5,-1 2 2,-1 0 0,-18-3 1,-3-7 1,-3-2-1,0-8-1,1-2-2,2 0 2,5-5 1,4-11 1,8-4 7,5 2 1,0-2-10,21 5-7,21 3-50,15 2-238,16 2-395</inkml:trace>
  <inkml:trace contextRef="#ctx0" brushRef="#br0" timeOffset="79588.6648">17103 9523 624,'0'0'212,"0"0"-141,0 0 40,0 0 7,0 0-30,0 0-37,0 0-10,14-17-11,16 17 1,8 0-3,0 0-15,-5 0-8,-6 0-5,-9 0-29,-6 0-135,-7 0-99,-5 0-193</inkml:trace>
  <inkml:trace contextRef="#ctx0" brushRef="#br0" timeOffset="79782.707">17240 9455 984,'0'0'92,"0"0"-45,0 0 109,0 0-69,0 0-62,0 0-21,-3 31-1,3-5 3,0 2-2,0 0-3,0 1-1,0-4-9,0-1-122,0-5-76,0-5-170</inkml:trace>
  <inkml:trace contextRef="#ctx0" brushRef="#br0" timeOffset="80030.6111">17222 9895 750,'0'0'264,"0"0"-217,0 0 96,0 0 39,0 0-92,0 0-54,34 0-1,8-1-35,12-3-21,2-1-95,-5-2-172,-11-5-414</inkml:trace>
  <inkml:trace contextRef="#ctx0" brushRef="#br0" timeOffset="95599.8209">17469 10947 139,'0'0'291,"0"0"-214,0 0 71,0 0 41,0 0-97,0 0 5,0 0-43,41 0-7,-8 0 4,7 0 5,5 0-2,7 0-13,6 0-8,6 1-12,3-1-11,9 0-2,5 0-4,7-1 6,8-7 6,2-3-3,2 2 3,1-1 4,2 0-6,-3 2-5,5-1-1,-3 0-3,-3 1 3,-7 1-3,-11 2 0,-14 2-3,-10 3-2,-11 0 0,-4 0 0,-10 1-3,-3 6 3,-2-2 1,-5-3-1,4 0 0,-1-2 0,-2 0 3,3 0-1,-6 0 0,2 0-1,-1-3 0,-3-1 0,1-1-1,-7 3 0,-6 2 2,-3 0-1,-3-2 0,0 2 1,0 0 0,4 0-1,4-1-1,7-2 0,6-1-2,2 0-1,-2 1 2,-6 1 1,-6 0 2,-1 0 0,-8 2 1,3-1-3,-2 1 2,7 0-2,5 0-2,10 0-2,2 0-1,-3 0 4,-5 4 1,-6-1 1,-5-3-1,-3 0 0,-3 0 5,0 0-2,0 0 4,0 0-4,2 0-1,-1 0 0,3 0 0,0 0-2,-1 0-1,0 0-2,-3 0 3,0-4 4,0-4-3,0-4-1,-7-6 1,0-3-1,-2-8 2,3-2-1,-1-3 2,1 3-2,2 2 0,-2 6 0,-1 5 3,0-1 3,3 2-2,-2-3-3,0 1 0,1-4-2,1 0 5,0-1-1,0-3 0,2 4-1,0-2-1,-1 3-2,0 0-1,3 2 1,0 0 6,0-1 0,0 3 2,0 2 0,0 4-1,0 6-1,0 3-4,0 1-2,0 2-2,0 0-1,0 0-38,0 0-100,0 0-152,-2 6-220</inkml:trace>
  <inkml:trace contextRef="#ctx0" brushRef="#br0" timeOffset="97233.5605">18352 9691 362,'0'0'187,"0"0"-121,0 0 59,0 0-13,0 0-34,0 0-22,2-77 9,0 58-37,1 2 18,0-7-19,2 1 24,-2-2-26,-1 0 32,4 1-32,-2 2 5,1-2-6,3 2-10,0 1 9,1 2-11,3-3 2,3 2 8,0 3-15,1-2-1,1 6-2,2 2-1,-2 1-1,2 5-2,-1-2 1,0 5-1,1 0 0,4 2-5,0 0 5,2 0 0,0 0-1,0 9 2,0 2-1,1 2 1,-1 2 3,-1 2-3,0 4 0,0-1 2,-2 4 0,-2 0-1,2 1 3,0 3-2,0 2 0,-2 1 4,-2 2-2,-6 2 4,1 1 0,-5 5-2,-4-1-1,-2 2 0,-2 4 0,0-2-5,-12 6 6,-8-1-1,0-3 0,-5 0-3,0-5-1,-3 2-2,-3-4 0,-1 0 2,-2-5-2,4-5 1,0 0-1,0-8 1,2 1 2,-4-5-3,1 0 0,-4-3 1,-2-3 5,-2-1-6,0-4 2,4-3-1,3-1 0,6-2 1,2 0-1,4-2 2,3-12-3,-1 0 0,2-4 0,3-1-2,3-3 1,2 0-3,5-1 4,0 2 0,3 0 0,0 1 0,0-1 0,0 3-1,0 2 1,0 2 0,1 1 0,1 3 1,-2 0-1,3 2 1,-3 0-1,0 4 1,0-2 0,0 3 4,0 1 0,0 0 1,0 2-1,0 0-5,0 0-6,0 0-4,-3 8-1,-5 8 10,-3 4 0,-2 6 1,0 1 3,0 1 0,-2-1-1,-2-3 1,1-3-3,0-1 4,5-5-3,3-2 0,4-4 0,2-1 0,-1-2 2,2-3-3,1-1 2,0 0-2,0-1 3,0-1 2,0 2 0,0 1 2,0 3 3,9 6 3,6 4 7,6 4 0,4 3 2,3 3-6,-2-3 1,1 1-12,-2-3-2,-1 1-3,4 0-2,4 0-28,3-4-116,0-8-220</inkml:trace>
  <inkml:trace contextRef="#ctx0" brushRef="#br0" timeOffset="100377.5352">11499 8470 1055,'0'0'46,"0"0"-45,86 0 23,-41 0 71,6-2-19,7-2-23,5 1-19,-1 1-8,-3 2-7,-10 0-8,-12 0-6,-12 3-2,-12 5 1,-3-5-4,-9 1-2,1-3-6,-2-1 1,0 0 7,0 0 1,0 0 7,0-1 1,0-8 1,0-3-9,0-5 1,0-5-1,1-5 0,2-2 0,2-3-1,2 2 1,3 3 5,1 4 6,-2 6 12,0 6-13,-6 4-2,0 4 0,-2 3-8,4 0-1,4 22-18,6 14 18,1 6 0,-1 5 0,0 1 0,0-3 0,-2-2 0,2-9 0,-3-8 0,-1-9 2,-3-7-1,1-7 1,2-3-2,4-14 9,1-18-6,1-9 1,-4-5 1,-1-5-1,0 0 0,0 1-4,-1 8 5,2 9 0,-3 13 7,-5 9 0,-1 8-7,1 3-5,2 17-13,5 16 1,-2 7 10,-2 5 1,-2-1 0,-3-2 1,0-4 0,0-4-1,1-6 2,-1-11-2,-1-8 1,-1-6-2,0-3 2,-1 0 1,4-3 11,0-14-8,7-4 1,4 0-3,10 1-2,12 1 3,18 5-1,13 3 1,11 3 3,2 0 7,-4 2 2,-4 2 3,-11-1 1,-11 0-11,-10 3-2,-12 1-4,-14-2 1,-9 0-3,-6 2 0,0 1 0,0 0 0,0-2 0,0 1-5,0 1-14,0-1-34,0 1-39,-10 0-126,-22 0-255</inkml:trace>
  <inkml:trace contextRef="#ctx0" brushRef="#br0" timeOffset="103039.2046">11614 8508 682,'0'0'95,"0"0"7,0 0 74,0 0-24,0 0-19,0 0-66,-11-4-21,11 18-27,3 16-15,8 10 14,-3 4 14,0 3-6,-5 0-6,3-5-7,-2-2-8,3-4-4,-3-5 1,2-3 0,-3-6 1,-3-7-3,0-6 1,0-4-1,0-3 1,0-2 3,0 0 3,0 0 2,0 0-1,3 0 2,-3 0 1,0 0-8,0 0 0,0 0-2,0 0 1,0 0-2,0 0 3,0 0-2,0-3 0,0 0 1,0 2-2,0-1 1,0 2 0,0 0 0,0 0-1,0 0 1,0 0-2,0 0 1,0 0 0,0 0-1,0 0 0,0 0 1,0 0 2,0 0-2,0 0-1,0 0 1,0 0 1,0 0-1,0 0-1,0 0 0,0 0-2,0 0 1,-3 0 0,-17 2 0,-12 8 2,-10 3 1,-7-1-1,-2 2 0,3 0 0,5 2 0,10-5-3,10 1 1,10-4 1,7-4-2,5 2-2,1 0 4,0-1-4,14 2 5,18-1 2,17 2 2,11-2 4,4 1 0,-4 0-7,-11 0-2,-13 3 3,-12 1-4,-14 5 0,-7 3-1,-3 0 1,-4 5 1,-20 0-3,-6 3-1,-3 0-1,2-3-1,4 0 4,5-4 1,10-3 2,4-2-2,7-1-7,1-2 8,0 5 1,6 2 0,9 3 0,3 3 18,-1 5-10,3 7 14,-2 9-6,-5 12-2,-3 7 6,-7 3-9,-3-3 21,0-4-22,0-6 1,-9-7 3,4-9 1,-1-10 1,1-9-9,2-8 2,2-7-5,1-1 3,-2-4-4,2 0 4,0 0-2,0 0 8,0 0-7,0 0-1,0 0-5,0 0-1,0 0-2,0 0 1,0 0-3,0-2 2,2-3-7,7-2-1,8-3 0,12 0 5,16-2-1,16 0 5,22-2 2,17-1 0,9 3 1,3 3-1,-5 4 5,-16 5-2,-14 0 2,-16 0-1,-14 0-3,-12 0 1,-8 0-2,-7 4 0,-2-1 1,-1-2-1,-2 1-4,-5-2 1,-5 0-1,-1 0 0,-4 0 2,0 0 1,0 0 1,0 0 1,0 0 1,0 0-2,3 0 0,0 0 0,6 0 0,7 0-1,8 0 1,4-2-3,-1-1 2,-4 3-1,-9-1 2,-6 1 0,-5 0 1,0 0-1,2 0 0,6 0-2,6 0 2,5 0 0,1 0-1,-5 0-1,-4 0 2,-8-2 0,-4 2 0,0-2 0,-2 2 0,0 0-1,4 0 1,5 0-1,3 0-1,4 0 1,-1-3 1,-3 3 0,-3 0 0,-5-2 1,-4 1-1,0 1 0,0 0 0,0 0-1,0 0-2,0 0 2,0 0-1,0 0 1,0 0-2,0 0-3,0 0 5,0 0-5,0 0 3,0 0 1,0 0 1,0 0 1,0 0 0,0 0 0,0 0 0,0-1 1,0 1 0,0 0-1,0-2 0,0 2 2,0-1-1,0 1-1,0-2 3,0-3-1,0 0 0,0-2-2,0 0 0,0-1 0,0-1 1,2-1-1,3-6 2,5-4-2,8-5-4,1-5 4,1-3-1,-3 4 1,-6 5 0,-1 7-2,-7 11 2,0 3 1,-1 3-1,4 0-6,6 12-2,9 12 6,2 7 1,4 1 2,0 0 0,0-1 2,-4-1 1,0-2 0,1-5-4,-3-3 2,-5-4-2,1-7 1,-1-3 0,-2-6 0,2 0 1,2-11 2,0-15-4,0-11-2,-2-10-1,-2-5 0,-1 1-3,0 10 4,-2 11 0,-3 11 1,-3 12 1,4 7 0,2 10-8,7 16 1,1 13 2,-1 5 5,-3-2 0,-6-2-2,-3-8 2,-2-6 0,1-9 0,2-3 1,0-6-1,1-2 0,-3-3 2,2 0-1,0-3 0,4 0 4,5 0-4,7 0 6,10 0-1,11 0-2,8 0 10,7-3-4,6-3-1,5-2 3,5 1 3,2-3-5,2-2 2,-7-1 2,-9 6-4,-13-1-3,-15 5-5,-17 2-1,-8 1-1,-8-2-2,-2 0-8,0-4-19,0-2-11,-11-8-7,-8-5-88,-11-6-171,-8-4-229</inkml:trace>
  <inkml:trace contextRef="#ctx0" brushRef="#br0" timeOffset="104029.4001">13232 8339 91,'0'0'237,"0"0"-237,0 0 0,0 0 27,0 0 33,0 0-19,-16 16-24,4-7-14,0-2-1,-2 0-2,0-2 13,1 0-3,2-4 14,2-1 39,3 0 2,0 0 35,0 0 6,3 0-19,1 0-5,2 0-16,0 0 2,9 0 15,25 1-18,17 1 20,16-1-8,5-1-20,1 0-8,3 0-17,0 0-13,2-7-10,-2-1-4,-5-1-1,-3-2-1,-7 0 0,-11 2-3,-11 3-2,-14 3 0,-15 3 2,-7 0-5,-3 0-5,0 0-6,0 0-1,0 0 8,0-1 9,0 1 2,0-1 2,0 1 2,0 0 0,0-2-1,0 0 0,0-1 3,1-2-6,1 0-2,-1-2-1,2 0 1,1 0 0,-1 0-1,-1-1 1,-2 0 0,0 2 2,0-4-2,0 3-2,-9 4-4,0 3 0,-1 0-2,3 12-5,2 16-6,5 9 15,0 1 1,21-3 3,5-6 1,1-9 0,2-12 1,1-8 4,0 0 2,-1-25-2,-2-9 0,-9-7-1,-8-3 5,-10 1-1,0 7-4,-22 9-2,-7 12-3,-4 15 0,-1 9-9,-3 24-4,3 9-1,1 5-27,3-2-23,9 2-62,9-11-109,12-7-320</inkml:trace>
  <inkml:trace contextRef="#ctx0" brushRef="#br0" timeOffset="104912.5849">14505 9997 620,'0'0'164,"0"0"-106,0 0 83,0 0-21,0 0-25,0 0-25,31 0-2,-7-3-8,-2 1-6,-8-1-21,-7 3-19,-6-2-7,-1 2 0,0 0-2,0 0-5,-10 0 0,-2 0 0,-3 12-1,5 5 1,8 7-2,2 4 2,2 0 4,18-4-1,7-5 3,0-9-1,6-10 2,-3 0-2,-6-14 11,-2-15 1,-6-9 9,-7-7-6,-6-3 5,-3 3-15,0 4-4,-4 10 1,-8 9-1,0 8-4,0 9-4,-1 3-1,-4 2-5,-4 3-7,-7 14-8,-8 7-10,-4 3 1,1-2 11,11 0-18,16-5-37,12-3-91,19-3 7,20-4-121,6-6-220</inkml:trace>
  <inkml:trace contextRef="#ctx0" brushRef="#br0" timeOffset="121957.5958">9560 15599 773,'0'0'108,"0"0"-100,0 0-3,0 0-2,0 0 53,0 0 13,0 0-30,0 0-9,-5 0 0,4 0-1,1 0 7,0 0-3,0 0-5,0 0-6,0 0-7,0 0-5,-2 0 2,2 0-7,0 0-3,0 0 1,0 0-3,0 0 3,0 0-3,0 0-8,0 0-11,0 0 0,0 0 6,0 0 4,0 0-1,0 0 0,0 0-6,0 0-3,0 0-1,0 0 7,0 4-2,0-2-4,0 1-3,0-2 9,-4 2-6,1-2-28,-4 2-23,1 1-46,3-4-25,0 0 40,3 0-10,0 0 32,0 0-54</inkml:trace>
  <inkml:trace contextRef="#ctx0" brushRef="#br0" timeOffset="122894.7576">9510 15601 41,'0'0'107,"0"0"-77,0 0-20,0 0 10,0 0-8,0 0-12,0 0-17,0 2-48,-2-1 9,1 0-9</inkml:trace>
  <inkml:trace contextRef="#ctx0" brushRef="#br0" timeOffset="156735.3922">2191 13991 1151,'0'0'20,"0"0"-13,0 0 19,0 0 1,0 0 0,0 0 8,0 0 0,2 95 0,-2-54-8,0 8 6,0 4-3,0 7-3,0 5 5,3 1-10,0 1 3,0-3-4,1-3-2,-2-9-4,-2-8-1,3-6 1,-3-13-3,0-6-9,0-9 6,0-3-5,0-5 1,0-2-1,0 0 4,0 2 0,0-2-2,0 0 2,0 0-5,0 0 1,0 0-2,0 0-1,0 0 0,0 0-1,0 0 0,0 0 0,0 1 1,0-1-1,0 0 0,0 0 2,0 0-2,0 0 0,0 0 2,0 0-2,0 0 0,0 0 0,0 0 1,0 0-1,0 0 0,0 0-1,-3 0 1,3 0-1,-3 0 1,-3 0 0,4 0 0,-2 0 0,0 0 0,-1 0 1,-1 0-2,0 0 1,-3 0-2,5-3 1,-2 2 1,0-2 0,3 3 0,-3-1 2,1-1-3,-1 0 2,-1 2-2,2-3 2,2 3-2,0 0 2,2 0-1,1 0 0,0 0 0,0 0-1,0 0-1,0 0 2,0 0-1,0 0-4,0 0 3,0 0 1,0 0 1,0 0 0,0 0 0,0 0 0,0 0 1,0 0-1,0 0 0,0 0 0,0 0 0,0 0-2,0 0 2,0 0-2,0 0 1,0 0 1,0 0 2,0 0 0,-2 0-4,2 0-1,0 0 3,0 0 0,0 0 1,0 0 0,0 0-1,0 0-4,0 0 3,0 0-9,0 0-5,0 0-4,0 0 6,0 0-5,0 0 5,0 0 1,0 0-16,0 0-13,0 0-1,0 0-9,0 0-8,0 0-29,0 0 33,-4 0-16,-5 0 0,0 0 24,-3 0-20,-2 0-178,6-2-275</inkml:trace>
  <inkml:trace contextRef="#ctx0" brushRef="#br0" timeOffset="157141.3587">1516 14933 456,'0'0'291,"0"0"-205,0 0 28,0 0 25,0 0-47,0 0-13,0 0-26,77-17-12,-8 6 10,19-2-3,12 3 0,7 0 5,-6 2-11,-5 2-14,-9 2-17,-10 3 5,-11 0-6,-8 1-5,-9-2-1,-10 1-3,-15-1 2,-12 2-3,-9-1-5,-3 1-18,0 0-24,0 0-14,0-3-7,0 1-81,-6 2-147,-18 0-194</inkml:trace>
  <inkml:trace contextRef="#ctx0" brushRef="#br0" timeOffset="157770.9065">1885 15135 842,'0'0'63,"0"0"-17,0 0 107,0 0-28,0 0-27,0 0-33,113 0-19,-79 0-1,3 0-16,-1-1-22,-5 0-3,-4 0-4,1-5-5,-8 4-35,-2-1-13,-6 2-28,-9 1-5,-3 0 13,0 0-36,-9 0 52,-8 0 52,-5 0 4,3 0 1,1 0 0,6 0 8,4 0 36,4-3 31,1 1-11,0 2 7,1 0-5,2 0-17,-4 0-22,4 0-2,0 0-6,-3 0 6,3 0 7,-3 0 2,3 6-7,0 13 11,0 11-2,0 10-14,0 13 21,0 9-19,0 7 2,0-2-6,0 1 1,0-7 5,0-6-5,0-7-6,0-10 1,0-7-5,0-7-7,0-8 1,0-7-5,0-4 1,0-5-1,0 0-2,0 0-16,0 0-20,-3-8-17,0-10-32,1-9-135,2-9-246</inkml:trace>
  <inkml:trace contextRef="#ctx0" brushRef="#br0" timeOffset="161910.9484">2139 14034 233,'0'0'222,"0"0"-135,0 0 8,0 0 7,0 0-5,0 0-12,-1-4 2,1 4-14,19-2-4,10-1 5,18-1 17,9-2-9,14 0-34,13 1-7,20 2-4,13-3 1,8 2-10,-3-3-21,-8 4 8,-17 2-4,-16 1 0,-19 0-5,-17 0 2,-19 0-3,-9 0-3,-10 0-2,-4 0-1,-2 0-2,0 0 2,0 0 1,0 0 4,0 0-2,1 0 1,-1 0-1,0 0-2,0 0-2,0 0-2,0 0 1,0 0-2,0 0 2,2 0 1,-2 0-1,1 0-1,-1 0-2,0 0-1,0 0-1,0 0 1,0 0-2,0 0 3,0 0 3,0 0 2,0 0-1,0 0 2,0 0 0,0 0 2,0 0-4,0 0 4,0 0-1,0 0-1,0 0 0,0 0 0,0 0 1,0 0-1,0 0 0,0 0 1,0 0 2,0 0-2,0 0 0,0-3 0,0-2-1,0 1-2,-4 0 2,-1-2 2,2-2-1,-1-1 0,0 2-1,4 0 0,0 2 2,0-1 1,0 2-2,0 1-1,0 0 0,0-1 2,0 2-1,0-6-1,0 1 2,0-2-2,0-6 1,0-2-1,0-2-1,3-3 1,5 2 0,1 2 0,0 1 0,3-2 0,2 0-3,2 0 3,-1 1 1,3 3-1,-3 3 0,3 4 0,-4 3-3,3 3 2,1 2 1,1 0 0,2 2-2,4 13 0,0 5 4,0 5 0,3 6 1,-3 4 2,1 4-4,-7-3 6,1 1-5,-6-2-1,-2 0 2,-5-4-3,-3 1 2,-4 1-2,0 0 0,0 0 0,-11-2 1,-6-3 1,0-6-2,-2-5-2,5-6 2,-2-7-3,2-2 2,-3-2-7,3 0 4,-2-11-5,-1-8 0,1-4-7,4-5 2,2-1 1,5-6 1,5-4 0,0-3 0,10 0 1,7 3 8,1 2 2,-3 7 1,1 3-1,-2 6 1,-1 1 0,-3 5 1,3 1 1,0 0-2,2 4 0,4-2 0,5 5 0,1 4 0,-1 1 0,3 2 2,0 0 0,0 8 1,-2 9 2,-3 5-2,-5 4-1,4 5 4,-3 3-1,-2 5 10,0 1-5,-2-1-2,-2 3-1,-6-6 1,-2 0-5,-4-4 0,0-3-2,0-3 0,-10-5 1,2-3-2,0-9 0,1-1 0,-1-5-3,-3-2 0,-2-1-7,-2 0-4,-3-7-5,3-9-9,0-9 6,3-3-3,9-4 8,3-5-12,0-2 10,0 1-4,6-1 5,3 1 11,0 1 5,-2 1 1,4 0 2,2 4-2,2 6 3,2 3 0,8 6-1,-4 1 3,3 2-2,-5 4 4,1 0 0,-6 8 6,0 2-1,7 0-2,1 7-1,11 12-1,-2 6 7,2 1-2,-3 4-2,-3 5 9,-8 2-4,-7 2-4,-6 2-2,-6-3-4,0-2-2,0-6-1,0-5-1,-3-7-1,-5-6 0,-1-2 0,-1-5-3,-6-3-4,2-2 3,-3 0-10,0 0-9,-1-12-1,0-7-11,0-3-11,0-7-23,2-10 28,7-7-12,2-8 18,7 2 16,0 4 13,0 6 6,13 11 4,1 8 15,2 6-5,-1 6 2,1 4-5,3 3 0,4 4-2,4 0-4,3 0 2,1 9 8,-3 4 2,-1 5 13,-5 4 5,-3 3-15,-2 1-7,-3 3-2,7-3-3,-2 1 2,-4 0 3,-1-1 3,-5 1-8,-2 0 5,-6-2-8,-1 2 0,0-2-2,0 1-1,-9-4-2,1-2-1,2-4 1,0-3 0,1-3-2,-1-1-4,6-4 3,-3 1 1,3-3-9,-2-2-4,1 1 2,1-1 4,0 0 2,0-1 6,0 0 1,0 0 4,0 0 1,0 0-2,0 0 4,0 0 0,6 0-3,9 0 6,7 0-1,11 0 5,12 0 2,6-1 3,8-2-4,-2 2 5,1 1 4,-4 0-16,-9 0 21,-7 0-20,-12 0 1,-8 0-9,-11 0 3,-2 0-4,-4 0-1,-1 0 1,0 0 0,0 0-1,0 0-2,0 0 5,0 0-2,0 0 2,0 0-2,0 0 0,0 0 0,0 0-1,0 0 0,0 0 0,0 0-1,0 0 0,0 0-1,0 0 3,0 0-2,0 0 2,0 0 2,0 0-1,0 0-1,0 0 2,0 0-2,0 0-4,0 0 2,0 0-3,0 0 4,0 0-3,0 0 4,0 0 0,0 0 1,0 4-2,0 3 2,0 2 5,0 4-5,0 0 3,-3 0 2,-1 1-4,-2 3 1,-2 2 5,2-2-4,2 5 5,2 0-4,2-1 5,0 3-6,0-1 0,0 4 2,6 3-3,-3-1-1,3 4 6,-1 3-2,-2-2 4,-3 2-5,0 0 12,0-5-2,0 1-8,0-3 10,0 0-14,3-2 6,0 1 7,-2 0-10,5 3-5,-6 0 2,0-1 0,0-4 0,0-6-2,0-6 3,0-4-3,0-3 1,0 0-1,0-3 0,0 1 1,0 2-1,0 0-1,0-1 1,0 5 0,0-1-1,0 1 1,0 0 0,0 0 0,0 1-1,0 0 0,3 0 1,-2 2 2,2 4-1,-3 2-2,0 3 4,0 1 14,0-1-6,0 2-7,0 3 1,-6 2-2,-1 1 2,0 4-2,-1 0-1,2-1-2,-3 1 2,2-4-3,5-2 0,-1-3 2,3-1-1,0-1 6,0-2-7,0 0 9,0-5-8,0 0 5,0-1-5,0-1-1,0-3 1,0 1 1,0-6-2,-1 0-1,-1-4-22,-5-3-31,-13 0-15,-12 0-55,-19-18-224,-10-15-501</inkml:trace>
  <inkml:trace contextRef="#ctx0" brushRef="#br0" timeOffset="163395.1628">1968 15934 562,'0'0'80,"0"0"17,0 0 72,0 0-58,0 0-37,0 0-24,0 0-3,99-11 18,-58 8 3,2 2-13,3-1-19,2 2 3,1 0-9,2 0-9,-5 0-4,0 0-2,1 0-11,2 3 2,6-3-2,6 3-1,6-3-1,4 0 5,0 0 19,1-3-13,-8-3 4,-4 0 4,-7 2-12,-5 0-2,-2 4 4,-4 0 0,0 0-6,-2 0-1,2 0-2,-1 0 1,-2 0 1,-2 0-4,2 0 2,-3 0-1,-1 0 0,2 0-1,0 0 4,6 0-3,1 0-1,3 0 2,-4 0-1,-3 0 1,-5 0-1,-2 0-1,0 0-1,1 0-2,2 0 3,3 0 1,2 0-1,1 0 0,-1-6 0,0 0-1,-5 4 1,-5-1-1,-5 3 1,-8 0 0,-2 0 0,-1 0 0,1 0 0,2 0 0,-1 0 1,2 0-1,1-2 0,2 2 1,0 0-1,-1 0 0,-6 0 0,0 0 1,-5 0 2,1 0-2,2 0-1,4 0 0,0 0 1,0 0-1,5 0 1,-1 0-1,-3 0 0,-2 0 1,-3 0-1,-6 0 0,2 0 1,-2 0-1,1 0 0,2 0 1,1 0-1,-1 0 3,-1 0-2,-5 0-1,-2 0 0,-2 0-1,0 0 1,0 0 0,0 0 0,0 0 2,0 0 3,0 0-5,0 0-1,3 0 1,-3 0-1,0 0 1,0 0-1,0 0 0,0 0 1,0 0 0,0 0 0,6 0 0,3 0-1,3 0 0,1 0 2,-5 2-1,-1-1 0,-7-1-1,0 0 1,0 0-7,-15 0-49,-22 0-47,-12 3-21,-17 1-81,-7-4-96,-12 0-449</inkml:trace>
  <inkml:trace contextRef="#ctx0" brushRef="#br0" timeOffset="164880.7951">2060 15659 3,'0'0'420,"0"0"-370,0 0-20,0 0 68,0 0-44,0 0-19,2 0 6,-2 0 24,0 0-9,0 0-2,0 0-21,0 0-4,0 0-1,0 0 1,0 1-1,0 5-5,4-2 6,-1 2 2,0-1 7,0 0 4,0 2-11,5-2 1,-6 2-9,3 0 14,1 0-9,-2 3-8,2-1 7,0 2-4,-1 1-5,2 0 2,1 2-7,-4 1-2,1-1 5,-1-2-2,-1 1-2,0-1 3,0 0-4,-1-3-1,0 0 0,0-1 2,1-3-7,-3 0 5,0 0-4,0-3-3,0 3 2,0-2-1,0 0 3,0 1-4,0 0 2,3 2-1,-3-2 0,0 0-4,0 0 6,0-2-5,0 0 0,0-1 3,3-1-4,-3 1 1,0 2-2,3-1 3,-3 3-2,2-3 3,-1 4 3,-1-2-6,2 1 2,-2-4-1,0 1 1,0-2-4,0 0 2,0 0 0,0 0 4,0 0-4,0 0 3,0 0-3,0 0-3,1 0-32,1 0-53,3-6-33,1-14-178,3-4-355</inkml:trace>
  <inkml:trace contextRef="#ctx0" brushRef="#br0" timeOffset="173295.0463">16751 2352 241,'0'0'105,"-122"64"-14,44-19 12,-3 3-13,10 2-26,14-4-22,19-5-13,21-7 17,14-9 26,3-3-23,19-2-18,12 0 31,8 6-15,6 4-17,2 11 0,-3 7 2,-9 7-1,-7 3-4,-13 1-5,-15 1-4,-3-2-12,-33-5-2,-21-4 2,-10-10-2,-11-10 1,1-10-5,7-11-8,13-8-4,17 0 0,15-3 12,17-12 7,8 1 24,4 2 11,25 1-25,10 10-11,11 1-5,5 15 0,-5 21-1,-13 16-5,-22 19 3,-15 16 0,-22 8 2,-26-1 1,-9-5 4,7-16-4,17-12 0,30-15 6,19-17 0,56-10-6,38-9-1,22-10-77,8 0-212,-5-18-368</inkml:trace>
  <inkml:trace contextRef="#ctx0" brushRef="#br0" timeOffset="174546.4871">12971 2960 769,'0'0'143,"0"0"-130,69-97-7,-62 72 54,-7 6 29,0 6-64,-16 9-25,-17 4-6,-12 4-28,-4 20 9,0 10 16,8 7 6,17 4 1,20 3 2,4-3 2,30-4 32,10-4 5,4-6 15,-3-7 17,-5-2-1,-8-6-26,-13 0-26,-10 0-18,-5 1-1,-21 4-1,-15-1-19,-9-3-45,-1-8-17,7-8-21,17-1 26,16-18 65,6-13 5,34-9 8,13-6 16,15-5-1,6-3 13,3-2 10,1-1-8,-7-2 0,-4-1-5,-6-3-9,-2-3 9,-10-1 11,-11 11-3,-12 17 21,-12 18-3,-8 16-5,0 5-18,0 17-22,-14 29-6,-4 23 0,-5 19 15,0 3-5,2-3-2,-3-8 7,2-10-8,4-10-5,2-12-2,8-10-6,2-9-49,2-7-8,-1-8-137,-5-9-65,-4-5-242</inkml:trace>
  <inkml:trace contextRef="#ctx0" brushRef="#br0" timeOffset="174699.327">13228 3087 690,'0'0'160,"0"0"-157,0 0-3,94-59 21,-36 36-2,9-1-19,3-1-5,-9 3-168,-14 5-479</inkml:trace>
  <inkml:trace contextRef="#ctx0" brushRef="#br0" timeOffset="176954.5321">13587 3217 1070,'0'0'55,"0"0"-52,112-21 12,-73 7 93,0 1-38,-5-1-41,-3 0-12,-7 3-5,-11-1-1,-11 0-2,-2 0 8,-13 2-13,-19-1-4,-7 9-19,-3 2-15,1 8-1,7 14-6,7 5 4,10 4 17,9-2 8,8-3-16,0-3 8,16-6-5,11-8 13,6-4 4,7-5-9,9 0 7,3-13-27,-1-5-10,-2 0-21,-6 1-31,-10 0 56,-3 7 38,-8-2 5,-7 5 1,-6 3 8,-6 1 18,-3 3 12,0 0 11,-15 0-39,-5 3-11,-1 8-1,3-3-1,7 0 2,7-5-4,4-2-1,0-1 5,0 0 7,6 0 7,11 0 11,3 0-9,1 0-10,0-3-6,-3 1 0,-4 2-12,-3 0-21,-1 0 6,-1 0 12,2 1 15,2 2 0,1-3 3,2 0 2,2 0 7,0-2 21,-3-7 2,1-3 7,-2-2-7,-1-4 6,2-3-4,-3-6-16,-5-5-7,-4-6-3,-3 1 3,0 4 3,-7 11-11,-3 10-5,7 7 4,0 5-5,1 0-11,0 8-15,-4 12 11,-1 3 11,-6 4-8,-4 4 8,-5-2 4,3-3 0,2-3 2,5-10-2,5-6 0,5-4-1,1 0-1,1-3-8,0 0 10,0 0 4,0 0-2,0 0 1,0 0 2,0 0 3,0 0 0,0 0 3,0 0-1,0 0-4,1 0-5,1 0-1,2 0 0,-2 0 0,1 0 0,-3-3 0,4 2 1,2-4 1,0-3 4,5-1-5,3-2 1,-2-1 1,5 1-1,-7 3 7,-2 1-1,-1 3 0,-6 0-6,1 0-2,-1 3 2,1-4 0,4-2-2,0-6 0,2-4 1,2-3-1,-3-1 0,1-4 2,-5-4 0,-2-2 0,-1-1-2,0 3 1,0 10-1,0 9 3,0 6 3,-1 4-6,-5 0-15,-3 16-13,-6 7 22,-3 5 6,0-2 0,5-4-22,1-6-4,7-3 10,1-3-8,1 1 0,-5 3 18,-2 2 6,-2 4 1,-4 2-1,1-1 0,0-2 0,3-2 1,0 0 0,3-1-1,5-2-2,4 0-1,0-2 3,0-1 3,0-3 2,3-3 1,1-3-1,2 1 2,-3-3 5,-1 0-1,3 0 1,1 0 6,6-8-1,2-8-1,-2-3 4,9-4-6,-2-1-5,-3 3 1,1-1 5,-5 5 5,-2 0-13,-4 0-1,-2 1 9,-2-1 4,-2 1-12,0 1-1,0 4 3,0 5-1,0 3-5,0 1-2,0 2 3,0 0-4,0 0-11,0 0-9,1 16 10,2 8 10,2 7 1,0 3-1,2-2 0,-3 1 1,1-5-1,1-6 0,0-7 2,2-7 0,3-3 4,2-5 0,7 0 2,5-16 3,1-12-6,3-12-3,2-10 0,1-12-2,2-11 0,0-10-2,-3-5-1,-5 10 3,-5 11 1,-9 23 4,-6 20 2,-6 12-6,0 12 8,0 1-9,-18 32-11,-9 20-1,-4 22 9,6 7 1,9 2-29,9-1 14,7-10 11,0-11 3,0-13 0,15-13-3,0-14 6,4-9-3,3-10 1,1-3 4,4-7 6,-1-17-3,0-7 0,0-1-4,-8 2 1,-2 7 1,-8 9-3,-4 9 0,-4 5 0,2 0-15,-2 13-37,0 11 20,0 1 31,1-2-2,4-3-3,2-6-7,2-5-1,3-8 10,3-1 4,1-8 3,5-12-1,0-4 3,-3 3 5,-2 3 10,-4 5 18,-3 5-18,-6 4-6,-2 4-14,4 15-3,4 25-34,7 26 37,5 13 3,0 8-3,-9 5 0,-8 0 6,-4 2 20,-23-9-2,-10-3 2,-3-19 2,-1-15-5,3-16 17,5-13-7,8-12-3,2-7-2,10-17-6,9-30 14,13-29-36,32-25-21,16-25-46,2-9 28,-8 2 20,-10 16-63,-9 27-17,-10 28 47,-6 32-80,-11 23-170,-9 7-401</inkml:trace>
  <inkml:trace contextRef="#ctx0" brushRef="#br0" timeOffset="177585.1929">14303 3609 452,'0'0'173,"0"0"-162,0 0 85,0 0 62,51-72-52,-50 64-5,-1 5-35,0 3-23,-3 3-43,-9 19-10,3 11 9,4 4-6,5 2 7,7-6 1,12-5 6,4-7 5,-3-4 14,-4-8 2,-11-3-13,-3-3-2,-2 0-13,-9 0-6,-19-2-15,-5-1-42,5 0-81,14-4-6,14-16 2,10-6 64,20-8 82,3 0 2,0-1 83,-2-1 5,1 3-26,0-2-25,4 1-25,-2 0-8,-1 0-4,-3 4 1,-6 2 0,-8 2 0,-5 8 2,-8 2 62,-3 8 25,0 5-1,0 1-43,0 2-3,-7 7-31,3 20-12,-1 16 13,1 11 13,1 6 13,-3 1-21,-2 2-9,3-8-7,-1-2-1,5-13-1,1-9-112,0-9-24,0-12-212,0-10-265</inkml:trace>
  <inkml:trace contextRef="#ctx0" brushRef="#br0" timeOffset="177742.8946">14617 3649 924,'0'0'51,"0"0"-47,119-37 29,-63 26-21,1 2-12,-2-1-103,-7 5-168,-15 5-379</inkml:trace>
  <inkml:trace contextRef="#ctx0" brushRef="#br0" timeOffset="178228.2747">15018 3570 900,'0'0'214,"0"0"-198,0 0 43,0 0-8,0 0-33,-105 36-18,83-4-2,8 0-8,5-3-41,9-7-32,0-8-22,0-7 34,11-7 60,8-1 11,8-19 22,4-5 15,2 0 23,-1 6-8,-4 5-19,-6 8 2,-10 6-29,-3 0-6,-5 6-12,-1 8 10,1 2 2,0-2 0,2-3 0,6-4 0,6-7 9,8-4 16,8-21 2,2-11-2,3-4-7,-3-5-7,-4 0-7,-9 2 0,-10-2 1,-9 8 4,-4 4 12,0 10-5,-7 15-4,-9 8 9,-1 5-19,-7 24-1,-3 15 1,1 8 14,6 4 14,5 1-12,9-2-17,6-7 3,0-10-4,0-8-15,1-11-22,2-9-82,-1-6-15,-1-4-38,-1-4-63,0-17-229</inkml:trace>
  <inkml:trace contextRef="#ctx0" brushRef="#br0" timeOffset="178874.7555">15214 3581 506,'0'0'172,"0"0"-146,0 0 38,108-50-11,-77 44-21,-4 1-11,-3-1-14,-5 2 14,-5 0 24,-5 1-34,-5 3-11,-1 0-15,-3 0-40,0 0-84,0 9 107,-7 1 32,-1-5 21,4 2 49,1-7-1,3 0-9,0 0 23,0 0 10,0 0-29,0-8-35,0 2-23,4 3-3,-2-1 1,-2 4-3,0 0-1,0-1 0,0-1 0,1-1-1,1 1-4,-1-1 1,1-1 4,-2 1 0,0-1-4,0 2-15,0 1 9,0 1 5,0 0 2,0 0-1,0 0 3,0 0 1,0 0 4,0 0 1,0 0-1,3-1 3,11-5 7,6-2-2,8-2-11,4-2 3,-4 0-2,-6 0 1,-11 4 10,-6-1 15,-5 4 23,-11 1-21,-16 4-30,-4 0-9,-2 8 1,6 10 2,7 8 1,7 5-5,9 2 0,4 0 10,3-2 0,19-7 12,6-8-2,2-3 7,1-12 11,-1-1-4,0 0-3,-2-7-5,-2-9-6,-7-4-4,-1-1-6,-2-4-30,5-1-204,6 2-843</inkml:trace>
  <inkml:trace contextRef="#ctx0" brushRef="#br0" timeOffset="179026.3498">15918 3705 458,'0'0'0,"0"0"-413,0 0 400</inkml:trace>
  <inkml:trace contextRef="#ctx0" brushRef="#br0" timeOffset="185290.327">3768 14520 577,'0'0'0,"0"0"-52,0 0 52,0 0 28,0 0-27,0 0-1,0 0-38,-36 25-29,33-25-276</inkml:trace>
  <inkml:trace contextRef="#ctx0" brushRef="#br0" timeOffset="197903.3281">3374 17374 754,'0'0'145,"0"0"-122,0 0 34,0 0 20,0 0-4,0 0-29,0 0-15,0 0-7,-3 0 9,-1 0 13,-1 0 1,2 0-14,0 0-4,0-7-11,0 1-4,0-2-6,0 0 4,0-4-8,-2 4 4,0-4-2,-4-2-4,1-3-1,-3-4 1,3-1-1,2-2-1,3-5-5,3 0-7,0-2 5,3 0 4,11-2 4,8 4 0,-1 2-2,-4 2 3,6 2 0,-5 2 1,0 1 0,0 5 0,-2 2-1,2 3 2,1 2-2,2 1-5,2 1 4,-1 3 1,3 3 0,-2 0 0,2 2 0,5 18 0,0 10 4,3 2-2,0 6 8,-8-1 5,-3-3-3,-5 5 0,-7-1-1,-1-1-5,-6 0-4,-3-4 1,0-4-1,0-3-1,-12-5-1,2-5 2,-1-4-2,5-8 2,2-1 0,2-3 0,1 0 1,-3 0-1,2 0 2,-5 0-3,2 0-1,-1 0 0,-4 0 1,-1 0-1,-1 0 0,0-3-7,5 1 2,2 0-8,3-1 7,2 0-3,0-2-3,0 1-12,0-1-8,0 0-25,4-1-35,0 0 3,4 0-27,2-4-261</inkml:trace>
  <inkml:trace contextRef="#ctx0" brushRef="#br0" timeOffset="198697.1816">1375 18061 1053,'0'0'96,"0"0"-75,0 0 105,0 0-36,0 0-41,154-41-25,-27 41 6,44 12 28,34-4 4,22-8-9,17 0-20,-1-3 20,-4-11-23,-11 5-12,-22-1-11,-31 3-4,-31 5 4,-44 2-7,-37 0-1,-33 0-22,-27 5-31,-17-4-66,-44-1-49,-33 0 7,-33-12-80,-10-10-268</inkml:trace>
  <inkml:trace contextRef="#ctx0" brushRef="#br0" timeOffset="199132.0287">1945 17128 930,'0'0'64,"0"0"-6,0 0 121,0 0-53,0 0-71,0 0-35,-4 103 2,17 2 61,1 20-13,2 9-2,5 0-13,-3-5-17,1-13-1,-5-6-15,-7-2-7,-1-9-3,-6-4 1,0-17-4,3-23-6,-3-22-3,0-18 0,3-10 0,-3-5-3,0 0 0,0 0-10,0-10-5,0-10-22,-9-6-26,-3-3-83,3-2-101,0 2-181</inkml:trace>
  <inkml:trace contextRef="#ctx0" brushRef="#br0" timeOffset="200543.4037">1987 17604 181,'0'0'359,"0"0"-336,0 0 23,0 0 78,0 0-15,0 0-36,-12-17-18,12 17 17,-3 0 19,3-2-22,0 2-15,0 0 5,0 0-16,0 0-18,0 0-5,0 0-3,0 0 0,4 0-4,7 0 0,7 0 5,5 0 14,12 0 2,10 0 7,16 5-9,18 3-2,13 0-1,13 0-7,5-2 3,-1-3-11,-3-3 7,-5 0-15,-14 0 6,-14-2 1,-13-2-2,-18 2-8,-10-1 3,-15 3-6,-7 0 1,-7 0-1,-1 0 0,-2 0 0,0 0 0,0 0-1,0 0 1,0 0 1,0 0-1,0 0 1,0 0-2,0 0-1,0 0-6,0 0-12,0 0-9,0 0-37,0-5-102,0-4-209</inkml:trace>
  <inkml:trace contextRef="#ctx0" brushRef="#br0" timeOffset="203908.3537">5076 17995 745,'0'0'151,"0"0"-107,0 0 78,0 0-13,0 0-44,0 0-38,30-30-9,-3 30 3,7-3 13,11 1 6,1 2 4,2 0-10,1 0-4,-1 0-15,6 0-7,-4-1 0,1 1-4,-8 0-4,-10 0 5,-8 0-4,-12 0 0,-9 0-1,-4 0-8,0 0 7,0 0-3,0 0 4,0 0 2,0 0-2,0 0 0,0 0 0,0 0 0,0 0-2,0 0 1,-2 0-2,-7 0 2,-1-1-1,-3-2 0,2-4-6,3 4 7,0-4-5,0 4 6,1-4-1,1 1 1,-3 0 0,4 1 0,2-1 0,0-2 1,0-1 0,2-1-1,1-3 1,0-3-1,0-4-2,0-6-5,0 3 2,6-3 4,3 2 1,1 3 0,1 2-2,3 0 1,3 3-1,5 2 1,2 2-1,0 3 1,3 4-2,0 5 3,3 0 0,2 4 0,4 17 2,3 4 1,-2 1-2,-2 3 1,-7-2 5,-2 3 1,-6 0-1,-5-1 1,-4 0 0,-1 0 0,-4-1 8,-3-2-13,-2 0 3,-1-6-6,0-3 1,0-1-2,-1-3 0,-11-5 0,-7-2 0,-5-6-12,-6 0-2,3 0 5,-3-17-5,6-6-1,3-5 6,4-3-14,5-2 20,7-1-5,5-1 6,0 1 2,3-2 2,19 2-3,7 3-1,5 3 3,8 3 0,0 1 2,-2 9-1,-7 5 2,-5 5 2,-7 5 0,0 0-3,0 3-1,2 17-2,-1 6 2,1 8 0,-2-1 8,-3 6-3,-4 5 0,2-8 2,-9 3-1,-2-5-2,-5-1-5,0-6 3,0-6-3,-5-6-1,-3-5-2,-1-4-1,-4-6-4,-3 0 0,-6-8-1,1-14-4,-3-7-5,3-8-17,5-7-7,4-3 3,9 2 7,3 0 26,6 7 5,13 6 2,3 3 4,5 8-4,3 7 3,4 5 12,8 5-2,9 4 2,0 0-2,0 9 2,-1 9 9,-11 8-4,-5 8-11,-10 2 1,-5 7 5,-8 3-3,-3 0 6,-5 0-3,-3-2-6,0-8-4,0-4-3,0-4 0,0-12-3,-3-2-6,-8-8-19,-3-3-4,-2-3 8,-5-6-6,-2-17-26,1-13-5,2-9 20,2-6-31,13 0 14,5 3 35,0 9 19,15 4 1,5 8 17,4 7 21,-1 9 4,4 7-14,4 4-4,8 0-7,6 22-4,1 8 14,0 4-5,-6 5-9,-5-2-3,-11-2 5,-5-1 7,-10-3-10,-3-3 0,-3-4-8,-1-4 1,-1-4-1,0-6-3,-1-3 0,0-4-1,0-1 3,0-2-2,0 0 1,0 0 2,2 0 8,4 0 8,0 0 16,9-4-16,7-4-15,11 1 1,13-3 7,15 3 0,14-3 8,13 0 5,12-2 2,4 3 8,-2-3 4,-11 5-13,-15 2-1,-22-1-14,-17 5-8,-19 1-3,-10 0-1,-8 0-3,0 0-10,0 0-12,0 0-10,0 0-9,0 0-19,-3 0-13,-8 0-21,-7-2-93,-3 1-83,-1-6-294</inkml:trace>
  <inkml:trace contextRef="#ctx0" brushRef="#br0" timeOffset="212663.0252">5289 17839 123,'0'0'28,"0"0"-16,0 0 51,0 0-1,0 0-1,0 0-22,0 0 3,61 5-9,-56-5-18,4 0-11,-2 0 1,2 0-4,-1 0 7,1 0-2,4 0 1,-2 2 2,5 1 21,-4-3-2,6 0-2,-3 0-8,5 0-4,0 1 2,0 1 0,3-1-2,1 1-2,-1-1-3,4 1 0,-1-2-8,1 0 0,-2 0 2,-1 0-3,-4 0 0,1 0-3,-5 0 3,2 0 0,3 0 4,0 0-4,6 0 0,1 0 0,2 0-1,0 0-8,1 0 0,-1 0 6,-3 0 2,-2 0 1,-4 0 2,-2 0-2,4 0 0,0 0 0,3 0 0,-1-2 0,2-1 1,0 0-1,-2 2-1,4 1 1,-3 0 0,1 0 0,3 0 0,-2 0 1,2-3-1,-2 1 0,-5 2-1,-1 0 0,-2 0 1,-4 0 1,-1 0 3,-3 0-4,3 0 1,1 0-1,5 0 1,4 0-1,5 0 0,0-3 1,1 2-1,-2 0 0,-5 1 0,0 0 0,-4-3 2,1 2-2,0 1 0,1-3 2,5 1-2,5 1-2,2-1 2,-1-1 6,0-1 7,-2 3-4,-4-2 4,0 3-9,-2 0-4,0 0-3,2 0-3,-1 0-1,4 0 0,1 0-5,0 0-1,-1 0 12,-3 0 1,1 0 0,-1 0 0,-2 0 1,4 0 1,2 0 3,0 0-5,5 0 1,2 0 0,0 0 0,-1 0-1,-4 0-2,-3-3 2,-6 0-1,-6-2 1,0 2-2,-5 0 2,2-1-14,0 2-15,0-1 5,-6-1 12,-1 4 1,-8-3 10,0 3-3,-8 0-55,-7-3 54,-4 0-7,-1-1-28,2 0-14,-2-4 8,-1 3 28,1-2 18,-4 1 0,1 3 10,-1-4 13,1 4 8,1 2 10,1 1-5,7 0 2,8 0 5,6 0-25,0 0-4,0 0 0,11 0 33,5 0-5,1 0 18,-1 1 19,-1-1-12,1 0-18,3 3-4,3 0-21,0 1-9,-1 2-12,0 0 0,0 2-1,-6-2 0,-5-3-1,-4 1 0,-4-1 2,-2 1 4,0 2 1,0 7 17,0 7 4,0 2 3,-2 7 1,-4 0-19,-3-2-8,-1 2-6,-2-10-55,3-12-288</inkml:trace>
  <inkml:trace contextRef="#ctx0" brushRef="#br0" timeOffset="216083.1516">9700 18123 665,'0'0'155,"0"0"-123,0 0 84,0 0 50,0 0-97,146-23-31,-21 23 36,34 0-5,23 0-6,14 0-3,-2 0 0,-3 0-15,-15 0-25,-19 0-10,-20 0-8,-29-2 0,-28-3-2,-28 3-13,-30 1-41,-14-2-33,-8 0-79,-33 0-115,-22-2-216</inkml:trace>
  <inkml:trace contextRef="#ctx0" brushRef="#br0" timeOffset="216465.1999">9945 17411 931,'0'0'124,"0"0"-56,0 0-14,20 81 44,16 2 72,9 16-48,4 13-52,-5-6-6,-6-7-20,-15-6-8,-7-8-10,-7-6-13,-4-5-6,-1-15-7,-1-13 3,-2-20-6,2-15-10,-1-8-23,-1-3-10,1-7-5,-2-23-36,0-15-71,0-8-52,0-11-58,1 2-170</inkml:trace>
  <inkml:trace contextRef="#ctx0" brushRef="#br0" timeOffset="216855.0533">9949 17752 359,'0'0'304,"0"0"-273,0 0 40,0 0 86,0 0-40,0 0-27,15-56-22,2 54-2,14 2 22,19 0-8,31 0-9,26 0 9,29 0-13,19 0-20,0 0-2,-4 4-20,-23-1-6,-25 0 3,-25-2-15,-26 0 0,-19 1-7,-17-1-7,-11-1-11,-5 2-19,0 0-34,0-2-60,-5 0-89,-8 0-157,1 0-274</inkml:trace>
  <inkml:trace contextRef="#ctx0" brushRef="#br0" timeOffset="217768.5419">13569 17541 242,'0'0'126,"0"0"-58,0 0 25,0 0 26,0 0-14,0 0 38,11-58-9,-11 54-14,0 1 0,0 0-3,0 3-37,0-1-15,0 1-4,0 0-16,3 0-13,3 11-16,9 25-12,4 18 23,6 18 7,1 7 0,-6 8-16,0-6 14,-2-3-5,-2-11-11,2-10 5,1-10-16,-1-6 3,2-7-7,-7-10-1,-1-7 0,-8-9-2,-2-5-15,-2-3-13,0 0-5,0 0-5,0-13-9,0-12-76,6-9-135,13-3-136,4-2-428</inkml:trace>
  <inkml:trace contextRef="#ctx0" brushRef="#br0" timeOffset="218518.4086">14213 17442 710,'0'0'191,"0"0"-129,0 0 81,0 0 7,0 0-41,0 0-62,-23 30-7,35 29 65,7 14-12,2 2-29,1 3-22,-1-5 1,0-4-15,-1-3-16,2-3 5,-1-7-10,-5-4-3,-1-9-1,-3-6-2,-3-8 0,-3-12-1,0-5-2,-3-7-2,-2-5-13,-1 0-1,0-2-4,0-17-1,0-8-36,-3-5-28,-4 2-26,-5 1-29,1-5-75,-2-1-34,3 1-3,2 1 13,5 1-28,3 5 164,0-2 105,0 7 134,0 2-67,0 4 5,2 2-1,-1 3-2,1 7 17,-2-1 15,1 3 19,-1 2 27,2 0-40,-1 0-11,1 0-21,-1 0-13,8 0 4,6 0-9,16 2 6,21 9 7,23-5 0,26 2 1,20-8-15,9 0-6,0 0-23,-9-8 1,-20 0-12,-19-1-16,-24 4-2,-23 1-10,-19 4-28,-16 0-45,-31 0-148,-41 15-235,-29 4-251</inkml:trace>
  <inkml:trace contextRef="#ctx0" brushRef="#br0" timeOffset="219075.1778">12868 17846 441,'0'0'79,"0"0"-34,0 0 75,0 0 5,-81-13-11,80 13-16,1-3 30,1 2 7,28-6-6,15 4-87,26-3-13,17 6 21,9 0 7,2 0-7,-5 0-12,-7 0-8,-4 6-9,-4-1-10,-13 0-6,-9 1 4,-18 0-7,-13-1 1,-9-2-5,-9 0 2,-4-3-10,-3 0-10,0 0-27,0 0-40,0 0-64,-5 0-177,-6-12-708</inkml:trace>
  <inkml:trace contextRef="#ctx0" brushRef="#br0" timeOffset="220986.6439">12456 17565 230,'0'0'245,"0"0"-124,0 0 13,0 0 11,0 0-42,0 0-23,-1-6-7,15 6-20,12 0-27,7 0 2,6 0 14,4 0 13,4 0-11,3 0-17,3 0-2,3-1-4,-2-4-13,2 0-1,-3 2-3,-6 2-1,-7 1 1,-8 0-1,-8 0-2,-8 0 0,-3 1-1,0 2 0,0 0 0,-3 0-2,1-1-8,1 0 0,-2-2 4,-1 0 3,-3 0 2,0 0 0,-6 0 1,0 0 0,0 0-4,0 0 3,0 0-2,0 0 1,3 0 0,1 0-1,2 0-5,2 0 1,-1 0 3,-4 0 0,-1 0 4,-2 0 0,0 0-1,0 0-5,0 0-2,0 0 7,0 0-1,0 0-7,-2-5 4,-6-6-6,-6 0-28,-4-1 10,-2-4 12,-6-1 2,-3 0-1,-2-1-2,3 4-8,7 4 9,9 6 11,7 1 6,5 3 0,0 0-1,0 0-6,5 0-6,4 3 13,4 4 2,1-3 14,7 2-2,9 3 10,7 1-5,6 4 6,2 2 9,-5-2 5,-5-2-16,-10 2-5,-7-9-1,-11 1-8,-4-4-3,-3 0-5,0 2-1,0-1 0,0 4 2,0 0 0,-2 3-2,-8 0 2,-6 3 5,-2 0 7,-8-1 3,1 1-1,1-4-6,8 0-6,4-6-2,7 0-2,2-2 0,3 3-2,0-4-3,0 0-10,0 0 1,0 0-7,0 0-16,0 0-45,0 0 5,0 0-28,0 2-67,0-2-138,0 0-162</inkml:trace>
  <inkml:trace contextRef="#ctx0" brushRef="#br0" timeOffset="224139.1828">16991 18207 392,'0'0'0,"0"0"-90,-79 0 88,39 0 2,-2 0 31,-4 0 3,-2-5-34,2-7-32,1-2-6,5 0-24</inkml:trace>
  <inkml:trace contextRef="#ctx0" brushRef="#br0" timeOffset="224549.3518">16613 17406 949,'0'0'164,"0"0"-84,0 0-63,87 136 80,-25-30 29,4 15-11,-9-3-37,-12-4-29,-12-5-2,-10 4-14,-5-4-12,-1-5-5,-1-9-5,2-14-9,1-14-2,2-19-20,-4-17-21,-8-12-32,-5-13-67,-4-6-48,-9-11 20,-17-23-118,-15-13-155</inkml:trace>
  <inkml:trace contextRef="#ctx0" brushRef="#br0" timeOffset="224780.7334">16175 18243 992,'0'0'214,"206"-21"-208,-30 15 40,43 0 94,24 2-65,5-3-12,-9 4-8,-32 0-12,-36 3-2,-36-1-35,-40-1-6,-29 2-3,-29-3-44,-27 1-69,-10-4-60,-32 0-132,-28-4-605</inkml:trace>
  <inkml:trace contextRef="#ctx0" brushRef="#br0" timeOffset="225769.9082">17083 18372 350,'0'0'189,"0"0"-172,0 0 14,0 0 66,0 0-4,0 0 3,-4-30-6,4 16-22,0-3-2,-2 0-9,1-5-23,1 2-14,0 1 10,0-2 1,0-4 11,1-2-11,9-2-7,3-2-1,-4-5-16,-3-3 4,-5-2-1,-1-5-6,0-4-1,0-6-2,0-3 0,0 4-1,7 5 1,10 13 1,4 10 5,-1 8-1,-1 7 2,-2 7-3,2 5-5,3 0 0,8 22-6,6 5 6,1 7 5,-2 3-2,-2 2 3,-4 5 2,-5 4 1,-2 6-2,-7 4 4,-6 1-6,-5-2 1,-4-4 1,0-2-4,0-3-1,0 4 1,0 2 0,0-1-4,5-3 2,10-2-1,1-6 2,3-9 1,2-5-5,0-8 4,-1-7 0,5-3 1,0-4 9,1-1-1,1 0 2,-4 0 1,-3-5-10,-10 0 6,-5 0-7,-1 0 1,-4 0 1,0 0 4,0 0-3,0 0-2,0-10-4,2-1 2,-2-2-2,3-6-1,-3-6-1,0-1-6,5 4 8,-5 3-3,0 8 0,0 0 2,0 6-19,0 1-19,0-3-42,0-2-113,0 0-182</inkml:trace>
  <inkml:trace contextRef="#ctx0" brushRef="#br0" timeOffset="226468.1203">17835 18274 226,'0'0'373,"0"0"-334,0 0-27,0 0 38,0 0 33,0 0-12,0-9-5,0 9 0,0-3 12,0 1 2,0 2-14,0-3-8,0 1-7,0-2-20,0 1-5,0 3-7,2 0-3,-1 0-10,5 0-6,1 12 4,-1 7-1,0 8 4,-4 4-1,-1 4 2,-1 1 1,0-4-3,0 1-3,-3-5-2,-6-3-1,-5-6-16,4-2-78,-1-7-112,11-6-248</inkml:trace>
  <inkml:trace contextRef="#ctx0" brushRef="#br0" timeOffset="227167.1307">18723 18160 492,'0'0'180,"0"0"-134,0 0 73,0 0 3,0 0-22,0 0-30,41-13-39,-1 7 15,22 2 36,17-4 12,13 2-23,10-2-11,-2-1 9,-5 1-17,-14 0-27,-17 4 5,-18 1-24,-14 3-5,-4 0-1,-3 0-17,4 11-25,-1 1-23,-3-3-1,-7 0-8,-11-4-65,-7-5-21,0 0-56,0-8-42</inkml:trace>
  <inkml:trace contextRef="#ctx0" brushRef="#br0" timeOffset="227683.7393">19704 17634 857,'0'0'196,"0"0"-83,0 0 55,0 0-40,0 0-72,0 0-38,45 60 4,-23 6 37,-11 7-25,-11 5 3,0 1-6,-6-3-7,-8-2-9,8-4-2,5 2-2,1-2-7,0-7-1,1-11-2,5-13 1,0-14-1,-3-11 0,-1-3-2,-2-11-5,1 0-16,-1 0-4,0-3-17,2-17-37,4-7-83,1-9-106,6-4-198</inkml:trace>
  <inkml:trace contextRef="#ctx0" brushRef="#br0" timeOffset="228076.7535">20268 17631 703,'0'0'339,"0"0"-262,0 0-25,0 0 21,0 0 63,69 109-42,-43-49-16,3 9-17,-5 7-4,-5 7-6,-9 4-13,-5 4-10,-5-3-12,3-4 3,-2-9-10,4-12-4,1-19-4,1-9-1,1-15 2,-2-9-2,-3-5-11,-2-5-1,-1-1-13,0-5 3,-1-21-29,-14-14-130,-9-11-72,0-4-247</inkml:trace>
  <inkml:trace contextRef="#ctx0" brushRef="#br0" timeOffset="228929.4348">20529 18136 220,'0'0'49,"0"0"-42,0 0 81,0 0-9,0 0-54,0 0-25,7-7 28,-7 7 70,0 0 8,0 0 31,0 0-29,0 0-28,2 0-2,2 0-15,1 0-19,7 0-9,3 0 18,15 0 26,14 3-7,17 5-10,19-4 3,11 1 7,7 2-28,-1-4-7,-9 3-4,-9-1-27,-15-2-5,-18 0-1,-19-2-47,-22-1-63,-8 0-110,-35-4-266</inkml:trace>
  <inkml:trace contextRef="#ctx0" brushRef="#br0" timeOffset="231538.7783">18645 17849 611,'0'0'250,"0"0"-219,0 0 52,0 0 13,0 0-10,0 0-34,75-5-6,-50 5 18,3 0-21,5 6-11,5 2-17,4-1-5,3-3-5,3 0-3,-6-3 5,0-1 0,-1 0 1,-2 0-3,2 0-3,-4 0 4,-5 0-4,-10-1-1,-3-2 1,-12 3 0,-3-1 0,-4 1 0,0 0 0,5-3 0,1 0 0,0-2-2,3 2 0,0-2 0,-3 4 1,-1-2 0,-4 1-1,-1-1 2,0 1 0,0-2-2,0-2 1,0-4-1,0 1 4,2-4-4,2-1-1,2 2 0,0 0 2,-2-3-1,-2 4 0,-2-2 0,0-2 0,0 0-1,0-1 1,0-3-1,6 2 1,0-1-2,2 2 3,2-1-1,0 5 0,-2 1-5,3 1 4,-3-2 1,1-1-1,3 3 1,-2-7 0,2 4 0,2-1 0,1 3 1,-1 1-1,3 1-1,-1 2 0,-2 2 0,4-1 1,-5 2 0,-1 0 0,-4 1 0,1 0 2,-1 1-5,0-3 4,1 2-2,3 0 2,0-1-2,3 2 0,1-1 1,2 1 1,-3 2-1,-2 0 0,1 0-1,-4 0 1,0 0 1,2 0 0,2 0-2,-1 0 1,1 0 0,-1 5 1,-2 1 0,-2 5 0,-1 1 0,-2-2 0,2 2 0,-2 1 0,3 1 0,0 2-1,0-1 1,1 2-1,-4 2 1,-1-4 5,-1 4-3,-4 2-3,0-1 8,2 0-5,-2 0-3,1 0 3,2 0-4,0-1 3,3-2-1,-4 2 0,3-4 2,-3 2 1,-1-1-1,-1-1 5,0 2-2,0-2 1,1 2-1,-1-3 3,4 2-1,-1 1-4,-1 1 4,1 1-2,-3 1-2,0 1 8,0-1 2,0 1-7,0-1-2,1-1 3,-1-1-3,3 2-2,2 0 0,2 0 0,2 5-1,-2-1 1,2 5-2,-1-2 1,1 1 4,1 3 0,1 5-1,5 1 3,-3-2-2,1-4-4,-2-1 0,-3-8 0,-3-1-1,4 2-1,-3-1 3,4-1-3,4 2 2,1 1 2,7 2-2,-1-2 4,-1-2-6,-3 0 0,-3-5-2,-3 0 2,0 0 0,-1-2 0,-3-1 2,4-2-2,-2 2 0,-2-4 0,2 0 1,2 0-1,0 0-1,3 0 1,4 4 0,2-1 0,0 0 0,-1 2 0,0-1 0,-5-7 0,-1 0 0,-2-1 2,1-3-1,2 0-1,4 0 2,2-3-1,3 0 0,2 0-1,-1 0 1,-1 0-1,-5 0 0,2 0 2,-3-3 1,1-9-3,4-2 0,0-5-1,4-1-2,-3 1 0,0-5 2,-2 7 0,-6 2 1,-3 1 1,-6 3 0,-4 0-1,0-1-3,2-5 3,0-4 2,3-4-2,3-4-1,0 3 1,1 3 0,1 6 2,-3 1-1,-2 6 0,-3 3 1,-1 3-2,-2-2 7,1-1-3,0 1-1,-3-3-3,3-2-1,-3-6 1,3 0 0,2-3 0,1 2 0,3 1 2,1-6-2,0 6 1,-3 0 0,3 2-1,-6 3 3,-1 4-3,0-1 2,-1 4-5,2 2 5,2 0-4,5 0-2,2 3-3,5-5 5,2 5 0,0 0 2,1 0 2,-1 0-1,2 0-1,2 0 2,6 0-1,2 0-1,3 5 1,-2-3 0,-3 2 3,-2-1-4,-6-2 3,-5-1-1,-4 0-2,-6 0 0,-2 0-14,-4 0-30,-1 0-38,0 0 2,0 0 6,0 0-82,-1 0 9,-7-4 19,-1-10-7,-1-5-118</inkml:trace>
  <inkml:trace contextRef="#ctx0" brushRef="#br0" timeOffset="248552.8154">5285 17865 218,'0'0'23,"0"0"-20,0 0 35,0 0 5,0 0-16,0 0-27,0 0 1,1 0 2,-1 0 9,0 0 33,0 0 33,0 0-24,0 0-10,0 0-10,0 0-4,5 0-12,-2-2-3,1 2-14,1 0 1,-2 0 3,2 0-2,5 0 1,-3-2-2,2 2 2,4 0-3,1-3-1,1 3 0,-3 0-1,4 0 2,-2 0-1,-4 0 0,1 0 0,-1 0 0,2 0 1,0-2 0,0-1-1,2 0 1,0 2-1,2-2-1,0 1-1,-2 2 2,-5 0 0,0 0-1,-4 0 0,4 0-5,-3 0-4,0 0 5,0 0-3,4 0 3,-1 0-5,2 0-13,3 0-3,-2 0 22,0 0 1,2 0-1,-2 0 2,2-3 2,2 1-1,-3 2-5,-1-4 5,0 4 1,0 0 0,0 0-5,1-2-5,-1 2 3,3-1 3,-2-1 4,2 1 0,3-1-1,1-1 1,3-1 1,-3 3-1,-3-2 0,1 3 0,-4 0-1,-4 0 1,0 0 2,0 0 5,1 0-5,1 0 2,2 0 1,-1 0-2,0 0 2,1 0-2,1 0 0,2 0 1,-1 0 8,3 0-10,0 0-1,-3 0 2,3 0 26,-2 0 0,2-1-19,0-2-7,3 2-1,-3 0-2,-5 1 1,2 0-2,-4 0-1,-2 0 0,2 0 2,-2 0-2,5 0 2,7 0 0,1 0-2,9 0 2,2 0 0,-3 0 1,0 0 2,-5 0 1,-4 0-4,3 0 0,-3 0 0,3 0 0,1 0 1,-2 0 0,0 0 6,-3 0 6,1 0-13,-2 0 0,6 0-2,-4 0-2,2 0-18,-2 0 8,8 0-5,1-8-2,3 5 5,1-3 5,-1-1 11,-3 4-1,0 3 2,-2 0 0,-4 0 5,-3 0 18,-3 0 0,-4 0-24,2 0 0,3 0-6,2 0-6,-2 0 11,-1 0-3,2 0-4,-6 0 4,-3 0 2,1 0 2,-6 0 0,0 0 2,0 0-2,1 0 1,5 0 0,3 0-1,1 0-1,1 0 1,1 0 1,-5 0-1,-1 0 1,-4 0 4,-2 0 3,-2 0-2,3 0-5,-1 0 0,5 0 5,4 0-4,3 0 1,1 0-2,6 0 2,-5 0-3,2 0 1,-4 0-1,-3 0 12,-2 0 16,-2 0 1,-4 0-8,-2 0 0,2 0-19,-2 0-2,2 0-1,4 0-3,-1 0-19,-1 3-6,-3-3 21,-3 0-7,-3 0 7,0 0 3,-4 0-8,-15 0-32,-9-3-18,-8-4-67,-1-5-124</inkml:trace>
  <inkml:trace contextRef="#ctx0" brushRef="#br0" timeOffset="248882.6369">7497 17720 306,'0'0'127,"0"0"-41,0 0 17,0 0-26,0 0-30,0 0-6,65 27 1,-35-10 1,0-1-8,4-2-3,1-1 3,-1-4-12,5-1-10,1-2-8,-3-1-3,-7-1 0,-12-4-2,-16 0 0,-2 1 0,0-1-1,-5 1 1,-10 2 0,-5 2 3,-1-2-3,2 0 0,-1 0 0,2 0 0,-5 5 0,-2-4-16,-8 3-9,-6 3 1,-7-1-5,-4 4-29,-1 0-65,6-9-114</inkml:trace>
  <inkml:trace contextRef="#ctx0" brushRef="#br0" timeOffset="252070.1311">13532 17466 147,'0'0'475,"0"0"-437,0 0-14,0 0 36,0 0 5,0 0-11,0 0-35,6-5-8,-6 5 7,0 0 18,0 0 13,0 0 9,0 0-7,4 0 4,-1 0-3,3 5-13,2 12 12,-2 5-20,-2 4-15,1 5 2,-3 2-4,-2 1 2,2 2-3,1-7 1,-1 0 3,4-3-3,-2 1-6,1-3 6,0 3-4,-2-2 7,0 1-10,0 2-1,-1 1 11,-1 1 3,1-1-10,-1-3 8,2-2-2,1-2-5,3-1-2,-1-1-1,-3 0-1,0-3-4,0-2 2,-2-4 1,1-1-1,-2-5-1,1 0-3,1-5-1,-2 0 2,0 0-1,3 0-1,-3 0 0,0 0-9,0 0-33,0 0-49,0-7-75,0-7-101,4-2-163</inkml:trace>
  <inkml:trace contextRef="#ctx0" brushRef="#br0" timeOffset="252610.712">14053 17512 710,'0'0'142,"0"0"-124,0 0 78,0 0-7,47 105-16,-28-57 2,3 0-15,3 5-4,3 8-14,0 0 10,4 1-4,-2-2-11,-4-9 3,3-2-10,-2-10-10,-5-5-9,-3-4-4,-5-12-5,-8-8-1,-6-4-1,0-5-15,0-1-50,-2 0-48,-23-19-71,-11-11-143,-10-6-282</inkml:trace>
  <inkml:trace contextRef="#ctx0" brushRef="#br0" timeOffset="253721.2481">12958 17614 203,'0'0'22,"0"0"-22,0 0 0,0 0 0,0 0 0,0 0-1,-72-3-32,56-4 20,1 2 13,0 0 41,4-4 32,1 2 22,0-3-13,4 4-12,0 2-24,3 2 8,1 2 7,2-2-5,0 2 13,0 0 37,6 0 31,24 0-13,16 0-44,18 0-35,14 0-14,1 0 7,-6 0 3,-9 0-12,-9 0-13,-7 0-7,-8 0-9,-4 0 0,-7 0 0,-9 0-1,-8 0-9,-9 0-22,-3 0-9,0 0-24,0 0 3,-7 0 14,-14 0 22,-5 0 10,-2-9-42,0 0-30,4-1-11,2 3-11,2-3 23,1 3 33,0 0 40,2-2 9,-2-2 5,-2 0 2,1 1 2,-2 0 2,3 4 17,5 1 37,4 2 14,2 1 8,7 1-2,1 1-3,0 0-28,0 1-14,10 13 12,2 0 0,3 2-27,2-2 0,0-2 1,3-1-2,-1-1 1,-1 0-3,-4-3-3,-2-3-6,-4 1-2,-2-2-2,-2 2 1,-2-2-2,0 0 0,-2 0 1,0 3-3,0-4 4,0 1-2,0 3-3,-2-1 3,-8 1 1,-8 3 0,-6-1 2,-4 2 3,2-1 0,4-1-1,6 3 0,4-8 0,4 3-5,1-2 0,2-1-2,1 1-1,-4-1 1,-1 0-1,-1 0 1,2-3-1,4 0 0,1 0 0,3 0-32,0 0-60,0 3-69,9-3-121,3 0-252</inkml:trace>
  <inkml:trace contextRef="#ctx0" brushRef="#br0" timeOffset="254045.4562">12723 17601 707,'0'0'173,"0"0"-148,0 0 38,0 0 15,0 0-31,99-43-25,-61 41-16,7-1 4,3 3-5,3 0 5,-5 0-5,0 0-5,-7 0-17,-6 0-77,-6 0-145,-5-2-205</inkml:trace>
  <inkml:trace contextRef="#ctx0" brushRef="#br0" timeOffset="257651.2105">18809 17891 312,'0'0'59,"0"0"-56,0 0 4,0 0 65,0 0 11,0 0-16,-46-4-24,42 4-10,4-1 15,0 0 13,0 1-12,0 0-4,0-2-12,0 2 0,0 0-2,0 0-8,0 0 6,0 0-3,7 0 4,0 0-21,5 0-6,6 0 2,3 0-4,3 0 0,0 0 0,-2 0 1,-1-1 1,-6-1-3,0 2 0,1 0 2,0 0-1,3 0 1,0 0-2,1 0 2,-3-2-2,2 2 1,0 0-1,-2-3 0,-1 3-1,-2-1 2,-3 0 0,-4-2 0,3 2-1,-3-3 1,0 0 2,3-1-3,-1-1 1,0 0 2,3-2-2,-1 1-1,-2-2 2,-3 2-2,-1 1 1,-3-2 1,1-1 0,0-4-1,2-1 0,4-2-1,4-1 0,-1 0 2,3 2-1,-3 1-1,-3-2-1,1 2 1,-1-3 1,-1 3 1,-1 0 0,2 1-2,1 1 0,0-2-2,3 3 5,-1 0-3,-1 2 0,0-1 1,-2 1 1,4 1-2,-2-2 2,5 0-1,-2 4 1,-1-4 2,2 4-2,-3 0 1,-1 0-2,2 0 0,-1 3 0,-2-2 0,-1 1 1,3 0 0,-3 1 1,0 0 5,3-2-8,1 3 3,1-4-2,2 2 2,2 2-1,-5-3-4,-3 5 4,1-2-2,-5 2 1,-1 0 2,1 0 4,4 0-6,1 0 2,2 0-1,3 2-2,0 5 2,-2-1 0,-2 0 3,-1 2 1,-1-3 0,-2 4 1,-1 3-1,0 5 5,1 5-4,2 4 11,2 4-3,0-2 3,0-1-3,-1-2-3,-4-2-10,1-3 7,-4-1-5,1 0-1,-1 1 0,-1 1 2,-1 0 4,2 1 1,2 1-1,0 4 0,3-1 1,-2 1-4,1 0-1,3 0 0,-1 1-3,-4-2 0,1 1-2,-1 0 5,0-1 2,1 4 3,1-5-2,2 3 7,0 1-2,0 2-6,5 1-1,-3 4-4,-2-2 2,2 3-2,-3-4 0,4 2-1,-1-5 3,0 1 5,5-1-9,-1-1 4,2 1 1,3-1 1,-2 1-6,2 0 5,0-2-4,-3-3 1,-3 1-1,0-10-1,-1 0 2,-1-1 0,0-4 0,0 0 2,4-2-1,-2-1 2,4 1-1,-4-2 1,2-4-5,1 0 7,1-2-7,3-1 1,-2 0 5,6 0-5,-2-7 0,1-6 4,1-3-5,-2 1 0,-2 1 0,-3 2 1,-4 0-1,-1 2-3,-2-5-20,0 0-37,-5-5-47,-1 3-132,-3-3-113</inkml:trace>
  <inkml:trace contextRef="#ctx0" brushRef="#br0" timeOffset="274674.3594">11476 11844 870,'0'0'92,"0"0"14,0 0 30,0 0-6,0 0-48,0 0-19,0 0-16,0 0-13,-46 19-5,37 31 7,-1 4-2,4 4-12,-4-5-18,-2-5-4,-3-4 0,-3-8-42,3-12-92,2-10-108,-3-14-182</inkml:trace>
  <inkml:trace contextRef="#ctx0" brushRef="#br0" timeOffset="274960.4913">11151 12082 996,'0'0'36,"121"-18"-16,-45 10 50,3 3-14,-7 2-37,-11 1-5,-12 2 3,-14 0-6,-13 0 7,-12 0 8,-8 5-7,-2 10 4,0 6 25,0 6 4,-3 2 7,-2 3-19,1-3-11,4-3-21,0-1-4,0-7-4,0-5-1,0-3-19,0-4-21,0-3-40,-9-3-133,0-2-102</inkml:trace>
  <inkml:trace contextRef="#ctx0" brushRef="#br0" timeOffset="275104.1104">11672 11822 1066,'0'0'38,"0"0"-27,0 0 9,0 0-20,0 0-95,0 0-183,54 9-331</inkml:trace>
  <inkml:trace contextRef="#ctx0" brushRef="#br0" timeOffset="275740.5812">11852 12022 1120,'0'0'173,"0"0"-145,0 0 60,0 0-35,82 29-13,-82 5-10,0 4-20,0-1-10,-11-4-1,-3-5-48,1-8-17,4-10-22,6-10 0,3 0 88,0-25 5,6-11 5,21-7 8,7-3 15,6 3 18,2 3-1,-6 9-4,-8 10-14,-9 10-2,-7 9-9,-4 2-18,-4 23-2,0 12-1,-4 9 0,0 2-1,-4 0 0,-8-6-5,0-9-30,5-11-18,4-11 8,3-9-20,0-1 66,0-24 7,12-11-1,9-6 1,4 0 22,3 5-2,1 7-6,-4 11-2,-7 14 2,0 5-21,-3 12 0,-4 21-5,-1 8 3,-6 3 1,-2-4-6,2-7 2,1-11 0,5-10-8,6-12 13,9-1 1,3-24 5,5-11 1,-2-6 9,-4-3 8,-11 6-3,-13 6 11,-3 10-13,-18 9-8,-17 14-11,-3 1-2,2 27 0,10 9-8,19 2 0,7-1-19,20-3 13,21-11 7,11-4-16,10-8-52,9-11-155,6-1-420</inkml:trace>
  <inkml:trace contextRef="#ctx0" brushRef="#br0" timeOffset="276192.0996">13349 11872 1202,'0'0'145,"0"0"-57,0 0-19,0 0-37,0 97 43,-8-31-2,-11 1-37,-3-2-21,4-11-11,8-10-3,9-12-1,1-9-29,3-8-51,12-11-59,3-4-94,-8-7-95,-7-13-317</inkml:trace>
  <inkml:trace contextRef="#ctx0" brushRef="#br0" timeOffset="276318.8467">13134 12179 553,'0'0'136,"0"0"-136,0 0-65,0 0-110,0 0-175</inkml:trace>
  <inkml:trace contextRef="#ctx0" brushRef="#br0" timeOffset="276586.1443">13134 12179 891,'113'-106'114,"-92"81"-33,-5 2 54,-5 8-27,-4 5-28,-7 6-41,0 4-7,-3-2-10,-18 2-20,-6 0-2,-2 0-4,6 0-15,8 0-5,8 3 1,4 0-9,3 0-36,0 1-37,0 6 13,7 5-43,4 1-181</inkml:trace>
  <inkml:trace contextRef="#ctx0" brushRef="#br0" timeOffset="277871.0947">13292 12171 911,'0'0'78,"0"0"-27,0 0 99,0 0-34,0 0-23,0 0-37,49-81-7,-60 70 1,-12 0-19,-6 7-20,-1 4-11,1 0-1,2 11 0,2 16-4,2 9 2,7 5 0,5-2 2,7-10-4,4-7-7,0-9-9,15-7 6,8-6 5,4 0 10,5-9-2,2-8 2,2-2-1,-2 0-9,1 4-13,-6 0-6,-2 8-7,-5 0-43,-6 4 0,-3 1 22,-6-1 17,-2-1 32,-1-4 8,1 0 12,0-3 24,0-4 12,0 3 11,-1-2-15,1 4 3,-3 2-19,-2 4-2,0 2-6,0 2-4,0 0-10,0 0-6,0 0-5,0 0 2,0 0-2,0 0 1,0 0 0,0 3 2,0 0 1,0 0-2,0-3 3,0 5 0,0-2 0,0 1 0,0 0 1,0 4-1,0 1 0,0 3 0,-2 1 0,-7 4 0,-1 3 2,1 1-2,4-1 9,5 0-4,0-3-1,4-2-4,17-2 0,1-3 4,1-6-4,-2-2 0,-4-2-1,-3 0 0,-2-6-1,-3-12 0,0-5-5,-3-2-7,0 1 1,-5 2-3,-1 3 6,0 5 2,0 3 7,0 2-1,0 1 2,0 3 0,0-1 1,0 3-1,0-2-2,5-1-2,5 1 2,8 2 2,3 1 7,4 2 4,-1 0 5,-2 6-5,-6 10-1,0 4-4,-9 0 3,-1 1-7,-5-1-2,-1-1 0,0-3-3,-1-2-2,-9-7-17,2 0-6,1-7-1,3 0 15,4-7 14,0-10 14,4-7-6,15-2 2,7 1 3,5 4 11,-1 7 0,-2 6 0,-1 6 0,-6 2-15,0 5-2,-2 14-4,-7 5 1,-4 2-3,-5-1-2,-3 1 0,0-7 1,-6-4-15,-6-5-2,4-7-10,1-3 10,2-2 17,4-16 2,1-4 3,0-4-4,12-1 6,6 0 7,7 1 12,3 4-8,1 6-1,1 5 3,-1 11-1,-2 0-8,-6 7-5,-3 15 1,-9 5-1,-6 3-5,-3 0 3,0-4-1,-12-3-3,1-7-9,4-6-55,7-7-30,0-3-93,15 0-15,13-3-92,10-13-218</inkml:trace>
  <inkml:trace contextRef="#ctx0" brushRef="#br0" timeOffset="278297.2169">14497 12138 473,'0'0'228,"0"0"-72,0 0-7,0 0 13,12-74-66,-39 74-74,-10 2-16,1 19 11,2 7-3,4 4 1,9-3-13,7-1-2,8-11-2,5-5-11,1-8-18,1-4 31,16-2 4,10-15 9,6-5-7,0-1 13,-1 4 15,-2 6-5,-4 6-10,-7 7-2,-7 0-12,-2 17-5,-6 5-3,0 1 2,-4-3 0,1-6 0,2-6-7,3-5-12,6-3 8,6 0 10,6-17 2,4-3-2,0 0 2,-2 3 2,-8 5 14,-5 8 13,-7 4-9,-2 0-13,1 7-5,0 8-3,-1-1 1,2 0 0,3-4-8,5 0-33,5-7-97,0-3-154,-4 0-406</inkml:trace>
  <inkml:trace contextRef="#ctx0" brushRef="#br0" timeOffset="278443.4913">14788 11900 1263,'0'0'96,"0"0"-61,0 0 18,0 0-53,0 0-15,0 0-201,32 16-36,-32 21-305</inkml:trace>
  <inkml:trace contextRef="#ctx0" brushRef="#br0" timeOffset="278717.2707">14919 12096 1227,'0'0'70,"0"0"44,0 0-46,0 0-15,0 0-25,63 75-20,-63-53-8,0-5-7,0-6-35,0-9-16,0-2 9,0 0 49,7-17 8,11-2-2,3-5 26,0 4 16,4 0 20,-6 9 0,-5 3-22,-8 6-16,-4 2-30,5 8-2,2 14-2,8 8-7,8 2-67,2 1-80,-1-9-144,3-9-544</inkml:trace>
  <inkml:trace contextRef="#ctx0" brushRef="#br0" timeOffset="280083.6996">15613 12121 106,'0'0'799,"0"0"-658,0 0 7,0 0-30,153-16-67,-41 5-23,6-4-7,-9 0 18,-14-1-21,-13 5-4,-21 0-1,-17 4-7,-20 3 1,-15 1-7,-9 3-3,0 0-9,-11 0-7,-14-4 14,-2-7-3,-6-13-13,2-10 6,1-8-2,3-6-25,5 3 34,7 2 5,3 8 3,5 5 1,7 3 5,0 6 17,0 8-5,10 6-7,5 7-1,1 0-1,2 11-9,2 15 11,-5 11 10,-1 15 2,-2 17 17,-3 16 11,-1 12-4,-2 3-9,0-1-11,1-7-8,3-10-1,3-13-10,1-12-4,0-16-2,-2-13-2,-6-14 0,-2-8-4,-1-6-7,-1 0 3,-2-20 2,3-6-14,-3-7-14,0-1-5,0 0-4,0 0-7,0-3-26,0-3-39,0-7-35,0-11-71,0-9 2,-11-9 146,-8 0 13,-3 4 60,3 12 0,6 14 74,3 10 33,4 7-20,3 4-22,-2 0 25,0 0-4,0-4-19,2 2 1,0 2-3,3 6-8,0 8-13,0 5-4,3 6-14,22 0-25,21 3 0,18 8 2,8-3 3,4-5 6,-6-3 9,-1 0 0,2-3-3,0-5-12,-5 0-6,-9 1-3,-15 1-2,-12 5-18,-12 0 5,-11-1-13,-4 1 2,1-5 22,-4-5 3,8-6-4,-2-4-28,-1 4 23,-4 3 5,-1 4-10,0 3 15,0 0 2,-1 0 1,-8 2-1,-1-2 1,-1 2 0,-7-3 0,3 0-3,0-1 3,6 0 0,3 1 1,5 0 2,1 3 9,0 3 15,0 2-6,0 0-4,3 3-17,17 15 2,9 5 10,2 2-2,-5-6 9,-7 0 4,-6-6 6,-8 0-5,-5 1-12,-2 5 4,-23 2 0,-9 3-3,-5 0-13,0 1 0,3 1-70,2 0-74,6-1-179,3-5-311</inkml:trace>
  <inkml:trace contextRef="#ctx0" brushRef="#br0" timeOffset="280756.6852">17653 11341 232,'0'0'671,"0"-78"-504,0 58 9,0 10-8,0 10-78,0 5-49,0 29-36,0 16 16,0 21 26,0 4-29,0 0-8,0 0-1,0-11-6,-4-7-2,-2-8-2,-5-8-6,4-10-11,1-14-15,3-10-14,3-7 17,0-12 27,0-20 2,18-7-10,7-5 9,10 5 2,3 0 4,4 7-4,1 3 7,5 9 5,-3 11 4,1 9 10,-7 0-3,-6 19-10,-10 10 2,-9 3-15,-14 4 1,0-1-2,-24-4 1,-3-5 0,-3-11-11,5-9 4,6-6 7,9-7 1,9-19 7,1-11-6,11-6 0,19-3-2,11-1-4,2 7 0,8 14-35,6 13-36,-2 13-64,-4 4-103,-7 19-162,-12 3-111</inkml:trace>
  <inkml:trace contextRef="#ctx0" brushRef="#br0" timeOffset="281732.9929">18392 11669 496,'0'0'558,"0"0"-435,0 0 33,0 0-54,0 0-44,-80-44-40,39 58-12,3 11-3,6 7-3,9-1-1,13-1-13,8-2-34,2-11-10,5-8-12,19-9 45,5 0 25,9-21 7,4-11 10,2-3 27,-5-2 2,-5 6-9,-7 8 10,-9 9-4,-10 9-15,-5 5-9,-3 5-19,0 19-7,0 7 5,0 6 2,-7-4-16,3-3-25,1-6-10,3-7 3,0-8-8,0-9 6,7 0 50,14-21 4,8-10 2,-2-1 10,1-3 31,-4 4-9,-5 9-10,-5 10-4,-6 8 3,-2 4-24,-3 7-3,0 13-6,0 6 3,-1 0 1,0-6-20,-1-6-1,5-4-4,2-7-11,6-3 21,7-1 17,3-16 3,3-3 2,0-1 5,-2 4 5,-3 5 10,-5 10-3,-2 2-5,-3 8-15,-4 15 1,-1 2-3,-3-1 0,-1-4-4,5-8-16,3-7-2,6-5 6,8-3 16,5-18 0,5-6 0,-3-2 1,-2 0 1,-8-3 3,-4 0 2,-6 1-3,-9 0-4,-3 4-10,0 4-22,-10 12-12,-11 11 10,-4 0 10,1 14 17,4 13 3,10 4-3,10 1 2,4 1 4,24-2 1,10-2 12,2-3 30,-1-5 12,-9-2 1,-9 0-26,-11-2-14,-8 3-5,-2-2-2,-11-1-4,-14-3-4,0-8-7,6-6-18,9-3-15,10-21 25,0-7-24,18-3 23,12 2 16,6 5 13,0 5 26,-1 5 0,-8 9-12,-6 8 5,-5 0-13,-7 16-8,-3 10-3,-6 3 1,0 3-3,0-3-5,0-1-1,0-6-4,0-5-50,0-5-53,5-12-121,10-2-205</inkml:trace>
  <inkml:trace contextRef="#ctx0" brushRef="#br0" timeOffset="281867.6344">19406 11464 829,'0'0'164,"39"-74"-93,-23 59-17,-4 13-51,-3 4-3,-5 30-238,-4 19-84</inkml:trace>
  <inkml:trace contextRef="#ctx0" brushRef="#br0" timeOffset="282491.2323">19540 11754 433,'0'0'654,"99"-33"-548,-58 10 47,-10-2-47,-15 9-57,-9 3-26,-7 6-10,-7 7-13,-12 0-7,-3 11-25,3 17-11,13 8 2,6 3 18,0 4-21,16-8 8,4-6 32,2-11-2,-1-10 6,0-8 3,0-1-3,-2-22 0,-1-11-8,-2-2-1,-2 0-3,-1 1 7,-2 12 5,-2 6 14,-1 9 19,0 8 1,4 5-21,4 18-10,1 5 3,2 5-2,0-5-4,-3-5 0,-2-8-7,-3-7-28,-1-4 22,4-4 13,-2 1 11,8 3-1,4 8 15,0 2-21,6 6-1,-1-5-3,-5-3-1,4-5 0,-6-7-5,-1-1 4,0-24 2,0-14 0,-1-9 2,-3-8 5,-2-12-2,-6-6 1,-6-5 3,-3 6-4,0 11 1,-3 23 19,-6 18-7,0 15-16,0 6-2,3 35-8,3 23 8,3 21 23,0 10 21,10-1-7,2-6-4,2-15-11,-5-10-22,-3-14-2,-1-18-27,-2-11-32,0-13-26,-3-1-114,0-18-10,0-16-359</inkml:trace>
  <inkml:trace contextRef="#ctx0" brushRef="#br0" timeOffset="282617.3032">20274 11679 324,'0'0'885,"0"0"-724,0 0-48,113-37-58,-42 37-55,0 20 0,-16 6-233,-29 0-378</inkml:trace>
  <inkml:trace contextRef="#ctx0" brushRef="#br0" timeOffset="283510.738">16654 12448 563,'0'0'154,"0"0"-65,0 0 50,-87-9-57,62 9-39,1 5 1,1 2-8,4 0 14,8-5 7,7-2-9,4 0 7,0 0 1,14 0-1,32 1-24,20 2-3,17 0-8,2-2-8,-4 1-10,-9 0 3,-3-2 1,3 0-6,8 0-1,8-4-1,-2-4-47,-6-4-1,-17 2 31,-20 0 9,-17-2 10,-18 2 0,-8-3-6,-8-2-20,-18-2 4,-5 0-11,-5 2-13,2 1 2,10 2 32,7 5 12,8 4 3,8 3 28,1 0 32,0 0-41,7 3-19,16 11 23,4 3 5,1 4-2,-4 3 13,-6 1-5,-13 3 4,-5 2-17,0-1-5,-11 1-9,-7-4-10,0-2-13,6-4-108,7-4-96,5-12-178</inkml:trace>
  <inkml:trace contextRef="#ctx0" brushRef="#br0" timeOffset="284320.492">18119 12344 889,'0'0'154,"0"0"-84,-3-82 58,-27 67-32,-8 8-73,-2 7-23,2 4 0,8 21-4,12 11 0,15 6-7,3 3 11,34-4 6,12-6 24,5-6 22,-11-8 11,-13-2-6,-15 0-43,-12-2 2,-10 3-14,-26-3-2,-12-1-31,-3-5-39,7-9-16,14-2-67,24-16 69,7-14 60,41-10 24,20-2 10,13-4 29,7 0 22,-7-1 26,-7 2-22,-15 3-27,-15 3-14,-16 2-5,-11 4-1,-11 8 4,0 8-4,-11 6 3,-8 11-5,-3 0-13,0 18-1,-2 17 2,6 15 11,2 9 5,7 4 11,6-3-17,3-8-7,0-7-6,0-10-1,0-5-7,0-9-28,1-7-37,5-6-58,2-6-142,-1-2-108</inkml:trace>
  <inkml:trace contextRef="#ctx0" brushRef="#br0" timeOffset="284464.3793">18268 12480 990,'0'0'127,"0"0"-47,0 0 9,94-68-52,-48 58-37,-2 5-8,3 1-60,-8 4-48,-6 0-104,-11 7-167</inkml:trace>
  <inkml:trace contextRef="#ctx0" brushRef="#br0" timeOffset="286345.0165">18662 12556 734,'0'0'122,"0"0"-6,81-40 31,-57 28-50,-6-1-23,-4 0-15,-5 2-13,-3-1-9,-6 0-15,0 0-2,0 2 1,-3 1-13,-11 5-8,-5 4 0,-6 0-7,-1 8-7,-4 15 3,7 3-10,9 7-19,11-2-42,3-3-3,16-4 40,12-9 24,10-10 21,5-5 3,8 0 2,6-11-2,1-5 9,-6-1-7,-3 3-4,-10 3-1,-12 2 0,-3 4 0,-12 3-1,-4 2 1,-5 0 0,-1 0 2,-2 0-1,0-1-1,0 1 7,0-3-3,-12 2 4,-3-2-7,-2 0 3,-5 3 1,-3 0 0,-3 0 5,2 0 1,6 9-9,9-2-2,10 1-9,1 0-25,0-3 11,16 0 21,7-5 2,0 0 6,3 0-6,3 0 1,-3 0-1,-1 0 0,-2 0 0,-1 0-2,-1 0-1,-3 3-1,3 0 4,1-3 0,-3 0 4,1 0 0,-4-5 7,-2-7 6,-7-3 5,-5-5 16,-2 0-11,0 0 1,-6 0-8,-7 2-14,-3 4-6,1 5-1,-3 6-7,1 3-23,2 0 11,0 0 6,7 6 4,5 0 0,2-1 3,1-5 7,0 0 0,0 0 11,0 0 19,2 0-1,5 0-16,1-5-13,-2 1 3,-1 0 2,-2 3-5,-2-2 1,1 3 1,-2 0-2,0 0-2,0-2-3,0 0 2,2 0 2,1-6 1,-2 3 1,1-2 1,-2 0-2,0 4 0,0 0 0,0 1 0,0 2 0,0 0 0,0 0-4,0 0-1,0 0 1,0 0 4,0 0 0,0 0-3,0 0-5,0 0-24,-8 7 13,-6 3-19,0 2-3,0 0 10,0 0-4,1-2 19,3 1 11,-3 2 5,7 2 2,-4 2 30,3-1 5,6 1-9,1-2-8,0-1-11,1-3-1,11-3-5,2-8 2,6 0 9,4-9-3,3-10-2,3-8 7,0-2 3,-2 0-11,1 0-2,-7 6 3,-4 3-7,-9 4-2,-3 3-1,-6 3-1,0-6-8,0-4 0,0-7 10,-5-5 1,-2-1 2,2 4 9,2 6-4,3 11 13,0 6-6,0 6-5,-1 0-10,-3 14-7,4 18-6,0 15 13,-4 9 2,3 3-1,-2 0 5,1-5-5,-1-5 4,3-6-3,0-6 5,0-9-3,2-8-3,13-9 3,3-11-4,6 0 7,1-14-4,2-12-3,-5-7-2,-1-1 1,-3-1-1,-8 9 2,-4 6 0,-1 6 0,-5 7 1,3 7-1,0 0-1,0 2-14,4 12 7,4 1 8,3 1 0,2-5 0,1-2-1,-2-5 1,2-4 1,-2 0 5,-2 0-3,-2-4 1,-5 0-2,1 1-1,-3 3 0,-1 0-2,2 0-1,2 0-10,2 7 9,3 8-9,-1 7 6,-1 7 4,-3 7 2,-5 0 0,-2 2-4,0-3 4,-9-9 1,-1-4 5,4-2 5,3 0-4,3 4 10,0 6 14,0 2-7,4 4-2,5 0 1,0-1-1,-5-2-4,-4-4-2,0-5 3,0-5-2,-1-7-1,-13-1 0,1-7 2,-4-4 3,3 0-1,2-12 0,11-20-2,1-18-10,22-13-7,22-14-1,9-15-9,-4-13-26,-9 1-71,-11 11-53,-9 17-138,1 23-45</inkml:trace>
  <inkml:trace contextRef="#ctx0" brushRef="#br0" timeOffset="287206.7356">20887 11639 848,'0'0'139,"0"0"-67,0 0 5,0 0-15,0 0-22,0 0-19,10-18-17,-5 20-2,1 12 6,1 3 0,4 1-7,-1 0 5,2-3-4,-2 1-1,-2-7-1,-2-3-2,-3-3-4,1-3 6,2 0 0,3-4 12,6-16-11,5-7 4,2-4 0,3-8 16,0 0 5,-5 0 2,-2 6-14,-7 11-12,-5 10-2,-1 12-26,-3 0-105,-2 19-157,0 3-117</inkml:trace>
  <inkml:trace contextRef="#ctx0" brushRef="#br0" timeOffset="287553.0183">20999 11578 704,'0'0'59,"0"0"-35,0 0 28,0 0 19,0 0 5,0 0-16,0 87 9,0-54-15,0-6-39,0-6-4,0-6 1,-2-5-5,2-8-1,0-2 4,0 0 57,3-16 33,15-11-83,6-7-14,3-3 6,4-4-1,0 2-2,1 3-6,-4 3 0,-6 9-1,-7 10-27,-10 10-67,-5 4-53,0 4-199,-9 13-47</inkml:trace>
  <inkml:trace contextRef="#ctx0" brushRef="#br0" timeOffset="287845.138">20955 11585 795,'0'0'151,"0"0"-145,0 0 93,0 0-3,72 83-6,-59-69-34,-5-3-30,-5-6-3,0-2-9,3-3 8,7 0 22,6-15-7,12-9-6,2-6-2,-1-6 6,1-2-19,0-1-15,-1 3-1,3 6-50,-8 11-75,-9 10-160,-11 9-183</inkml:trace>
  <inkml:trace contextRef="#ctx0" brushRef="#br0" timeOffset="289270.9804">20387 12505 704,'0'0'138,"0"0"-27,0 0-3,0 0-31,0 0-38,0 0-8,81 24 14,-65 0-21,-1 2-7,-7-2-10,-2-4-1,-3 0-2,-3-7-2,1-6-2,-1-2-10,2-5-16,-2 0 15,4 0 11,-1-11 14,1-9-12,4-8-1,-1 0 2,5-2 0,0 0-1,6 3 2,5 0-4,12 4-29,1 7-35,6 2-39,-8 8-59,-11 3-93,-17 3-284</inkml:trace>
  <inkml:trace contextRef="#ctx0" brushRef="#br0" timeOffset="289644.6829">20399 12505 394,'0'0'466,"0"0"-384,0 0-23,0 0 43,0 0-41,0 0-43,20 10 5,-10 5 5,3 3-9,-5 7-2,1 0 3,-2 2-5,-3-6-1,1-3-4,-2-6-3,-1-6 0,1-4-6,-2-2 5,1 0 5,5-1 16,2-14 1,3-8-20,7-5 2,4-6-1,5-2 1,8 1-10,10 1 0,11 6-51,6 8-122,-2 6-120,-14 10-463</inkml:trace>
  <inkml:trace contextRef="#ctx0" brushRef="#br0" timeOffset="303808.6255">19376 12804 968,'0'0'0,"127"-18"40,-57 11 38,0-1 29,-2 0-41,1 4-18,-2 3-35,-2 1 3,-13 0 2,-12 0-8,-10 0-7,-15 0-1,-6 0-2,-9 0 0,0 0-11,-5 1-24,-25 0-4,-16 1 27,-15-1-7,-11-1-3,1 2-13,-2 1 24,7 0 8,8-2 2,14-1 1,15 0 7,14 0-3,10 0 20,5 0 40,12 0-3,27 0-33,19 3-15,15-3-9,5 2 0,-8-2-2,-7 0-2,-13 0 0,-12 0-33,-10 0-157,-16 0-141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</inkml:channelProperties>
      </inkml:inkSource>
      <inkml:timestamp xml:id="ts0" timeString="2021-09-21T11:00:58.01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955 12112 916,'0'0'45,"0"0"-37,0 0 64,0 0-4,0 0 27,0 0-34,0 0-35,39-33 4,-39 34-7,0 6 4,0 4-16,0 3 9,0 5-1,-5 4-2,-1 8-2,-4 10-3,-3 9 4,-6 6-7,1-2 14,6-6-11,6-10-6,6-12 1,2-9-7,23-9-4,6-6-7,7-2-22,1-4-24,-1-13-6,-2-7-57,3-9-44,-5-9-102,-7-8-184</inkml:trace>
  <inkml:trace contextRef="#ctx0" brushRef="#br0" timeOffset="300.4758">11138 11838 651,'0'0'270,"0"0"-174,0 0-32,0 0 55,0 0-72,0 0-38,12-15 0,-15 39 20,-18 4-11,-6-5-5,-3-5-6,4-9 0,10-9 0,5 0 9,6-14 51,5-10-10,0-3-31,12-3 2,8 5-8,3 5-14,0 6-4,-2 6-2,1 8-3,-1 1-27,-3 22-76,1 8-73,-6 2-144,-8 2-270</inkml:trace>
  <inkml:trace contextRef="#ctx0" brushRef="#br0" timeOffset="584.8079">11355 12391 561,'0'0'219,"0"0"-161,0 0 53,0 0 42,0 0 3,0 0-49,17 23-60,-17-1 69,0 4-39,0 13-28,0 7 8,0 5-7,-11 7-29,-3-2-10,0-6-6,0-11-5,1-10 0,6-9-14,2-9-40,5-11-73,0 0-159,0-26-231</inkml:trace>
  <inkml:trace contextRef="#ctx0" brushRef="#br0" timeOffset="3427.736">12036 12529 559,'0'0'708,"0"0"-682,0 0 53,0 0 45,0 0-64,0 0-44,4-23-16,-4 23-67,0 0-170,0 0-290</inkml:trace>
  <inkml:trace contextRef="#ctx0" brushRef="#br0" timeOffset="3756.7529">11824 12316 763,'0'0'119,"0"0"36,0 0 44,0 0-41,0 0-102,128-37-31,-46 30 15,0 1-4,-7 1-19,-9 1-13,-10-1-4,-7 0-18,-10 4-62,-11-4-82,-18 1-88,-10 0-118,-20-3-108</inkml:trace>
  <inkml:trace contextRef="#ctx0" brushRef="#br0" timeOffset="3908.8978">12238 12163 758,'0'0'417,"0"0"-249,0 0-5,0 0-43,0 0-62,0 0-35,-7 55 15,7-8-4,-1 3-13,-8-1-21,4-4-7,5-4-42,2-7-81,31-13-197,7-17-433</inkml:trace>
  <inkml:trace contextRef="#ctx0" brushRef="#br0" timeOffset="4118.3369">12800 12107 1348,'0'0'69,"0"0"-49,-17 72-20,-2-16 90,3 0-36,6-6-43,7-6-11,3-12 0,2-8-14,17-10-32,8-14-7,9 0-11,1-14-113,1-21-131,-9-5-345</inkml:trace>
  <inkml:trace contextRef="#ctx0" brushRef="#br0" timeOffset="4319.7995">12828 11872 1370,'0'0'43,"0"0"13,0 0 54,0 0-62,0 0-31,0 0-17,39-53-8,-50 53 4,2 3-4,2 0-4,5 0-12,2 2 5,0 9-49,11 14-46,7 8-119,3 12-303</inkml:trace>
  <inkml:trace contextRef="#ctx0" brushRef="#br0" timeOffset="4686.6029">12975 12460 1286,'0'0'17,"0"0"26,0 0 69,63-77-52,-55 69-20,2 4-27,2 4-8,3 0-5,1 12-5,-4 13 5,-9 5-6,-3 2-19,-18 3-26,-15-2 9,-5-4 1,1-8 28,10-8-11,12-7 24,12-6 6,3 0 45,12 0 40,22-3-55,8 3 6,3 0 12,-8 8-24,-13 19 0,-17 7-20,-7 5-10,-25 2 0,-28-3 0,-18-7-12,-13-6-32,-2-14-62,4-11-107,16-8-247</inkml:trace>
  <inkml:trace contextRef="#ctx0" brushRef="#br0" timeOffset="7642.0611">13757 12302 203,'0'0'472,"0"0"-417,0 0 21,0 0 15,0 0-49,0 0-10,-16-11-11,13 9-4,1 1 8,0 1 8,0-2 1,0 1-5,1 1 7,1-2-11,0 2 0,0 0 0,0 0 2,-2 0-7,2 0-10,0 0-7,-1 0 0,-1 0-3,-2 0 0,1 0 0,0 0 0,0 0 0,3 0 1,0 0 0,0 0-2,0 0 3,0 0-2,0 0 9,0 0 2,0 0 11,0 0 4,0 0 11,9 0 1,15-1-5,13-5-12,8 1-2,0-2 9,-4 1-13,-8 2-14,-3 2-1,0 0-63,9-1-169,5-1-142</inkml:trace>
  <inkml:trace contextRef="#ctx0" brushRef="#br0" timeOffset="7890.3952">14466 12201 384,'0'0'1039,"0"0"-1012,0 0-15,0 0 12,0 0 49,-27 115-9,15-70-43,9-9-14,3-5-6,0-11-1,16-7-28,17-10-16,13-3-19,8-9-32,-5-15-96,-10-10-68,-20-5-332</inkml:trace>
  <inkml:trace contextRef="#ctx0" brushRef="#br0" timeOffset="8113.7989">14569 11861 1010,'0'0'128,"0"0"-29,85-74 42,-75 70-66,-10 4-34,0 0-41,0 7 6,-12 5-3,-2 0 4,1-3-4,4-4-1,6-4 1,3-1-1,0 0 2,0 1-4,6 8-30,20 12-62,6 8-125,4 15-219</inkml:trace>
  <inkml:trace contextRef="#ctx0" brushRef="#br0" timeOffset="8368.1169">14819 12450 1253,'0'0'103,"0"0"-79,99-38 104,-87 34-23,-5 4-58,-6 11-44,-1 21 1,0 14-2,-20 7 3,-21 6-3,-9-2-2,-6-9 1,7-13 0,18-13 0,17-14 3,14-8-1,33 0 21,49-7-6,37-7-18,38-3-54,5-5-203,1-3-807</inkml:trace>
  <inkml:trace contextRef="#ctx0" brushRef="#br0" timeOffset="8902.4185">15504 12347 608,'0'0'54,"0"0"103,0 0-19,0 0-14,0 0-15,0 0 14,6-5-38,7 2-24,12 1-16,20 0-8,23-4-15,24-1-16,9 2-6,-2 1-40,-10 3-31,-20 1-139,-20 0-236</inkml:trace>
  <inkml:trace contextRef="#ctx0" brushRef="#br0" timeOffset="9336.5156">16481 12285 542,'0'0'378,"0"0"-349,0 0 109,0 0-32,0 0-41,0 0-38,-5-21-26,-14 37 5,-5 9 17,5 7 5,5 3 25,2 1-8,8-1-8,4-6-14,7-4-12,19-7-9,7-5-2,7-9-11,-3-4-36,-3 0-25,-4-17-58,-8-9-42,-8-8-169,-11-5-301</inkml:trace>
  <inkml:trace contextRef="#ctx0" brushRef="#br0" timeOffset="9568.6315">16565 12065 758,'0'0'338,"0"0"-292,0 0 70,0 0-10,0 0-73,0 0-30,-13-26 3,-31 26-4,0 0 0,8-10-1,19-14-1,17-6 20,0-5 39,31 1-37,5 8 10,0 6 0,1 15-26,-6 5-6,-3 25-31,-6 23-89,-5 8-173,-8 8-345</inkml:trace>
  <inkml:trace contextRef="#ctx0" brushRef="#br0" timeOffset="9760.2174">16870 12551 279,'0'0'1086,"0"0"-1052,0 0 50,32 111 63,-32-52-60,-11 4-35,-5 0-20,2 0-26,-1-5-6,5-6-18,0-7-42,1-12-55,-2-15-133,6-16-187</inkml:trace>
  <inkml:trace contextRef="#ctx0" brushRef="#br0" timeOffset="9939.166">16742 12491 1283,'0'0'132,"0"0"-26,0 0 19,94-55-76,-25 49-41,17 4-8,13 2-55,2 0-218,-6 0-971</inkml:trace>
  <inkml:trace contextRef="#ctx0" brushRef="#br0" timeOffset="10261.5225">18041 12431 1079,'0'0'132,"0"0"-29,0 0 57,0 0-31,0 0-61,0 0-33,48-9-21,14 9-14,20 0-1,-1 0-68,-14 0-124,-26 0-210</inkml:trace>
  <inkml:trace contextRef="#ctx0" brushRef="#br0" timeOffset="10418.1684">18133 12714 987,'0'0'414,"0"0"-382,0 0 81,133-14-41,-64 2-61,8-2-11,7-1-92,3-4-105,-5-3-118,-7-5-183</inkml:trace>
  <inkml:trace contextRef="#ctx0" brushRef="#br0" timeOffset="10664.6265">19057 12366 936,'0'0'152,"0"0"-37,0 0-43,0 0-27,-96 96 26,63-25-14,16 0-19,17-4 1,16-12-10,29-15-2,13-17 1,12-20-5,3-3 15,3-32-20,-6-16 19,-9-17 6,-16-6-15,-22 3 1,-23 1-8,-17 14-15,-38 13-6,-20 27-7,-12 13-13,-12 33-26,-3 21-53,7 11-122,11 5-210</inkml:trace>
  <inkml:trace contextRef="#ctx0" brushRef="#br0" timeOffset="10934.0066">20262 12855 986,'0'0'577,"0"0"-551,0 0-8,0 0-5,-161 106 47,-3-30-27,-27 3-27,-18-4-3,0-8 8,26-9 7,45-14-18,59-13-94,62-18-100,48-13-99,72-10-312</inkml:trace>
  <inkml:trace contextRef="#ctx0" brushRef="#br0" timeOffset="11069.8346">20238 13142 6,'0'0'1638,"0"0"-1588,0 0-46,-143 27 48,-12 23-5,-48 11-47,-37 14-3,-27 0-69,-14 0-338</inkml:trace>
  <inkml:trace contextRef="#ctx0" brushRef="#br0" timeOffset="14310.0971">10631 14222 1332,'0'0'11,"0"0"-6,4 106-1,-11-57 15,-11 2-4,2-3 2,8-5-17,8-14 0,22-12-96,27-17-113,6-7-118,7-25-188</inkml:trace>
  <inkml:trace contextRef="#ctx0" brushRef="#br0" timeOffset="14568.4697">10799 13930 963,'0'0'138,"0"0"-31,0 0 61,-16-81-72,16 76-14,0 5-43,-5 0-19,-9 0-12,-10 10-8,-6 4 0,-4 1 0,5-7-1,11-8 1,8 0 0,10-11 9,5-14-2,24-3-7,10 6 1,7 8-1,-3 14-6,-4 14-15,-8 25-137,-11 17-180,-16 9-321</inkml:trace>
  <inkml:trace contextRef="#ctx0" brushRef="#br0" timeOffset="14750.4665">10920 14509 1264,'0'0'95,"0"0"-81,18 82 92,-18-21 43,-8 16-74,-11 6-33,1 2-33,8-5-9,7-8-6,3-12-77,0-19-200,7-26-320</inkml:trace>
  <inkml:trace contextRef="#ctx0" brushRef="#br0" timeOffset="14968.0232">11539 14601 1014,'0'0'339,"0"0"-336,136-6 54,-70 6 65,-1 0-48,-11 0-58,-15 1-16,-12 4-45,-13-5-114,-14 0-246</inkml:trace>
  <inkml:trace contextRef="#ctx0" brushRef="#br0" timeOffset="15126.5615">11742 14420 430,'0'0'1034,"0"0"-1010,0 0 18,0 0 46,0 0-19,-23 133-14,6-63-41,2 2-14,7-6-9,8-6-63,15-14-146,30-22-146</inkml:trace>
  <inkml:trace contextRef="#ctx0" brushRef="#br0" timeOffset="15306.3823">12342 14500 181,'0'0'1151,"0"0"-1085,0 0-12,0 0 6,-66 101 29,48-40-61,8-4-24,10-8-4,0-9 0,0-12-45,12-11-66,4-15-83,-2-2-177</inkml:trace>
  <inkml:trace contextRef="#ctx0" brushRef="#br0" timeOffset="15529.6367">12374 14308 1111,'0'0'145,"0"0"-113,0 0 87,0 0-40,0 0-51,0 0-12,7-16-5,-21 24-6,6-6 0,3-2 2,5 0 3,0-1 6,0-11-11,0-2-5,15 5-7,8 9-32,1 0-66,2 24-163,-7 14-256</inkml:trace>
  <inkml:trace contextRef="#ctx0" brushRef="#br0" timeOffset="15844.9626">12547 14829 1222,'0'0'141,"0"0"-106,80-58 119,-69 51-66,-6 4-43,1 3-34,-2 10-11,1 16-7,-3 13 7,-2 8-1,-16 0-9,-15 2-14,-2-3-1,6-13-3,11-9 19,16-8 9,3-2 1,33-3 28,12-1 27,2 0-14,-6 1 15,-16 1-31,-18 5-26,-10 1 0,-12 1 0,-26-1-9,-11-5-31,-4-7-66,7-6-155,16-16-314</inkml:trace>
  <inkml:trace contextRef="#ctx0" brushRef="#br0" timeOffset="16078.2812">13403 14726 641,'0'0'706,"0"0"-679,0 0 58,124-56 13,-68 50-33,-3 6-33,-5 0-32,-8 3-6,-14 19-115,-8 8-185,-17 2-305</inkml:trace>
  <inkml:trace contextRef="#ctx0" brushRef="#br0" timeOffset="16227.5752">13481 14950 1363,'0'0'83,"0"0"-58,0 0 113,0 0-74,0 0-54,0 0-10,114-21-41,-50 21-194,0-4-422</inkml:trace>
  <inkml:trace contextRef="#ctx0" brushRef="#br0" timeOffset="16559.3645">14343 14437 1332,'0'0'22,"0"0"-4,0 117-18,0-59 38,0-5 43,0-7-27,15-8-27,11-10-20,5-8-7,7-6-3,4-9-58,-1-5-17,-4-4-100,-10-20-71,-14-10-118</inkml:trace>
  <inkml:trace contextRef="#ctx0" brushRef="#br0" timeOffset="16738.5147">14506 14246 1158,'0'0'151,"0"0"-38,0 0 13,0 0-64,0 0-38,0 0-22,76-59-2,-76 59-7,0 8-4,0 6-26,1 3-64,15 6-72,7 3-201</inkml:trace>
  <inkml:trace contextRef="#ctx0" brushRef="#br0" timeOffset="16998.6841">14812 14751 1175,'0'0'100,"0"0"1,0 0 30,0 0-60,97-31-42,-84 60-18,-10 12-5,-3 10-2,-24 7-4,-13-4-9,-7-4-8,9-16 6,11-13 8,21-11-3,16-10 1,46 0 1,29-7 3,29-10-36,17-7-251,13-12-718</inkml:trace>
  <inkml:trace contextRef="#ctx0" brushRef="#br0" timeOffset="17359.8429">15741 14708 924,'0'0'159,"0"0"75,0 0-61,0 0-71,0 0-48,0 0-37,107-10-17,-38 3-1,10 1-68,6-3-167,-6-3-235</inkml:trace>
  <inkml:trace contextRef="#ctx0" brushRef="#br0" timeOffset="17532.2147">16512 14526 1016,'0'0'101,"0"0"-83,0 0 61,0 0-65,0 0-12,0 0-2,-1-33-6,-5 33-7,1 0-3,0 0-41,-5 7-125,-5 0-194</inkml:trace>
  <inkml:trace contextRef="#ctx0" brushRef="#br0" timeOffset="17780.7173">16051 14512 1043,'0'0'338,"0"0"-275,0 0 37,0 0-28,-45 86 0,17-25-18,-5 7-14,1 0-19,6 0-6,4-2-15,13-4-1,9-6-32,6-12-48,24-6-94,4-14-128,0-15-307</inkml:trace>
  <inkml:trace contextRef="#ctx0" brushRef="#br0" timeOffset="18019.7735">16569 14652 1338,'0'0'77,"0"0"-48,0 0 52,-11 118 20,-8-62-56,-2 1-33,5-4-12,8-7-5,7-13-42,1-14-75,16-13-119,14-6-108,3-32-465</inkml:trace>
  <inkml:trace contextRef="#ctx0" brushRef="#br0" timeOffset="18274.7388">16693 14469 1254,'0'0'106,"0"0"-3,0 0 28,0 0-67,0 0-39,0 0-25,0 0-1,-88-19 0,62 28-3,10-4 4,11-5 1,5-5 8,9-17 11,21-7-18,6 0 3,6 7-2,-7 10-3,-3 12-2,-8 5-18,-5 31-86,-9 14-163,-10 9-384</inkml:trace>
  <inkml:trace contextRef="#ctx0" brushRef="#br0" timeOffset="18461.686">16952 15155 1330,'0'0'73,"0"0"10,-5 92 63,-27-40-57,-8 8-47,-1 1-19,5-1-23,10-7 0,12-7-41,11-13-50,3-15-168,9-16-271</inkml:trace>
  <inkml:trace contextRef="#ctx0" brushRef="#br0" timeOffset="18627.6399">16733 14913 1463,'0'0'84,"82"-34"-53,-17 27 35,12 7-36,3 0-21,-5 11-9,-10 13-47,-14-1-179,-15 0-314</inkml:trace>
  <inkml:trace contextRef="#ctx0" brushRef="#br0" timeOffset="18849.8023">17782 15221 1419,'0'0'30,"-139"133"75,11-43-15,-25 8-46,-8 0-25,5-4-5,21-12-13,29-11-1,36-16-74,34-19-133,32-26-222</inkml:trace>
  <inkml:trace contextRef="#ctx0" brushRef="#br0" timeOffset="19029.5438">17738 15491 1395,'0'0'120,"0"0"-94,-50 76-26,-28-20 54,-29 11-37,-19 4-14,-12 4-3,-6 5-19,15 7-67,15-8-184,17-13-249</inkml:trace>
  <inkml:trace contextRef="#ctx0" brushRef="#br0" timeOffset="23666.3321">20020 12218 323,'0'0'596,"0"0"-474,0 0-44,0 0 34,0 0-15,0 0-34,0 0-28,8-63-24,-2 73-4,3 12 4,-3 4 8,1 1-3,-1-1-10,0-6-2,-3-6-1,0-4-2,0-10 1,1 0 2,6 0 5,4-13 15,10-15-3,12-11-10,3-7 8,4-6-8,-1 0-3,-6 0-5,-7 5-2,-3 9-1,-7 14-6,-1 13-56,-4 11-86,-3 6-228,-6 16-38</inkml:trace>
  <inkml:trace contextRef="#ctx0" brushRef="#br0" timeOffset="24018.5283">20163 12092 882,'0'0'74,"0"0"-57,0 0 22,0 0 29,0 0 35,0 0-1,23 85-33,-16-61-30,-4-1-3,0-4-3,-1-7-22,-2-3 2,1-7-9,1-2-2,5 0 12,8-4 16,9-17 9,10-10-23,7-9 3,-1-10 4,1-5-9,-2-9-6,-4 0-1,-7 3-4,-6 11-3,-8 16-13,-5 17-40,-9 16-44,0 2-48,-13 25-137,-17 9 87,-12 6-74,-7 0-255</inkml:trace>
  <inkml:trace contextRef="#ctx0" brushRef="#br0" timeOffset="24785.4539">20089 12062 474,'0'0'274,"0"0"-187,0 0 7,0 0 33,0 0-35,0 0-44,0 0-48,-15-4 4,22 28 1,1 4 28,1-1 8,-5-2-8,1-3-9,-1-9-11,1-1 6,-2-7-11,1-1-3,-2-4 3,2 3 1,-4-3 6,6 0 1,-2 0 7,1 0-11,-2 0-1,2 0-7,-5 0 2,1 0-2,-1 0-2,0 0 1,2 0-2,-1 0-1,-1-3 1,3 3 0,-3-2-1,0 0 1,0 1-1,0 1 0,0 0 2,0-2-3,0 2 2,0 0-2,1 0 3,-1 0-4,0 0 3,2-1-1,-2 1 0,0 0 0,0 0 1,0 0-2,0 0-1,0 0 1,0 0 1,0 0-4,0 0 3,0 0 0,0 0-1,0 0 1,0 0 1,0 0-1,0 0-1,0 0 2,0 0-5,0 0 4,0 0-4,0 0-5,0 0 7,0 0 1,0 0-1,0 0 3,-2 0 0,1 0 0,-2 0 0,3 0 0,-1 0 0,-2 1-3,0 2 3,-5-1-12,-4 0-14,-6-2-33,-4 0-119,1-7-169,2-13-411</inkml:trace>
  <inkml:trace contextRef="#ctx0" brushRef="#br0" timeOffset="25188.3204">19971 12017 245,'0'0'708,"0"0"-683,0 0-21,0 0 46,0 0 39,72 105-10,-62-69 4,-2-3-29,-1-3-25,0-4-8,2-7-13,-1-5 1,2-5-2,-1-7 3,6-2 6,8-3 18,7-18 1,5-6-9,1-12 5,1-7 6,5-11-6,9-10-15,14-9-8,17-7-1,12 2-4,2 9 3,-8 13 3,-18 14 4,-18 15-11,-19 14-1,-15 11 1,-12 5-2,-6 0-5,0 3-20,-2 8-34,-14 6 0,-1 0-1,0-3-15,3-1-35,2-5 1,3-1 11,2-2-11,-3 0-18,-1-1-29,0 0 9,-3 0-108</inkml:trace>
  <inkml:trace contextRef="#ctx0" brushRef="#br0" timeOffset="30686.1608">11150 6009 1072,'0'0'15,"0"0"-11,0 0 12,0 0 22,0 0 9,-123-48-32,58 48-11,-14 0-2,-5 3 1,-4 3 0,2-1 6,3 1-9,8 1 7,5 2-6,4-2 4,3 1-3,0 2 2,4 1-4,1 1 0,0 2 1,-1 3-2,-3 3 1,-2 5 0,-4 3 0,3 2 0,8-1 3,3 1-3,5-2 4,3 2 1,-3 0-3,5-1-2,1 1 2,8-1 0,5-1-2,6 1 1,7 0 0,3-1 5,6 0-5,2-2 4,4-1-3,2 2 2,0-1-2,0 0 1,0-1-1,2 1 5,8-1-3,0-1-1,1 4-2,0-3 2,4 4-2,-1-2-1,9-1 3,7 1 4,9-3 3,13-4 10,9-1 0,14-2 8,4-3-8,3 1-6,-3 2-2,0-3-1,2 1-2,5 2-2,7-5 1,6 5 3,12-3-5,11 0 2,15-8-5,15-4 0,11-2 0,1 0 6,-1-2-6,-11-2 2,-12 3 6,-9 1-5,-2 0-3,-6 3-2,0 6-1,-7 3 4,-6-1-3,-4 3 0,9-1-1,6-1 1,4 1-1,2-3 0,-8 1-5,-11-1 1,-10-1-1,-7-3 3,1-6 2,6 0 0,7 0-5,8 0 5,7-6 0,3-3 0,-6 1 4,-6 2-4,-15 1-2,-4 2 1,-6 0 1,-4 2 0,-3 1 0,2 0 0,1 0 0,3-2 0,0 2 1,1-1-1,1-1 0,-2-1 1,-4-5-1,-6 2 1,-1-2-3,-3 1 2,-2 2-1,-1-2 1,-2 1 0,-2-5 2,0 2-2,-7-3 2,-5 3-2,-4-2 0,-8 2 1,-2-1-2,-6 2 2,-4-1-1,-2 2 2,-4-3-1,4-1 1,0-2-2,4-2 1,0-5 0,-4 0 0,-2 0 5,-8 0-1,-4-4 6,-2-1 6,2 2-12,-1-1-1,-1 1-2,-4 0 4,-2-2-2,-1 1 4,-3-2 0,0 1 4,-3-3 2,-11 0-7,-1 0 2,-6-1-2,-3 0-2,-3 0-5,-6 0 1,-1-3-1,-8 1 0,-9-1 0,-3 1-1,-5 2 0,1 2 1,4 3 0,5 0 0,4 1 1,-1 2-1,-2-2 3,-10 0-3,-13-2 0,-7 0 0,-12 0 1,-4 2 1,5 2 4,6-2-3,5 3-3,2-5 0,-3 0-1,-3-2-1,-8 0 2,-7 0 0,-7 1 0,-8-1 1,-1 3-1,1 1 2,2 3-1,3 0 4,5 3-1,5 3-4,3-1-3,10 3 3,0 0-1,-2 2 2,-2 1-3,-2-2 0,0 3 2,3-2 4,3 0-4,4-1 0,4 0 1,0 1 2,-5 1-2,1 2-1,2 4-1,1-4-4,2 4 2,-2 0 0,2 2 0,-1 1 2,4 0-3,5 0 3,4 0-2,5 4 3,5 6 0,1-3 0,2 3 0,1 0-1,4-1 1,-1-1-2,-4 2 0,1-1 2,-6 2 0,-1 0 0,8 0-4,3 0 3,8-5 0,4 5-1,3-3 1,0 1 1,-2 1 0,-1 1-2,-4 1 2,0-1-1,5 0 1,1-3 0,4-1 0,2 1 0,2-2 1,-1 4-1,0-2 0,-2 1 0,-1-3 3,-3 2-2,0 0-1,4-4 1,0 1-1,3 2 0,4-2 0,1 0 0,5-2 0,2 2 0,2-2 1,0-2 0,1 2 1,1-1-2,0 1 1,-3 1-2,2-3 1,2 1 0,-2 0 3,3 1-3,0-2 0,0 2 0,3-2-2,-1 1 4,-1 0-2,2-1 0,-1-1 0,-1 2 0,2-2 0,2 0-2,0 0 2,-3 0 2,3 0-2,0 0-1,0 2 1,0-2 0,0 0 1,0 1-1,0-1-2,-2 0 2,2 0 2,-1 0-2,1 0 1,0 0 0,0 0-1,0 0 1,0 0 0,0 0-1,0 0 1,0 0 0,0 0 2,0 0-2,0 0-1,0 0 0,0 0 0,0 0 0,0 0 1,0 0-2,0 0 1,0 0 0,0 0-4,0 0 4,0 0 0,0 0 4,0 0-4,0 0 0,0 0 0,0 0 1,0 0-4,0 0 5,0 0-3,0 0 2,0 0-2,0 0 2,0 0-2,0 0 2,0 0-1,0 0 0,0 0-3,0 0 3,0 0 4,0 0-4,0 0 0,0 0-2,0 0 5,0 0-3,0 0 0,0 0-1,0 0 1,0 0 0,0 0 0,0 0 1,0 0-3,0 0 4,0 0-1,0 0-1,0 0 1,0 0-1,0 0 0,0 0-1,0 0 1,0 0-1,0 0-2,0 0-1,0 2-14,0-1-48,0 3-46,0 3 4,0 2-3,0-1-120,19 0-180</inkml:trace>
  <inkml:trace contextRef="#ctx0" brushRef="#br0" timeOffset="33806.5171">11084 5869 624,'0'0'117,"0"0"-11,0 0 5,-101-2-54,71 2-25,-1 0 1,-1 0-13,1 2-1,-2 0-9,-1 2 0,-1 1 0,0-1 2,-5 3-8,2-4 9,-2 3-3,0-1-2,1 2 0,5-2-4,-1 0 5,4 1 4,1 0-5,0-1 8,-4 2-4,1 0-3,-5 3 5,-6 0 2,-1 1-9,1 2-2,3-1-3,1 3-2,3 0 3,2 1-3,0 1 4,5-2 1,0-1-5,3 3 2,-1 0-2,0 5 1,-2 0 2,0 1 4,0-1-2,2 0-4,7-2 4,0 1-3,2-1-1,3-1 1,2-1 0,2 2-1,-3-2 0,3 2 0,1-2-1,-2-2 1,1 0 0,3-6 2,-1 3-2,2-2 0,1-1 0,0 0-1,0-1 1,0 4 1,1-2-2,0 1 2,0 4 0,2-2-2,1 3 1,0-3 2,0 0-2,1 0-1,-1-1 0,3-1 0,0 2 1,0-2 3,0 1-3,8-1 1,4 1-1,1 1 1,-1 0 0,3-1 1,-3 1-3,1 1 1,-1 0-1,2-1 1,-1 0-1,2-1 3,6-2 1,4 1 3,2-2 7,4-1-7,0 0-1,1-3-2,2 2-3,2 0 1,0 2-1,-1-1 2,-2 2-3,2 1 4,2-3 5,6 4-2,1-1 1,2-1-6,-2 5 3,1-5-5,4 4 2,2-1-2,3 1 0,6 2 0,4 0 0,1 0 0,-4 0 1,-7-1 2,-3-3-3,-5 0 1,0 1 2,0-3 2,1 1-3,2 1 1,6 1 3,5 0-5,1 1 0,-4 2 0,-4-1 0,-3 1-1,-1-2 1,3 0-1,2-1 0,4-3 2,1-2-1,0-1-1,-3-4 0,-3-2 0,-4 1-1,-4 2-1,1 1 0,1-1 4,4 4-3,4 0 2,2 3-2,1-3 1,-2 2 0,1-2 1,2-3 1,2 0-1,3-2-1,2-1 0,1 0 0,0-1 0,-3 0 0,-4-1 1,-8-1-1,-3 0-2,-5 2 0,-4-1 1,6 2 0,-4 1-8,1 0-1,-1-1 5,-2 3-1,0-2 1,1 0-7,5-1-9,-2-1 3,6 0 3,2 1 7,5-1 7,4 3 0,-1-5 2,1 2-2,5-2 1,3 0 0,6 0 0,5 0-3,0-7 1,-1 0 0,-2-3 1,-5 1 0,0 2-1,-4 0 2,-7 2 1,-6 0-1,-1 1 0,-2 3 0,0-2-2,4 3-20,4-1-5,6-1 10,3-2-10,4-6 12,6 1 12,6-8 3,0-2 3,-1-4 1,-5 1-1,-7 3 14,-4 4-3,-3 2-7,-3 3-4,-4 2-3,-7-2 0,-4 0 3,-6-1-2,-5-2-1,-2-3 1,-3-1 1,2-1 2,-2-2-3,-1-4-1,-1 1 6,3-4 3,-5 1 2,2-1 0,-6-1 1,0 1-3,-4 0 11,-2 0-7,-2 0-12,1 3 4,-2 0-4,-1 5 0,-3 1-2,-1 1 3,-5 1-2,-2 1 7,-2-2-6,0-2 6,0-2-4,-2-4-1,-9-1 1,-1 1-1,-5-3-2,-4 0 1,-6-3-1,-7-3 1,-9 0-3,-3 1 2,-2 1 0,6 3 1,2 1 2,3 5 2,1-1-5,-5 0 0,-8 0 0,-10-2 0,-18-4 0,-17-1 0,-14-5 0,-15 1 2,1-1-1,10 6 5,17 0-2,13 3-3,12-2 0,3 3-2,-4-3-1,-3 3 2,-5-2 0,-12-1 2,-14 0-2,-6 0 1,-4 2-1,-2 4 2,6 1-1,10 2-1,12 1-2,10-1 1,9 4 1,3-1-3,1 4 3,1 1 0,-2 5-1,-7-1 1,-9 6 0,-5 1 0,1 1 0,11 0 1,9 0-1,10 0 0,7 0 1,2 0-1,3 0 0,1 0-1,-3 0-4,-2-3 5,0 0-4,-5 1 1,0 2 1,1-2 0,5 2 1,3-1 0,8-1 1,3 2 0,-1 0 1,1 0-1,-8 0 0,-3 0 0,-7 0 2,-4 0-2,-1 7 0,5-1 0,6 0 0,8-1 0,7 1 0,3-2 0,-2 1 0,-3 2 0,-3-2 0,-7 2 0,-2 1 1,-2-4-1,2 4-3,5-2 3,5 0 0,5 1-4,5-2 3,4 0 1,0 2-2,2-2 1,-2 0-1,-3 2 2,0-2-1,-1 2 0,4-2 1,2 3-1,5-3 0,1-1 1,8 1-1,2-2 1,1-2-4,1 0 0,0 2 1,-1-3-2,1 1-3,-1 1 6,0-2 2,2 0-1,0 1 1,0-1-1,-1 0-3,1 0-8,-2 0-4,0 0-4,2 0 8,-2 2 0,-2 0-2,-1-2-10,-1 3 5,-4 0-1,0 1-4,1-1 8,5 1 10,1-1 3,3-3-12,0 0 7,0 0 4,0 0 4,0 0 0,0 0 0,0 0 0,-1 0 0,1 0-1,-2 0 1,2 0 0,0 0 0,0 0 0,0 0 1,0 0-1,0 0 0,0 0 0,0 0 0,0 0-1,0 0 1,0 2-6,0-2-7,0 0-22,0 0-10,0 0 5,-1 0-3,-1 0-6,-3 0 17,2 3 6,-2-2-21,-2 2-90,-5 0-12,3-1-190</inkml:trace>
  <inkml:trace contextRef="#ctx0" brushRef="#br0" timeOffset="36392.1565">8826 10383 680,'0'0'228,"0"0"-226,0 0 0,0 0 58,0 0 11,0 0-29,0 0-25,-21 34-12,21-21 4,0 4-2,4-5 2,5 2-5,-2-4 3,-1-1 7,-3-4 2,4-4-3,3-1 12,13-3 26,8-20 20,14-10-47,4-6-22,-6-4 1,-1 0-1,-8 0-2,-4 3-30,-5 4-77,0 7-49,-7 12-105,0 10-126</inkml:trace>
  <inkml:trace contextRef="#ctx0" brushRef="#br0" timeOffset="71181.7026">20410 12583 273,'0'0'78,"0"0"11,-5-75 54,-8 51-51,-2-2 14,-5 2 2,0 2-16,2 2-22,3 4-22,4 8-5,8 6 18,3 2-11,0 14-50,20 20 0,8 14 18,3 8 7,-4-6-7,-3-8-12,-6-13 1,-8-14-1,0-15-1,4-3 1,13-35 48,21-21-29,26-17-23,16-11 2,8-4-1,-1 5 6,-9 6-5,-17 12-3,-19 16-1,-21 18-5,-18 18-40,-13 16-124,-4 12-117,-32 22-56,-13 4-94</inkml:trace>
  <inkml:trace contextRef="#ctx0" brushRef="#br0" timeOffset="71511.8179">20678 12158 516,'0'0'192,"0"0"-100,0 0-52,0 0 35,-93 7-19,79 25-15,8 6-15,6 0-4,0-1-2,0-8-12,10-5-2,9-12 2,14-9 2,21-3 46,16-24-7,17-17-29,5-14 25,-1-6-1,-6-4-7,-10 1-14,-13 1-14,-15 8-9,-16 14-2,-17 18-82,-14 20-95,0 3-96,-29 21-156</inkml:trace>
  <inkml:trace contextRef="#ctx0" brushRef="#br0" timeOffset="71768.1375">20942 11313 195,'-146'-44'0,"-15"44"-3,1 44-67</inkml:trace>
  <inkml:trace contextRef="#ctx0" brushRef="#br0" timeOffset="72014.4725">20079 11723 87,'-98'198'107,"23"13"4,25-2-34,38-21-25,36-37-34,70-47 5,58-54-19,48-46 16,35-24-6,15-50 19,-17-31 78,-23-16 57,-36-16-67,-38-6-26,-39-7-31,-49-13-18,-45-4-14,-30-2-12,-55 26-5,-27 45-16,-19 49-9,-11 45-24,-7 42-18,-11 27-33,-5 13 45,-1 4 27,1 2 23,14-1 10,30-5-19,38-18-187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</inkml:channelProperties>
      </inkml:inkSource>
      <inkml:timestamp xml:id="ts0" timeString="2021-09-21T11:02:20.45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687 2302 450,'0'0'428,"0"0"-394,0 0 11,0 0 62,109-14-16,-60 14-14,9 3-8,12 2-13,16-1-28,12-3-20,28 3-8,15-4-78,14-4-418</inkml:trace>
  <inkml:trace contextRef="#ctx0" brushRef="#br0" timeOffset="960.149">19674 2181 561,'0'0'55,"0"0"-49,0 0 20,-85-15 119,82 12-25,3 3-7,0-3 15,11 2-39,17 1-27,23 0-34,28 0-6,33 0 9,37 4 8,27-3-5,24-1 4,12 0 14,-4 0-15,-15 0-12,-32-1 3,-33-2-11,-34 0 6,-31 1-10,-27 2-7,-22 0 0,-14 0-6,0 0-8,-1 0 4,-17 0 3,-7 0 0,-2 0 2,-3 2-2,7-2-2,0 0-5,2 0-6,2 0-4,1 0-7,1 0 0,1 0-15,-4 0-36,-15 0-75,-23 0-109,-26-2-301</inkml:trace>
  <inkml:trace contextRef="#ctx0" brushRef="#br0" timeOffset="4246.0957">3659 5304 257,'0'0'68,"0"0"-56,0 0 64,0 0-14,0 0-5,-86 4-23,77-2-15,4-1 7,5-1 14,0 2 4,0-2-2,0 0-3,0 0-3,0 0-3,0 3 1,0-2 5,18 2 9,9 1 23,10-3-8,11 1 4,12-2-14,6 0 8,11 0-16,-1 0-14,10 0-5,4 0-8,5 0 6,3 0-4,9 0-4,-4 0 4,2 0-2,5 0 2,7 0 9,7 0-3,7-2-8,-1-5-3,0 0-1,-12 0-3,-14 0-1,-10 3 2,-13-1-4,-7 1 4,4 1-11,-2 2 10,-1 1-4,-1 0-2,-7 0-1,-3 0-1,-6 0-2,-7 6 2,-11-1 0,-5 0-3,-7-2 0,-3-2-2,-8 2 2,-1-3 2,-2 0 2,-1 0 0,-1 0-2,1 0 4,-1 0-4,0 0-2,2 0-1,-2 0 1,1 0 3,-1 0-2,0 0 2,0-3 0,-6 3-3,0-1 6,-5 1-4,1-2 1,-1 2-3,-1 0 3,0 0-2,0 0-1,0 0 0,2 0 0,-2 0-2,0 0 4,0 0-2,0 0 2,0 0-2,0 0 3,0 0 0,0 0-3,0 0 0,0 0 0,0 0 0,0 0 1,0 0 3,0 0-5,0 0 3,0-1-2,0 1 1,0 0 1,0 0-2,0 0-4,0 0 1,0 0-20,0 0-55,-5-2-113,-11-1-248</inkml:trace>
  <inkml:trace contextRef="#ctx0" brushRef="#br0" timeOffset="6651.7118">3499 6413 686,'0'0'81,"0"0"-69,0 0 66,0 0 13,0 0-56,95 15 12,-30-10 37,23 1 5,17-3 10,17 0-17,23-1-15,13-2-14,21 0 4,11 0-12,3-8-6,4-3-4,-5-1-8,-5 0-9,-7 5-16,-13 7 5,-13 0-4,-20 0 3,-16 5 0,-12 2-3,-6 0 2,0-6-2,-6-1-2,-2 0-1,-7 0 0,-9 0 2,-7-1 0,-12-4-2,-7 2 2,-11-2-1,-9 2 2,-9 2-2,-10-1-1,-1 2 1,2-1 1,-2 0-2,6 1 0,4-1 2,2 1 0,2-2 0,1 1-2,-3 1 3,-3 0-3,0 0 0,3 0 1,1 0 0,8 0 2,5 0-2,0 0 3,4 0-4,8 0 0,3 1 4,8 4-3,2 1 0,-2 0-1,-4-2 0,-6-1-1,-9 0-2,-4-2 2,-2 2 2,-1-1 1,-2 1-2,-5-3-4,-11 2 4,-6 0 0,-9-2-2,0 0 2,-23 0-6,-23-2-10,-25-6 1,-25-3 9,-26 3 3,-29 1-1,-28 2 3,-23-2-4,-6 0 2,2 0 3,10-2 7,19 1-2,12 1-5,3-3-1,7 0-2,-4-2 3,9 2 0,9 3 1,14 5 4,22 0-3,22 1 2,20 1-4,17-1-5,15 1 5,10 0-1,9 0 2,6 0 0,6 0-1,0 0-1,0 0 0,0 0 0,0 0 0,12 0 0,36 2 1,34 4 9,44 2 6,42-2-5,30 0-5,20 1 2,13-3-2,5-4 6,1 0 0,-5 0 3,-12 0-7,-28-2 2,-35 1 3,-38 1 2,-28 0-8,-19 0-1,-19 0-3,-8 4-1,-15-2-1,-9-1-3,-9-1 3,-9 0-1,-3 0 1,0 0 0,0 0 1,0 0 1,0 0 2,0 0-2,0 0 4,0 0-6,0 0 4,0 0-4,0 0-2,0 0 0,0 0 2,0 0-2,0 0 4,0 0-5,0 0 6,0 0-6,0 0 4,0 0-3,0 0 3,0 0-3,0 0 1,0 0 0,0 0 0,0 0 1,0 0 0,0 0-4,0 0 3,0 0 1,0 0 3,0 0-2,0 0-1,0 0-1,0 0 1,0 0 3,0 0-3,0 0-1,0 0 1,0 0 0,0 0 0,0 0 0,0 0-3,0 0 3,0 0 0,0 0 2,0 0-1,0 0 0,0 0-1,0 0 0,0 0-1,0 0 1,0 0 0,0 0 0,0 0 0,0 0-3,0 0-7,0 0-17,0 0-19,0 0-1,0 0-19,0 0-100,0 0-142,0 0-316</inkml:trace>
  <inkml:trace contextRef="#ctx0" brushRef="#br0" timeOffset="7972.2714">13894 5257 780,'0'0'73,"0"0"-25,0 0 122,0 0-24,0 0-24,0 0-40,6-16-54,-1 16-28,2 6-12,-1 11 5,-1 5 7,-5 0 2,-5 1-1,-28-4-1,-13-1 1,-6-8-1,1-10-9,11 0-13,11-8 19,18-16 3,11-4 14,8-6 3,25 0 5,11 2 6,5 4 1,0 9 17,6 13-2,-4 6-18,-3 2-20,-7 22-5,-12 3 5,-17 4-4,-9 1-2,-3 3 0,-30-5 0,-16-1 1,-11-12-1,2-7-11,10-10-4,15 0 15,11-22 7,13-6-2,6-4 9,0 0 11,3 3-1,8 7-2,6 8-8,3 7-13,8 7-1,5 0-5,4 7 5,-7 10-1,-12 2-3,-12 1 1,-6 0-5,-2-3 3,-20-4-6,-4-10-9,3-3 20,3 0 1,10-14 9,5-5 6,5-1 9,0 1-5,9 4-5,5 5-5,-2 4-10,-5 5 1,-1 1-2,-2 0-7,-2 0 3,-2 0-1,0 4-2,0 2-2,0-1-7,0 1 6,-2-3 4,2-3 7,0 0 2,0 0-2,0 0 2,0 0 3,0 0 0,-2 0 1,-1 0 4,-5 0 5,-1 0-8,-1 0-2,2-3-3,5 1 2,3 2-3,0 0 0,0 0-1,11 0-6,26 0 1,29 0 5,31 2 9,37-2-1,27-4 10,21-13 1,7-1 9,-1 1 0,-16-1 8,-29 6-9,-32 4-13,-37 5-12,-32 3-4,-22 0-2,-16 0-4,-4 0-17,-20 14-69,-28 5 6,-37 4-105,-31-2-201,-24-8-292</inkml:trace>
  <inkml:trace contextRef="#ctx0" brushRef="#br0" timeOffset="8506.0693">13905 5266 740,'0'0'52,"0"0"73,0 0 40,0 0-50,0 0-12,0 0-22,18-9-10,-18 9-14,0 0-5,0 0-12,0 0-8,0 0-7,-5 0 0,-31 4-4,-36 9 10,-49 4 5,-45-3-20,-40 1-7,-22-1-8,-14-2 1,3 0 8,22-7-10,32-5-5,48 0 5,50-4 0,41-9 7,27-1-2,15 4 1,4-1-6,16 3-11,24 1-6,18 2-20,15 5-20,12 0-48,6 0-72,-2 6-94,-2 0-177</inkml:trace>
  <inkml:trace contextRef="#ctx0" brushRef="#br0" timeOffset="9217.9501">12646 5247 797,'0'0'233,"0"0"-209,0 0 89,0 0-18,0 0-52,0 0-26,16 2 43,2 6 6,8 1-3,5-1-2,5 1-24,0-4-4,-1 0-10,-9-1-14,-4-1-1,-6-3-4,-5 3 0,-5-2-1,-3 0 0,-1 4 1,2 3-4,-3 5 0,-1 5 2,0 3 1,0 4 2,-14 1 0,-12 3 4,-9-3-2,-6-2-2,-1-6-5,11-6-6,15-7-35,16-5-98,14-1-128,31-20-378</inkml:trace>
  <inkml:trace contextRef="#ctx0" brushRef="#br0" timeOffset="9989.8105">14713 5078 112,'0'0'480,"0"0"-450,0 0 56,0 0 83,0 0-52,0 0-39,21-20-13,-21 20-29,0 0 4,0 0 3,0 0-11,0 0-17,2 0-13,-2 0-2,0 0 1,0 0 0,0 0 1,0 0-1,0 0 0,0 0 5,0 0 4,0 0 2,0 0 11,0 0-6,0 0 3,0 0-5,0 3-4,4 11-9,8 9 2,9 3 18,7-1 5,7 0-2,2-5 10,-2-1-5,-6-7 0,-10-4-13,-8-3-11,-7-2-2,-4-2-2,0-1-2,0 0 3,0 0 5,0 0-1,0 0 2,-10 3 9,-10 4-2,-10 5-2,-11 8-8,-7 4 2,-4 4-8,1-1 4,5-1-4,4-6-2,5 0-51,-2-5-85,-4-6-86,-2-9-287</inkml:trace>
  <inkml:trace contextRef="#ctx0" brushRef="#br0" timeOffset="10763.5635">13653 4671 281,'0'0'265,"0"0"-196,0 0 50,0 0 44,0 0-42,0 0-32,-24-29-24,24 27-8,0 2-12,0 0 1,0 0-7,0 0-4,0 0-3,0 0 1,0 0-13,0 0-2,0 0 2,0-2-8,0 2-6,0 0 1,0 0 1,0 0-1,0 0 0,0 0 1,0 0-8,0 0 3,0 0 1,0 0-3,0 0-1,0 0 1,0 0-1,0 0 0,0 0-2,0 0 2,0 0 0,0 0 0,0 0 0,0 0-5,0 0-26,4 0-102,7-13-342</inkml:trace>
  <inkml:trace contextRef="#ctx0" brushRef="#br0" timeOffset="11811.6035">14015 5428 703,'0'0'187,"0"0"-138,0 0 86,0 0 16,0 0-8,0 0-54,0-28-26,0 27-10,0 1-8,0 0-17,0 0 2,0 0-9,0 0-3,0 13-6,0 20-7,15 21 5,9 21 30,7 17-1,6 12-6,-7 1-10,-7 0-1,-5-10-6,-9-16 0,-6-15-13,2-14 7,-5-18-6,0-12-2,0-12 1,0-6-1,0-2 6,0-6 9,-5-19-17,-6-11-24,-1-3-23,-1-2-6,4 1-7,0 0 11,0-3-1,5-5-38,1-11-17,-1-10 13,-3-2 11,-2 3 17,2 13 64,2 14 1,5 12 19,0 9 5,0 5 15,0 6-9,0 4-21,0 5-2,0 0-3,0 0 3,0 0-8,0-1-5,0-2-24,2 0-74,8 1-21,0 1 5,0 1 54,-1 0 21,-2 0 9,-2 7-10,3 4-54,0 1-32,2-3-171</inkml:trace>
  <inkml:trace contextRef="#ctx0" brushRef="#br0" timeOffset="12255.408">14294 5782 1019,'0'0'131,"0"0"-86,0 0 144,0 0-87,0 0-61,0 0-33,7 12-4,-23 16 8,1 0 15,-3 2-5,5-3-2,0-3-12,5-4-4,3-3-3,2-2-1,3-6 3,-1-1-2,1-4 2,-4-4-3,4 0 1,-2 0 6,-5 0 14,-5-6 18,-11-8-12,-10-6-21,-4-2-6,-4 2-2,2 1-8,1 7-37,5-2-47,2 3-103,-3-3-124,-2 1-177</inkml:trace>
  <inkml:trace contextRef="#ctx0" brushRef="#br0" timeOffset="13177.6142">13553 4539 555,'0'0'117,"0"0"53,0 0 45,0 0-24,0 0-57,0 0-60,-18-30-32,18 30-42,15 22 0,7 10 0,4 11 10,-1-1 5,-4 1 8,-1-5-8,0-9 1,0-7 1,5-7-2,0-8 0,-1-7-2,1 0-1,-2-3 7,-4-16 2,-1-9-4,0-8-4,0-9-3,-2-2 0,-1-1-8,-3 5-2,-6-2 4,-6 3-4,0 3-1,-15 5 1,-6 10 0,-1 10-1,0 9-5,-1 5 5,4 2-8,-1 16 2,7 6-1,4 0 6,6 2-3,3-4 2,0 0-1,9 2 4,9 1 0,12-3-1,16 2-3,15-3-28,9-6-168,-6-11-286</inkml:trace>
  <inkml:trace contextRef="#ctx0" brushRef="#br0" timeOffset="23557.0129">12549 5160 660,'0'0'117,"0"0"-93,0 0 41,0 0 47,0 0-12,0 0-22,0 0-12,14-12-4,18 12-32,13 4-5,11 11 5,3 6 9,-10 4-15,-6-1-10,-15 2-5,-9 2-4,-9-1 0,-10 4 0,0-2-2,-18 2 6,-15-1-7,-13 1 3,-12 0 1,-9-1-6,-5-2-65,2-1-93,13-9-154,29-9-454</inkml:trace>
  <inkml:trace contextRef="#ctx0" brushRef="#br0" timeOffset="24247.6312">13750 5828 924,'0'0'97,"0"0"-77,0 0 14,0 0-22,0 0 31,0 0 31,114 94-39,-73-74 11,-3-1-11,1-2-11,-6-3-5,-6-5-7,-8-4-4,-5-5 1,1 0 14,3-22 27,9-15-12,8-15-18,7-10-2,0-1-3,-3 5-5,-8 14-9,-10 16-1,-10 15-4,-1 13-111,-4 2-147,-3 18-321</inkml:trace>
  <inkml:trace contextRef="#ctx0" brushRef="#br0" timeOffset="25297.6478">14028 5366 452,'0'0'53,"0"0"-36,0 0 95,0 0 7,0 0-34,6-72-17,-23 62-45,-3 2 11,-4 1-11,1-1-12,-3 4-4,2-3-6,6 4 0,5 3 2,7 0-3,6 0-2,0 0-2,0 0 2,0 0 2,0 0 0,0 0 1,0 0 3,0 0 3,5 5-5,-1 6 1,2 0-1,-5 3-2,-1-2 0,0-1 0,-7-2 0,-8-5 5,-4-4 2,2 0 1,4-4 4,8-12 53,5-2 1,0-4-6,7 4 11,12 1-41,6 4-15,3 4-5,2 7-2,-2 2-7,-4 0-1,-4 13-1,-7 4-3,-11 2-3,-2 1 6,-11 2-1,-18-4 2,-12-3 4,-2-6-4,2-8 0,10-1-1,12-1 1,9-15 10,8-3 5,2-3 7,9 1 17,16 2-7,10 3-17,3 4-4,0 9-7,-7 3-4,-9 0 0,-10 0-5,-7 10-3,-5 5-2,0 2 1,-23 2-15,-11-4-5,-3-1-11,0-6-27,7-2 0,8-4-3,11-2 13,6 0 33,5 0 15,0-9-19,0-1-14,0 1-35,5-2-82,5 5-67,2-2-83</inkml:trace>
  <inkml:trace contextRef="#ctx0" brushRef="#br0" timeOffset="27075.5761">13841 5264 545,'0'0'28,"0"0"22,0 0 68,0 0-48,0 0-22,0 0-14,8 0 0,-6 0-8,1-5-5,-3 0 1,2-2 1,1 2-14,-2 0-3,2 0 6,-3 2-3,1 3 3,3 0-6,3 0-6,0 0-8,1 12 2,-2-1 3,-5 1-9,-1 1 2,0-2 7,-15-3-2,-8-4 0,-2-4 5,1 0 3,5 0 2,5-12 1,5-2 9,5-3 21,4-2 14,0-3 1,8 2 10,10 3-27,3 4-12,1 5-3,2 7-9,1 1-10,-2 1-3,-2 16 0,-7 7-13,-6 2 6,-8 3 5,0-3-2,-21-2 6,-6-6-19,2-5 6,-5-7-1,8-6 6,1 0 9,6-16 5,2-5 7,10-4 0,3 0 8,0-1 10,9 2 0,10 5-20,3 5 3,2 6-6,2 7-7,0 1-2,-2 0-2,-3 13 2,-9 6-7,-4 0 1,-7 3 2,-1-3 2,-9 1-4,-13-3-6,-5-5 8,1-5-4,1-7 7,5 0 3,7-3 1,3-13 2,5-6 14,5-2-1,0-3 16,5 3-4,14 3-18,0 5 9,1 8-7,1 8-12,1 0 0,-1 3-8,0 13 6,-5 7-4,-8 2 4,-8 2-3,0 1 0,-16-5-6,-11-1-10,-3-9 1,-4-4-5,4-6 5,4-3 7,7-2 13,7-15 5,8-5 8,4-2 10,4-3 15,16 1-19,10 2-14,7 4 1,1 9-2,3 8-4,-6 3 1,-3 0-2,-5 8 1,-10 12-5,-8 5-1,-6 3 3,-3 2 2,-13 1 0,-21-3-4,-11-4-8,-6-8-4,3-8-6,4-8-5,10 0 28,11-20 0,8-8 5,10-4 5,5-5 24,0-2-5,17-1-4,9 2-14,8 5-4,0 12 1,3 7 1,-3 12-9,2 2-1,-3 13-6,-6 13 5,-3 6-3,-14 5 1,-5 0 3,-5-2 1,-6-3-1,-18-5-2,-6-6 2,-4-8-8,-5-9-3,6-4 7,3 0-1,7-18 2,6-7 4,8-5 3,8-4 2,1 1-3,6 1 1,15 5 2,7 6 0,6 6-4,5 9-1,4 6 0,-5 0 0,-6 13 0,-6 11-3,-11 6 2,-8 1 0,-7 5 0,-3-1 2,-21 1 0,-9-6 0,-7-5-1,-3-8-7,0-7-3,4-10-5,9 0 12,9-13 3,8-13 6,8-6 1,5-5-2,5 0 8,20 0-5,9 5 7,7 7-15,2 8 8,2 9-7,-5 6-1,-7 2-5,-8 10 3,-8 11-1,-8 3-1,-8 5 3,-1 0 1,-10 1-3,-20-5 2,-5 0-1,-5-8-4,-3-5-16,1-7 4,6-5 6,6 0 1,8-8 10,6-11 1,9-1 8,7-3 7,0 1 10,11-2-12,8 6-5,2 5-5,-4 4-2,2 5-1,-3 4-6,-3 0 0,0 0-3,-3 5 0,-4 7-6,-3-2-20,-3 2-16,0-2 23,0-1-13,0 1 16,0-5-18,-3-2-6,-1-1-19,2 0-1,-1-1 20,-3-1 17,1 0 17,-3 0 3,-3 0-135,-2 0-187</inkml:trace>
  <inkml:trace contextRef="#ctx0" brushRef="#br0" timeOffset="39415.2717">4025 6364 732,'0'0'29,"0"0"-26,125 6 116,-56-6 59,16 0-66,17-4-33,12-2-17,14 3-1,-1 1-24,-12 2 1,-9 0-14,-23 0-2,-13 0-12,-19 5-3,-17-2-6,-16 0 0,-9-3 2,-9 1-1,0-1-1,0 0 2,0 0-2,-20 0-1,-20 0 0,-22-1-4,-22-5-1,-13 6-2,-4 0-6,1 0 7,18 7 4,25 3 2,27-6 0,20-3 2,10-1 19,0 0 39,15 0-19,18-3-20,13-2-20,17-2 3,10 7-3,-5-1-1,-5 1 2,-8 0 0,-13 0-2,-11 0 0,-11 0-10,-13 0-24,-4 0-21,-3 0-3,0 0 16,0 0 4,2 0-2,-2 0 10,1 0-1,2 0-6,1 0 5,13 0-4,16 0-6,22 0 2,22-3 26,25-2-11,22-3-52,14-1-3,16-6-12,7-4-29,9-3-173</inkml:trace>
  <inkml:trace contextRef="#ctx0" brushRef="#br0" timeOffset="40331.8195">7562 6237 204,'0'0'0,"0"0"0,91 0 78,-86 0 70,-5 0-90,-12 0-58,-16-2-81,-6 2 81,-2 0 2,-2 0 15,5 0 40,7 0 30,6-1 3,10 1 4,7 0-8,3 0 14,0 0-16,0 0-32,0 0-21,0 0 4,0 0 7,18 0 0,28 0-1,29-2-6,18 2 10,15 0-15,-8 0 5,-10 0-9,-16 6-8,-14 2-12,-14 0-4,-15-1-1,-16-2-2,-7-3 0,-8-1-15,0-1-7,0 0-1,-20 0 21,-14 0 3,-16 0 4,-9-3-3,-5 3 0,0 0 0,16 0-1,18 0 3,17 0 1,17 0 25,47 0 20,34 0-22,27-5-15,16 1 12,-7-2 10,-20 1-2,-17 0-12,-20 2-7,-18 2-9,-19-1-3,-16 2 1,-11 0-1,0 0-1,0 0-2,0 0-2,-1-1-3,-5 1 6,2-2-5,0 2 4,1 0-6,3 0-14,-2 0 1,1 0 13,1 0 7,-2 0 0,-1 0 1,2 0-1,-2 0 0,0 0 1,0 0 0,-1 0 2,3-3-1,-3 3-2,2 0 2,2 0-2,-1 0 2,1 0-2,0 0 1,0 0 0,0 0 1,0 0-1,0 0 1,0 0-1,0 0 0,0 0-3,0 0 1,0 0-1,0 0-6,0 0 5,0 0-4,0 0 0,0 0 1,0 0 3,0 0-2,0 0-6,0 0-4,0 0-5,0 0-15,0 0 3,0 0-12,-5 0-57,-7 0 5,-10 0-78,-5 0-220</inkml:trace>
  <inkml:trace contextRef="#ctx0" brushRef="#br0" timeOffset="44703.5585">3794 5224 711,'0'0'58,"0"0"-54,0 0 83,0 0 47,0 0-52,0 0-35,0 0-15,44 8 1,22 1 19,25 2 18,22 1-21,26 4-13,22 3-10,27 0-1,25-3 3,21-4 7,17-8 1,9-4-9,-6 0-12,-18 0 1,-31-6-9,-37 1 4,-34 4 5,-28 1-15,-27 0-1,-13 0-1,-15 0 1,-14 0 0,-13 0-1,-14 0-2,-7 0-4,-3 0-9,0 0-8,0 0-4,0 0 1,-10 0 6,-7 0 7,-10 0 14,-7 0 1,-7 0-1,-3 0-4,-4 0-6,-7 0-1,-13 0-2,-20 0 1,-15 0 4,-17 0 4,-17 0-8,-5-2-1,-11-3 5,-11-4-1,3-2-1,-11 0-4,2-1 10,-1 4 3,8 2-1,18 3-3,19 1 5,25-1 0,18 0 1,25 0 1,17 0 0,16 3 6,12 0 11,10 0-3,3 0-4,0 0 3,0 0-3,21 0-8,21 10-1,38 4 14,36 2 16,41-6 1,47-3 1,38-3-7,34-4-7,27 0-6,8 2 5,-6 2-1,-23 3-2,-39 4 5,-42 2-18,-40 2 3,-37 0-4,-33-1-3,-24-4 3,-21-2-2,-17-2 0,-16-4-1,-6-2-4,-7 1-1,0-1-1,0 0-4,0 0 10,0 0-5,0 0 5,0 0-1,0 0 2,0 0-1,0 0 1,0 0-1,0 0 0,0 0-1,0 0-5,0 0 1,0 0-1,0 2 1,0-2 0,0 0-2,0 0-1,0 0 1,0 0 2,0 0 5,0 0-1,0 0 0,0 0-1,0 0 3,0 0-2,0 0 1,0 0-2,0 0-2,0 0-29,-1 0-18,-4 0-10,-2 0 10,1 0-42,0 0-109,6 0-119</inkml:trace>
  <inkml:trace contextRef="#ctx0" brushRef="#br0" timeOffset="47262.4243">17489 5397 979,'0'0'107,"0"0"-106,0 0 24,0 0 50,0 0 25,0 0-59,-9-27-2,7 23-15,1 1-8,0 1-2,-1-4-4,1 1-5,1-1 9,0-2-2,0 1 9,0 0 5,0 2-5,0-1-10,0 2 0,1 1-6,1 2 2,-2-2-2,0 3-3,0 0 3,0 0-3,0 0 0,0 0-2,0 0 2,0 0-1,0 0-1,0 0 0,0 0-1,0 0 2,0 0-3,0 0 1,0 0 0,0 0 0,0 0 1,0 0-2,0 0 2,0 0-1,0 0 0,0 0 1,0 0-2,0 0 2,0 0-1,2 0 1,9 0 2,12 5 5,23 3 17,28-1 0,26 0-1,12-2-8,6 1-3,-6 0 13,-15 2-7,-9-1 1,-20 0-10,-17 0-5,-20 0 6,-16-2-10,-9-4 0,-6 0-1,0-1 1,0 0 0,0 0 2,0 0-2,0 0-2,0 0 2,0 0 0,0 0 0,0 0 1,0 0 0,0 0-1,0 0 0,0 0 4,2-12-4,2-10-4,7-6-7,3-4 5,3-4-6,2-5 11,-1 4 0,2-1 1,-4 6 0,-2 7 1,-2 9 0,-2 8 9,-4 7-5,1 1-5,5 12-3,5 21 1,3 11 0,0 7 2,-4-1 2,-5 0-2,1-5-1,-5-4 1,1-5 0,3-7 0,-5-12 3,2-5-3,-3-7 0,-1-5 1,8-2 0,6-22 4,10-15-5,5-14 0,0-6-2,-2 2 1,-2 10 1,-6 10 2,0 14-1,-10 12 2,2 8 0,-1 3-3,2 26-7,6 15 3,-4 9-1,-5 4 4,-7-5-1,-6-3-4,0-10 4,0-6 2,0-13 0,0-8 1,0-5-1,0-4 0,5 0 3,6-7 6,8-10-9,4-5 1,9 2 2,8 4-5,17 9 2,18 5 0,17 2-1,14 0 2,-3 2 6,-2 3 4,-11 0 10,-13 0-8,-8 1-1,-11 0-3,-9 1-4,-7 1-4,-5 1 2,-4-1-3,-6-2-1,-11-1-2,-5-3 3,-8-2 0,0 0 0,-3 0 0,0 0 0,0 0 1,0 0 1,0 0 0,0 0 2,0 0-4,1-2 1,1 0 0,-1-1-1,-1 1-2,0 1 1,0-1 1,0 2 2,0 0 1,2 0 0,-2 0-2,1 5-1,-1 26-5,0 18-3,0 19 8,0 12 9,-14 4 3,-2-6 4,3-1 5,3-11-13,2-10-4,3-9-2,1-9 0,0-8-3,1-6 2,-1-11 0,2-5 0,2-7 0,0-1 1,0 0 1,0 0 2,-2 0-4,1 0 3,-1 0-4,1 0-1,-2 0-1,-3 0-7,-7-2 0,-7-10 2,-16 0 1,-10-1-7,-17 3 4,-10 4-6,-3 6 2,3 0 4,18 1-2,15 14-2,20-2 4,10 6 3,10 0 2,9 6 3,25 3 1,13 3 5,15 0 3,6 0 11,0-2-3,-9-1-1,-9-1-11,-9-5 9,-12-3-10,-11-2-3,-11-2-3,-7 0 0,-12 2-21,-27 4 4,-13 6 9,-7 1 1,2 0 0,10 3-1,16-2 7,16 2 3,15 4 2,6 0 0,23 2 4,5-1 22,-2-4-3,-6 1-10,-3 3 26,-9 6-34,-6 5 6,-7 13-9,-1 6 20,0 5-15,0 4 1,-6-4-7,-4-9-2,1-11 2,0-13-2,1-14-2,1-10-6,6-4-32,-4-10-12,-7-7-2,-15-31-48,-17-24-341</inkml:trace>
  <inkml:trace contextRef="#ctx0" brushRef="#br0" timeOffset="49233.1259">17568 5444 156,'0'0'12,"0"0"40,-83-52 88,67 35-12,11 3-17,3-1 14,2 4 57,0 1-22,0 3-20,0 2-2,0 2-38,2 3-13,-2 0-24,1 0-30,3 14-19,5 25-9,8 26 23,5 20 5,7 12 1,1 8-6,-2 2-8,-4-9-9,-6-9-11,-9-16 2,-3-17-1,-3-15-1,0-13 1,-1-13-1,-1-8-2,-1-4 1,0-3 1,0 0 0,0 0 0,0 0 2,0 0-3,0 0 1,0-7-7,0 0 3,2 4 1,3-4 0,2 3-6,4-1 6,8-1 2,13 1 0,20 2 1,18 3-2,18 0 1,6 0 1,-5 3 0,-17 5 3,-21-2 2,-24-4-3,-18 1-1,-9 3-1,-8 5-7,-26 7-6,-17 11 13,-13 4 2,-3 4-1,4 1 3,11-3-3,13-4 0,9-6-1,14-9 0,8-7-3,7-1 3,1 1 0,0 2 0,8 7 9,11 1 18,4 3-21,2 3 10,0 0-4,-6-1-9,-8-1-3,-8 0 0,-3 2-5,-3 2-2,-12-2 0,-1-1 7,5-2-4,5-1 0,6-1 2,0-1 1,0-1 1,3-4 1,6-6-1,-3-2 7,-1-3-4,-1-1-2,-1 3 3,0 1-3,1 3-2,-1-1-1,0 0 2,0 2 3,0-3-3,0-1 0,-2-4 0,-1 0 0,0-2-5,0 0 3,0 0 2,0 0-2,0 0 0,0 0 1,0 0-1,0 0-1,0 0-2,0 0 2,0 0 0,0 0-1,0 0 1,0 0 2,0 0 1,0 0-2,0 0-2,0 0 1,0 0-1,0 0-2,0 0-7,0 0 0,0 0 1,0 0 2,0 0 5,-5 0 5,0 1-1,-1-1-4,2 2-7,1-2-10,1 1 2,2-1 12,0 0 6,0 0 2,0 0 0,0 0 0,0 0 1,0 0 0,0 0 2,0 1 4,0-1 1,0 2-3,0-2-1,0 2-1,0-1 1,0 1-1,0 1 0,0 4 2,18 5 6,22 3 5,23 2 4,19-1-10,11-1-2,-2-5 9,-8-3 3,-16-3-5,-14-1 1,-19-3-8,-12 2-8,-11-2 2,-8 0-2,0 1-7,-1-1-10,0 0-6,-1 0 1,-1 0 5,0 0 5,0 0 2,0-8 9,0-7-7,0-4 1,5-1 2,6-3-10,2 0-2,-2 3 4,-1 2 11,0 2 2,-5 3 5,-2 4-2,-2 4 16,-1 2 2,2 1 3,-2 2-2,0 0-9,4 9-11,1 20 1,5 15 11,-3 2 11,1 1 5,-3-5-10,-2-5 1,0-4-7,1-4-10,-3-6-2,2-5-2,-1-5 0,-1-7-3,-1-5-21,0-1 8,0 0 7,0 0 2,0 0-1,0 0 8,0 0 0,0 0 0,0 0-1,0 0-4,0 0-1,0 0-1,0-2 2,0 0-7,0-4-5,0 2-7,3-2-11,6-3-53,6-3-108,3-7-295</inkml:trace>
  <inkml:trace contextRef="#ctx0" brushRef="#br0" timeOffset="49596.6852">18979 6981 1042,'0'0'19,"0"0"1,0 0 35,0 0 38,0 0 13,0 0-28,-15 59-1,12-38 9,3 2-11,0 5-19,0 3-11,0 0-15,0-2-7,2-2-7,1-1-9,0-4-4,-2-4-1,1-6-1,-2-2-1,0-7-5,0-3-10,0 0-9,0 0 6,0 0 1,0-3-14,0-7-49,0 4-58,0-2-33,0-1-100,0-2-196</inkml:trace>
  <inkml:trace contextRef="#ctx0" brushRef="#br0" timeOffset="50096.2169">18847 6757 801,'0'0'416,"0"0"-340,0 0 39,0 0 31,0 0-53,0 0-39,3-37-15,-9 57-21,-5 19 3,-4 16 30,3 17-9,2 13 0,4 6-6,3 1-11,1-9-18,2-7 16,0-9-20,0-14 0,0-9 1,3-14-3,-1-14 1,0-6-1,0-7 1,-2-3-2,0 0-3,0 0-5,0 0 0,0 0-8,0 0-22,3-8-34,2-4 3,2-2-6,-2 0-98,-2 1-144,1-1-192</inkml:trace>
  <inkml:trace contextRef="#ctx0" brushRef="#br0" timeOffset="50681.8757">19019 7302 822,'0'0'31,"0"0"2,0 0 79,0 0-14,0 0-7,0 0 19,0-13-7,5 10-19,6 3-27,9 0-13,15 5-6,15 17 1,14 10 8,14 9-9,7 5 2,6 0-12,0-2 3,-6-6-14,-12-6 2,-18-9-7,-16-7-5,-14-7-7,-14-3 0,-7-4 0,-4-2-3,0 0-7,2 0 1,2 0 6,5 1 1,3 2 1,0-1-3,-2-2 3,-5 0 0,-4 0 0,-1 0-3,0 0 0,0 0 4,2 0 0,3 0-1,2 0-1,2 3 2,3-3-1,-3 3-1,-2-2 2,-5-1 0,1 0 0,-3 0 4,0 0-4,0 0-1,0 0 0,0 0-1,0 0-19,-14-12-29,-7-12-28,-14-8-136,-6-11-191</inkml:trace>
  <inkml:trace contextRef="#ctx0" brushRef="#br0" timeOffset="51821.8444">18529 5850 798,'0'0'186,"0"0"-176,0 0 87,0 0 62,0 0-62,-2-71-47,2 62-11,0 1 4,0 0-4,0 1-2,6 1-1,3-2-5,4-1 0,4 0-13,4-2-5,9 2 5,0-1-9,4 2 3,-1 2-3,0 5 0,1 1-6,3 0 2,3 0-2,4 13-1,2 3 0,-1 2 4,-1 6-6,0 1 0,-3 8 0,-4 3 1,-4 6-1,-5 1 2,-4 5 0,-9 0 3,-1-1-4,-8 0-1,-3 2 0,-2-1 6,-1-3-5,0-2 1,0-7-2,0-4 0,0-8 1,-7-3 0,-10-4-1,-8 0 2,-8-2 2,-7-1-1,-6-2-1,0-3-1,0 2 0,2-5 2,-2-2-3,3-2 0,-2-2-1,2 0-1,1-4 2,3-7 0,5-1-2,6-1 2,8 0 0,5-2 4,3-4-4,2-5-1,1-3-2,0-6 3,1-1-4,3 1 2,3 5-2,2 3 4,0 6 2,0 7-1,8 2-1,-1 6 5,-4 1 1,0 3-4,-3 0-2,0 0 0,0 0-1,0 0 0,0 0 1,0 12-6,-3 8 6,-7 6 2,-1 6-1,-3 2 4,0 2 1,3 0-1,1-4-1,-1-2 0,4-3 1,-1-7-5,2-5 2,-1-3-2,1-5 0,5-2 1,-1-2 6,1-1-2,1-1 12,0 1-3,0 1-2,4 3-1,15 4-1,14 2-7,14 0-3,8-1-13,6-3-71,5-3-118,-8-5-651</inkml:trace>
  <inkml:trace contextRef="#ctx0" brushRef="#br0" timeOffset="60677.6453">4687 5368 910,'0'0'53,"0"0"-52,0 0 16,0 0 60,0 0-12,0 0-44,0 0-10,62-2-8,-11-6 33,18-4 11,17-2 4,13 0-6,12 0-15,10 3-4,9 4-8,-4 2-2,4 5 2,-1 0 6,-4 0-8,3 0 8,7-2-14,14-8-4,0-2 4,0-3-9,-12 2 1,-20 5 2,-16 3 4,-17 2-6,-11 1 6,-3-1-1,1 0-1,-3 1 1,-3-2-4,-8 4 4,-12 0-6,-11 0 0,-14 0-1,-13 0-2,-5 0-3,-2 0 2,0 0-4,-20 0-5,-14 0 12,-20 0 4,-12 0-4,-16-3 0,-13 1 0,-17 2-2,-6 0 0,-7 0-1,12 2-2,14 6 4,23 1 1,29-4 3,24 0-3,16-5 0,7 1 0,16 2 2,23 0-2,26 2 10,29-2 6,23-3-3,17 0-4,18-3-1,9-7 5,12-2-10,3 6 5,-8 2 10,-9 2-5,-31 2 0,-27 0-6,-35 3-7,-26 1 3,-20-1-2,-14-3-2,-6 0-1,0 0 0,-23 2-14,-22 1 9,-27-1 3,-24 1-1,-25 1-11,-18 3 1,-11 3 6,-8 2-5,14 3 5,22-3 9,30-2 1,31-5 0,31-2 1,20-2 10,10-1 18,0 3-9,17 1-12,40-1-9,40 0 6,43-3 4,31 0-2,15-6-1,4-10 7,-6-1-11,-15 0-1,-20 3 4,-36 3-2,-35 6-1,-38 2 1,-27 2-4,-13 1-1,0 0-6,-8 0-7,-22 0 0,-10 1 6,-13 7 3,1 2-4,7-2-1,14-1-4,11-5 8,10-2 6,7 0 0,3 0 4,0 0 1,0 0 15,0 0-5,0 0-7,0 0-4,0 0-4,0 0-1,0 0 1,0 0-1,0 0-2,0 0 3,0 0-2,0 0 0,0 0-2,1 0 4,1 0-1,1 0 1,-3 1 0,1-1 1,-1 0-1,0 0 0,0 0 0,0 0 0,0 0 0,0 0 0,0 0 1,0 0-1,0 0 1,0 0-1,0 0 1,0 0-1,0 0 0,0 0 1,0 0-1,0 0 0,0 1 0,0-1 0,0 0-1,0 2 1,0-2-1,0 0 0,0 0 0,0 0 1,0 0 0,0 0 1,0 0 0,0 0-1,0 0 1,0 0-1,0 0 1,0 0-1,0 0 0,0 0-2,0 0 2,0 0 0,0 0 0,0 0 0,0 0 2,0 0-2,0 0 0,0 0 0,0 0 0,0 0-1,0 0 2,0 0-1,0 0 0,0 0 0,0 0 1,0 0 1,0 0-1,0 0-2,0 0-2,0 0-24,0 0-43,0 0-34,5 0-81,1 0-92,-1-14-481</inkml:trace>
  <inkml:trace contextRef="#ctx0" brushRef="#br0" timeOffset="61856.0187">9010 8457 871,'0'0'35,"0"0"-30,0 0 97,132 1 14,-54-1-1,9 0-4,8-9-35,0-1-7,-2 1-12,-1 1-1,-6 0-15,-9 4-16,-13 1-5,-14 3-8,-19 0-6,-14 0-1,-12 0-5,-5 0-1,0 0-6,-23 0-11,-23 5 4,-20 5 12,-20-2-4,-10-2-10,-4 2 5,1-3-9,16 3 5,24-4 11,26-1 4,23-3 2,10 0 9,1 0 27,23 0-10,9-11-16,7 0 0,2 1 3,-3 0-5,-5 2-6,-3 0-1,-5-1-3,-4 2 0,-8 0-20,-8 2-41,-4-1-59,-2-2-70,0-4-240</inkml:trace>
  <inkml:trace contextRef="#ctx0" brushRef="#br0" timeOffset="82597.9191">17713 8436 600,'0'0'181,"0"0"-128,0 0-43,0 0 94,0 0 4,0 0-47,0 0-34,0 0-19,69 3-7,-23-3 3,9 0 4,9 0-7,9 0 4,11 0 11,7-3 7,1-5 0,-4-1 29,-12 0-7,-12 4-13,-14 0-17,-19 2-3,-12 1-4,-13 2-2,-6 0 2,0 0 3,0 0-4,0 0-1,0 0 0,0 0-1,0 0-2,0 0-2,0 0 0,0-2 0,-1-1-1,-8-1-2,-9 0-3,-6 0-60,-12-1-139,-15 0-142</inkml:trace>
  <inkml:trace contextRef="#ctx0" brushRef="#br0" timeOffset="83393.335">6323 9618 439,'0'0'16,"0"0"-16,0 0-31,0 0-160</inkml:trace>
  <inkml:trace contextRef="#ctx0" brushRef="#br0" timeOffset="84525.6774">11748 9597 813,'0'0'100,"0"0"-51,0 0 44,0 0 5,0 0-29,0 0-28,-6-10-16,6 10-10,0 0-6,-1 0-7,1 0 0,0 0-2,0 0 0,0 0 3,0 0 3,0 0 2,0-2 6,1 1 8,14-2-11,3 0-7,7 1-2,4-1 2,2 1-4,3 2 0,1 0 1,0 0 0,-8 0 0,-4 0-1,-7 0 1,-6 0 0,-4 0-1,-1 0 0,-1 0 0,-2 0 0,-2 0 1,0 0 2,0 0 0,0 0 1,0 0 4,0 0-2,0 0-3,0 0-3,0 0-6,0 0-34,0 0-84,0 0-74,12-10-263</inkml:trace>
  <inkml:trace contextRef="#ctx0" brushRef="#br0" timeOffset="86536.1155">15882 9511 261,'0'0'31,"0"0"-11,0 0 49,0 0 10,-80-8-17,69 8-24,1 0 1,3 0-11,-1 0-5,4 0 9,1 0 4,1 0-1,2-2 1,0 0-1,0 2 11,17 0-13,21 0-6,25 0-7,27 0 0,22-4-6,25-2 0,21-4 3,19 0 7,14-4 4,2-1 19,-3 3-17,-19 2-6,-17 3-1,-15 2 3,-18 2-2,-15-1-8,-16 4-8,-17-5 5,-17 3-11,-11-1 2,-15 2-4,-11-1-1,-10-1-3,-6 1 3,-3-1 1,0 0 0,0 1 1,0-1 2,0 2 3,0 0-3,0 0 2,0-2 3,2-1 0,-2 0-8,4 1 0,2-1-6,8 1 3,6-4-1,10 4 2,11-2 1,11 3 2,9-1 0,9 3-1,5 0 1,7 0 3,3 0-3,0 0 11,-3 0 7,0 3-11,-3 2-5,-6 0-3,-10 0 3,-11-2-3,-16-1 0,-11-2 0,-8 0-3,-1 0 3,-9 0-2,-4 0 0,-3 0-4,0 0-14,0 0-12,-9 0 2,-18 0 26,-12 0 0,-15 2 0,-14 5-31,-10 2-40,-3 4-35,2-3-44,7 2-51,4-3 4,1 0-80</inkml:trace>
  <inkml:trace contextRef="#ctx0" brushRef="#br0" timeOffset="87232.7812">18278 9448 132,'0'0'93,"0"0"-14,0 0 58,0 0 92,0 0-40,0 0-108,114-20-3,-26 18-14,3-1-1,-3 2-27,-10 1-11,-9 0 2,-11 0 0,-7 0-13,-9 0-14,-12 0-2,-8 0 1,-7 0-1,-4 4-8,-3-2-17,-6 1-10,-2-3-13,0 0-7,0 0 29,0 0 19,0 0 9,0 0 1,0 0 2,0 0 2,-2 0-3,1 0-2,-1 0 2,-1 0-2,-1 0-2,-2 0 1,0 0 0,0 2 1,0 0 0,0 1-2,2-1 2,1 0 0,0-1 0,1-1 0,2 0 0,0 0 0,0 0 1,0 0 0,0 0-1,0 0 5,0 1-5,0-1 0,0 0 0,0 0 0,0 0-3,0 0 3,0 0 0,0 1 0,0-1 0,0 2-1,0-1 1,0-1 1,0 0-1,0 2 0,0-2 3,0 0-2,0 0 1,0 0 3,0 0 1,0 0-5,0 0-1,0 0 0,0 0 0,0 0 1,0 0 0,0 0-1,0 0-4,0 0 0,0 0 4,0 0-8,0 2-7,-4 1-28,-9 0 7,-3 4-12,-9 3-54,-8 4-58,-10 3-11,-11 2-235</inkml:trace>
  <inkml:trace contextRef="#ctx0" brushRef="#br0" timeOffset="89145.4557">9642 10732 491,'0'0'33,"0"0"-26,0 0 68,0 0 9,0 0-3,0 0-25,-45-5 8,51 5-29,16 0 10,10 0-2,6 0-7,5 0 17,10 0-9,2 0-5,3 0-6,0 0 1,-7 0 9,-11 0-13,-18 0-17,-11 0-6,-9 0-1,-2 0 1,0 0-7,0 0-4,0 0-58,12 0-105,16-1-122,18-10-392</inkml:trace>
  <inkml:trace contextRef="#ctx0" brushRef="#br0" timeOffset="90231.8251">13648 10847 686,'0'0'124,"0"0"-71,0 0 22,0 0 29,0 0-13,0 0-17,29-11-42,44 11 16,33 6 4,20-4-16,16-2-3,-2 0 6,-7-5-7,-13-5 1,-22-2-18,-28 2 0,-27 3-4,-19 3-5,-14 1-3,-7 3 1,0 0 1,5-4-5,16 3-47,14-2-106,15-3-200,9-4-256</inkml:trace>
  <inkml:trace contextRef="#ctx0" brushRef="#br0" timeOffset="90981.9663">18766 10805 443,'0'0'156,"0"0"-65,0 0 55,0 0 12,0 0-26,94-16-51,-9 7 16,22 3 12,25-1-21,10 0-19,6 1-34,-3 1-6,-15 2 8,-26 0-13,-26 3-4,-25 0-9,-26 0 0,-13 0-6,-11 0-5,-3 0 0,0 0-2,0 0 1,0 0-5,0 0 3,0 0-16,-5 0-34,-7 0-37,-11 0-29,-17 0-80,-16 0-92,-19 1-232</inkml:trace>
  <inkml:trace contextRef="#ctx0" brushRef="#br0" timeOffset="93525.7826">7151 12065 466,'0'0'123,"0"0"-89,0 0 54,0 0 32,0 0-35,0 0-17,-60-9-2,60 9 0,0 0-11,0 0-1,5 0-23,25 0-2,17 0-3,19-1 16,14 0 3,11-2-1,14 0 11,16 1-12,17-3-1,22-4-13,17-4 13,15-3-18,12-6-7,6 0 0,2-4-1,1-1 3,2 4-13,-17 4-1,-20 8 1,-24 7 5,-28 4-6,-26 0-3,-25 0 1,-25 0-3,-23 0-1,-15 0-5,-10 0-3,-2 0-16,-15 0-22,-30 0-6,-19 0-42,-18 0-54,-9 0-39,-6 0-7,-6 0-117,-4-2-128</inkml:trace>
  <inkml:trace contextRef="#ctx0" brushRef="#br0" timeOffset="93921.154">7203 11960 430,'0'0'316,"0"0"-240,0 0-5,0 0 40,0 0-13,0 0 19,190 20 16,-29-20-59,49 0 10,46-14-17,32-9-12,24-4-18,7-10-7,-5-2 12,-16 3-21,-25 3-1,-33 6 3,-39 6-3,-31 6-11,-26 3-8,-31 1-2,-29 5 1,-31 0-1,-27 4-1,-22 0-11,-4 2-14,-18 0-17,-31 0 3,-23 10 2,-24 1-49,-14 4-22,-15-1-9,-17 1-51,-7-2-16,-13-3-126,-8-2-145</inkml:trace>
  <inkml:trace contextRef="#ctx0" brushRef="#br0" timeOffset="94290.1352">7910 11936 421,'-85'11'68,"27"-2"8,24-3 9,20-4 91,14 1-78,5 0-10,32 2-19,23-4 45,40-1 3,41 0-14,49-10-24,44-6-2,37-6-30,26-5-8,4-2-2,-10-5-11,-21 3-12,-40 4 13,-41 7-11,-38 6-9,-43 4-5,-34 3-1,-32 4-1,-26 0 0,-16 3-7,-1 0-10,-35 0 1,-28 0-4,-24 13-25,-28 6-43,-25 4-31,-20 3-54,-22 1 16,-17 2 50,-6-3-9,6-3-62,12 1 16,23-10-82</inkml:trace>
  <inkml:trace contextRef="#ctx0" brushRef="#br0" timeOffset="94403.0111">8538 11966 656,'0'0'29,"0"0"-29,122-29-12,-59 15-98,6-4-410</inkml:trace>
  <inkml:trace contextRef="#ctx0" brushRef="#br0" timeOffset="103257.6911">10331 6076 982,'0'0'194,"0"0"-178,0 0 46,0 0 13,0 0-42,120-20-10,-64 14 0,1-2-11,-2-1-2,-9-2-6,-16 5-1,-17 1-2,-11 1 0,-2 3 7,0-4-4,-8-1-1,-4-5 0,-6 0-1,1-3 5,3-1-4,2 0 23,3 3 24,6 5 10,3 5-11,0 2-17,0 0-20,0 0-12,0 20-7,12 13 7,3 17 4,3 11 4,5 9 6,-1 5 5,-4 1-7,-3-2-8,-4-11 0,-2-9-4,-1-12 0,-2-10 0,1-12 1,-5-11-2,1-6 1,-2-3-4,-1 0 1,0-12 1,0-17-6,0-8-10,0-13-16,-4-9 12,-9-3 3,-4-8 6,-1 2 11,6 6 2,1 3 3,7 10 4,3 3 5,-2 6 0,-2 8-2,-2 8-5,-5 4-1,3 9-2,3 4-1,1 6-1,5 1 0,0 0 0,0 0-3,16 8-2,15 10 5,13 2 13,6-1-2,4-5 3,-1-3-1,-3-3-7,-1-4-2,-3 0-3,-5-4 1,-5 0-1,-6 0-1,-10 0 0,-13 0 1,-4 0-1,-3 0-4,0 0 4,0 0 0,0-5-1,0-3-6,0-5-4,0-5-4,0-1 4,0-1 0,0-1 1,0 3 4,0-2 2,-1 3 0,-1 3 1,2 6 1,0 3 1,0 4-1,0 1-2,0 0 2,0 0-3,0 0-3,0 0 3,0 0 4,0 0 1,0 0 8,6 11-7,18 9 6,10 3 4,9 1-1,-2-1-2,-7-1 0,-12-4-5,-10-2-1,-7-3-1,-5-4 1,0 2-1,-15 3 5,-10-2-2,-4 4-3,2-1-1,4 0-6,8-2-38,1 1-70,7 1-87,2-4-42,5-2-168</inkml:trace>
  <inkml:trace contextRef="#ctx0" brushRef="#br0" timeOffset="103639.5901">11893 5779 1113,'0'0'32,"0"0"107,0 0 0,0 0-71,0 0-52,0 0-16,-36 59 0,17-2 4,7-1-2,12-4 0,0-13-2,19-9 0,11-13-4,4-10 4,4-7 4,5-10 1,3-23-2,-3-11 10,-4-14 4,-9-2 28,-14-6-5,-16 7-12,-3 10-14,-27 14-9,-6 16-5,-2 16-2,-4 3-12,2 15-48,4 14-37,6 3-50,8-1-99,11-4-102,11-12-7</inkml:trace>
  <inkml:trace contextRef="#ctx0" brushRef="#br0" timeOffset="103983.4856">12228 5668 749,'0'0'168,"0"0"-53,0 0 109,0 0-77,0 0-113,0 0-22,85 73 39,-74-10 22,-1 4-36,-4-2-21,-3-4-11,-1-8-5,-2-7 0,0-14-6,0-9-25,0-11-15,0-12-3,0 0 49,3-22 5,10-13 4,7-8 8,5 1 24,0 2 4,-1 8-5,-6 11-5,-5 10-7,-2 11-11,-2 0-17,4 19-9,-3 11 8,-2 5-5,-1 2 5,-7-2-4,0-4-34,0-6-28,0-6-58,0-13-151,0-6-228</inkml:trace>
  <inkml:trace contextRef="#ctx0" brushRef="#br0" timeOffset="104710.9078">12657 5967 787,'0'0'279,"0"0"-222,0 0 132,0 0-69,0 0-92,0 0-21,71 13 12,-56 14 12,-5 2-28,-5 2 3,-5-3-5,0-3-1,-9-5-19,-5-9-19,4-8-10,3-3 41,5-8 7,2-14 21,3-6 14,18-3-2,7 0 9,1 4 7,-1 7 3,-2 8-17,-7 8-22,2 4-10,-7 7-3,-5 13-2,-4 6 1,-5 0-3,0 3-1,-2-4-3,-11-4-33,-2-6-4,3-10-2,3-5 13,6-5 34,3-19 16,0-6 2,13-3 11,9-2 9,4 4-16,-2 7 4,-3 10-2,-4 11-8,-4 3-16,0 12-5,2 13 0,-6 6 2,-3 3-5,-4-3-4,-2-1-25,0-6-22,0-6-22,0-8-44,0-9-46,0-1 55,3-3 84,13-13-1,5-3 33,1-2 16,5-3 52,2-2 19,2-5-29,0 1-4,-3-3 8,-4 3-18,-10 4-10,-10 7-7,-4 6-3,0 4-13,-1 8-11,-13 1-3,2 5-7,-1 15 0,5 6 5,8 7-3,0 0 8,13-4 7,8 0 21,2-6 2,-6-3-2,-6 0-10,-11-1-11,0 4-7,-34 2-13,-20-3-49,-9-7-130,6-15-268</inkml:trace>
  <inkml:trace contextRef="#ctx0" brushRef="#br0" timeOffset="105724.6054">13628 5576 1292,'0'0'93,"0"0"-81,0 0 6,0 0-12,53 134 59,-35-42-8,-9 1-36,-5-1-14,-4-9-6,0-8-1,5-8-51,5-16-67,7-14-58,17-17-10,9-16-35,7-4 150,2-20 61,-6-13 10,-10-6 145,-11-5-4,-14 1-20,-11 1-36,-6 9-6,-21 9-19,-9 17-38,-7 7-20,-1 17-2,1 16 0,9 7-9,7 2 1,12-6-21,12-8-38,3-11 23,6-11 14,22-6 30,8-7 28,6-15 48,4-5-1,-4 1-14,-6 7-11,-12 8-18,-6 10-6,-6 1-26,-4 14-9,-2 13 1,0 4 7,-4-2-7,4-4-26,-2-7-5,4-7-19,1-9 0,3-2 16,7-13 42,4-18 5,3-9 5,-5 0 6,-5 4 45,-5 10-13,-5 16-2,-3 5-7,-3 5-20,0 6-19,0 16-21,4 6 21,5 3-4,3-7-19,5-7 4,2-6 4,-1-9 8,4-2 2,2-10 5,0-17 6,-1 0 0,-7 0 15,-3 8 16,-7 10-8,-4 6 0,-1 3-15,5 3-14,2 16-21,4 7 19,5 1 0,3-6-1,-1-5 3,5-7-1,-2-4 2,0-5 3,1 0 2,-3 0 4,-5 0 2,-1 0 13,-5 0 9,-2-6-14,1-5 0,0-5-9,1-9 5,0-2-14,1-7-2,-5 2-5,-5 2-40,-8 3-109,-26 10-189,-17 12-371</inkml:trace>
  <inkml:trace contextRef="#ctx0" brushRef="#br0" timeOffset="106592.7898">10765 6670 562,'0'0'102,"0"0"34,0 0 22,0 0-33,0 0-30,0 0-13,-46-41 0,39 40-22,5-3-9,0 4-10,2 0 2,0-3 4,0 3-2,27-2-29,37 0-13,33-3 8,26 2-3,2 1 3,-18 2 7,-23 0-5,-22 0-5,-20 0-7,-19 0-2,-14 0-1,-8 0 0,-1 0-16,0 0 0,-1 0 7,-13-3 0,-8-11 8,-3-6-10,-2 3 6,7 5 3,5 3 3,11 6 1,4 3 10,16 0-3,34 0-3,24 12-4,7 5 18,-2 0 0,-23 3-2,-21 4-9,-25 3-3,-10 9-4,-37 3 0,-30 3 8,-20-2-8,-5-5-49,7-12-134,20-19-221</inkml:trace>
  <inkml:trace contextRef="#ctx0" brushRef="#br0" timeOffset="107398.0842">12230 6604 1245,'0'0'103,"0"0"39,0 0 19,0 0-94,0 0-55,0 0-12,-6 67 15,0-15 3,0-1-6,0-5-9,3-5-3,3-7-3,0-4-45,15-11-39,9-10-58,3-9-3,7-15 25,0-17 112,-3-8 11,-1-5 37,-9 1 71,-11 7-16,-5 10-16,-5 10 8,0 14-39,-15 3-32,-9 10-13,-9 19-8,-1 9 6,4 4-3,9-5 5,12-6-1,9-7-1,0-7 2,9-2 0,12-7 7,5-3-2,8-1 3,3-4-8,5 0-12,3 0-82,0 0-53,-2 0-153,-5-3-261</inkml:trace>
  <inkml:trace contextRef="#ctx0" brushRef="#br0" timeOffset="107651.4012">12809 6724 990,'0'0'107,"0"0"64,0 0-4,0 0-56,0 0-49,0 0-53,-39-20-8,1 54-1,2 8 0,10 2-1,11-5-1,12-3 1,3-8-2,0-8 2,21-8-5,10-7-18,11-5-16,7 0-54,2-11-123,-2-8-99,-4-3-303</inkml:trace>
  <inkml:trace contextRef="#ctx0" brushRef="#br0" timeOffset="107959.8158">13081 6671 909,'0'0'362,"0"0"-293,0 0 91,0 0-58,0 0-78,0 0-12,41 54 37,-28-15-10,2 0-14,-5-3-4,0 0-5,-3 1-3,-4-2-2,-2-5-1,0-4-7,3-9-2,-3-4 3,2-6-4,-3-7 1,2 0 0,-2 0 3,3 0 4,0 0 2,1 0 13,10 0-8,12-3-11,24-1-4,32-1-1,25 0-4,14 5-72,-4-5-91,-19-2-436</inkml:trace>
  <inkml:trace contextRef="#ctx0" brushRef="#br0" timeOffset="109833.6273">9816 4844 249,'0'0'697,"0"0"-645,0 0 25,0 0 44,91-1-10,-24 1-16,11 0-28,-2 0-2,-4 0-4,-5 0-31,-15 1-22,-10 2-2,-12 0-5,-7 0-1,-8-1-3,-7 1-12,-4-1-7,-4-2 5,0 0 17,0-10 2,-7-16 13,-8-23-15,-3-11 4,1-13-4,0-6 5,5 0-4,3 0-1,9 4 3,0-2-3,0 1 1,10 2 0,2 6 4,-3 12 4,1 15-5,-3 16 11,-6 14-4,-1 9-3,0 2-8,0 0-8,0 3-8,0 10 10,0 1 3,0-1 3,0 2 0,0-3 0,0 2 0,0 8 0,2 7 0,2 12 3,1 13-2,1 9 4,1 8 3,2 4 4,0 0 2,4-2 0,-2-4-4,1-2 3,-5-8-6,-6-6-2,-1-8 1,0-14-3,0-11-3,0-10 6,0-7-5,0-3 1,0 0 0,0 0 4,0 0-4,0 0-1,0 0 0,0 0 2,0 0-6,0 0 2,0 0-1,0 4 0,0 3 0,0 3-1,0 6 3,5-2 0,3 2 1,-1-4 0,2-3-1,-3-1 1,-1-1-1,2 0 1,-2 0-1,0-1 3,-1-2-3,-2-2 0,-2-1 0,0-1 1,0 0 0,0 0 1,2 0 2,-2 0 0,1 0 9,-1 0 6,2 0-6,0 0-6,5 0-3,12 0-1,14 0 0,19-4-3,14-4 6,5 2 5,-1-1 2,-13 0-3,-8 5 0,-8-1-10,-6 2-1,-4-1-1,-8 1-21,-7 0-11,-10 1-9,-6 0 1,0 0-8,0 0-10,0 0 11,0 0 7,0 0 17,0 0 6,0-9-32,-1-5-114,-1-11-217,-1-2-389</inkml:trace>
  <inkml:trace contextRef="#ctx0" brushRef="#br0" timeOffset="110426.909">10419 3909 552,'0'0'336,"0"0"-215,0 0-2,0 0-12,0 0 1,106 3-48,-57 1-9,2-2-9,0 0-13,2-2-4,1 0-19,0 0-1,-8-6-3,-7-3 3,-14 3-5,-12 2-1,-10 1-21,-3-2-9,-10 0-23,-15-5-15,-5-4-17,4-5 24,1 0 27,7-1 23,6 3 12,8 5 8,4 3 71,0 1 4,0 1-27,4 3-11,11 2-18,6 2-12,9 0-8,4 0 5,5 0 16,3 9 0,-7 5 5,-6 1-12,-13 4-13,-10 7-2,-6 9-2,-33 8-4,-22 3 0,-15 2-28,0-6-34,6-12-156,16-20-397</inkml:trace>
  <inkml:trace contextRef="#ctx0" brushRef="#br0" timeOffset="112617.4392">11403 3454 1025,'0'0'89,"0"0"-70,0 0 65,0 0 13,0 0-36,0 0-11,43-63-9,-54 63-17,-10 0-10,-8 0-8,-9 7 3,0 20 1,4 21 1,9 13 0,14 4-11,11 0-2,12-12 2,20-13 0,7-9 0,-1-12 3,-7-10 2,-8-9-5,-7 0 2,-5-25 4,-3-16-2,-3-8-2,-5-9-2,0-1-2,0 2 0,0 11 4,-6 15-2,-1 14 0,1 11-1,-2 6-10,-1 6-2,2 10 4,4 2 5,3-5-6,22-5-12,24-8 13,13 0 9,5-13 0,-9-9 1,-13-1 3,-12-6 6,-15 2-4,-12-6 18,-3-6-8,-2-3-3,-15 3-11,1 6 0,3 8-1,1 14 1,7 8 5,2 3-7,3 20-11,0 27-2,5 17 11,10 17 2,3 9 0,-2 1 2,-4-5 2,-2-9-4,-2-18 0,-2-15 1,0-14-1,-2-15-2,1-10-7,-4-5 9,1-8 0,1-17 11,0-9-5,3-3-5,1 0 0,6 4 10,1 6 4,1 8 0,-2 7 11,-2 7-8,-1 5-11,2 0-7,4 17 0,1 8-1,1 4 0,-3 3 1,-3-1-1,-5-2-2,-4-3-5,-1-4-46,-2-8-27,0-4-20,0-8-57,0-2 82,-2-12 68,2-17 8,0-5 11,8-4 24,12 0 32,1 5 31,-6 8-31,-3 10-13,-6 7 5,-3 8-26,2 0-32,1 8-1,5 10-5,3 6 5,-2 1 0,-2 1 0,-5 1 0,-4-7-1,-1-1-14,0-10-18,0-4-5,0-5 22,0 0 16,0-16 25,0-11-22,8 0 13,4 0 9,-2 2 8,1 8 12,-3 8-10,-2 7-13,2 2-20,3 7-2,3 16-5,1 6 5,-3 1-5,-4 0 3,-5-1-2,-2-7-53,1-3-46,-2-5-56,1-5-64,2-5-76,-1-4-41,3 0 78,1-6 235,2-9 27,3-5 264,2-2-10,3-8-44,7-5-51,0-6-20,1-1-29,-1-2-39,-5 8-34,-8 9-8,-4 9-9,-6 8 6,0 8-11,-4 2-15,-12 0-22,-3 18-2,6 9 5,8 4 0,5 2 11,17-1 8,13-5 6,7-2 21,-3-6 28,-7-6-5,-11 0-11,-8-2-26,-8 3-13,-5 0-3,-24 1-20,-15 0-50,-12-6-109,-2-9-241</inkml:trace>
  <inkml:trace contextRef="#ctx0" brushRef="#br0" timeOffset="112942.6045">12986 3134 363,'0'0'534,"0"0"-303,30-81-71,-26 81-30,5 20-99,-3 28-19,2 19-4,-5 13 18,-3 2-17,0 2-3,0 2-3,0-8-3,0-6-19,1-12-76,20-16-144,9-18-112</inkml:trace>
  <inkml:trace contextRef="#ctx0" brushRef="#br0" timeOffset="113592.0902">13412 3566 569,'0'0'515,"17"-103"-477,-17 74 30,-12 15 47,-15 11-12,-11 3-98,-9 16-5,0 18-7,3 8-9,11 6-47,11-3-9,14-9 29,8-10-11,0-13 9,20-10 45,13-3 0,8-12 22,3-11 10,0-4 42,-5 4 4,-8 5-5,-5 11-43,-9 7-23,-6 0-4,-5 12-3,-3 12-8,-1 5 4,-2-1 1,0-6-6,0-2-46,0-8-48,1-9 25,7-3 38,10-15 40,7-18 3,3-10-1,4-4 16,-8 5 39,-2 9 32,-7 14 7,-9 11-41,-5 8-17,1 0-38,1 18-15,3 10 12,2 3 0,-1 1 3,2-5-9,-3-8 1,2-8-19,-1-11 0,6 0 27,6-11 2,6-12 3,4-5-2,-1 0 4,-4 6 5,-3 10 10,-6 10-8,-3 2-6,0 11-8,3 17 2,0 0-4,-2-1 3,1-6-2,-3-10 0,-2-8-2,2-3 3,4-8 6,1-19 11,5-7 12,-2-6 2,-5 0 5,-1 7-21,-7 5-15,-6 12-12,-1 15-71,-32 1-182,-25 27-464</inkml:trace>
  <inkml:trace contextRef="#ctx0" brushRef="#br0" timeOffset="114439.2863">11212 4727 1012,'0'0'82,"0"0"6,0 0 64,0 0-70,0 0-60,0 0-18,32 48 35,-4-19 18,2-5-19,-2 1-11,-1-4-13,-7-3-3,-4-1-2,-10-1-7,-6 4 5,-18 5-4,-36 11 7,-35 17 13,-29 6-8,-13 2-12,4-8-3,21-11-2,32-19-50,38-20-101,31-3-174,13-33-823</inkml:trace>
  <inkml:trace contextRef="#ctx0" brushRef="#br0" timeOffset="115197.6091">11760 4453 1182,'0'0'186,"0"0"-117,0 0 74,0 0-40,0 0-80,0 0-20,9 48-3,-9 13 24,0 1-11,0-1-1,-3-5-11,-2-5-1,2-9-13,3-11-36,0-12-38,0-12-25,17-7-1,13-17 31,10-23 38,2-14 26,4-9 18,-7 0 24,-7 5 28,-8 10 32,-10 15-26,-7 13 13,-7 9-7,0 8-11,0 3-29,-18 7-24,-12 19-4,-11 8-1,-2 5 0,7 2 5,6-6 0,9-5 1,12-7-1,5-7-5,4-6 4,7 0 2,18 1 5,8 0 10,6-3-12,2 1 0,-2-1-4,-3 2-46,-3 0-111,-6-4-101,-6-4-179</inkml:trace>
  <inkml:trace contextRef="#ctx0" brushRef="#br0" timeOffset="115497.9886">12231 4553 1054,'0'0'172,"0"0"-62,0 0 73,0 0-36,0 0-76,0 0-48,24-64-23,-15 92-1,3 10 1,-1 8 8,-5 2-3,-2 2-5,-2-3 5,0-6-5,1-14-1,0-11 1,-2-12 0,6-4-1,2-13 1,7-25 13,6-13-7,-2-10-2,-1 3 0,-4 4-4,0 6-1,-3 10-4,0 13-29,-2 9-57,1 15-102,1 1-149,-3 5-289</inkml:trace>
  <inkml:trace contextRef="#ctx0" brushRef="#br0" timeOffset="115729.4353">12613 4449 884,'0'0'364,"0"0"-264,0 0 35,0 0-15,0 0-80,0 0-36,24 54 31,-24-7-3,-5-1-2,-5 1-18,1-2-3,3-1-6,6-7 3,0-7-6,5-8 1,21-10 2,13-7-1,10-5 6,5 0-8,0-17-52,-4-13-143,-5-10-435</inkml:trace>
  <inkml:trace contextRef="#ctx0" brushRef="#br0" timeOffset="123730.9871">14606 3609 632,'0'0'94,"0"0"-80,0 0-9,0 0-3,0 0 13,0 0 16,81 68-15,-81-29-8,0 7 5,0 8 7,-2 3-4,-6 1-5,2-8-10,5-6 1,1-10 1,0-6 2,6-10 4,13-6 9,1-6 14,3-6 2,4 0-5,-4-2-13,-3-10 1,-5-4-5,-7 4 4,-5 2 0,-3 4 1,0 5-5,0 1-12,0 12-17,-1 24-2,-5 15 19,-2 10 7,-1 4 3,-1-2-8,-2-7 10,1-8-3,2-8 13,3-10-6,2-6-1,1-7 8,-1-2-9,-1-1 2,-5 1 8,-8 4 3,-10-1-14,-11 0 2,-9-5-15,-6-7 0,-1-6-96,3 0-130,7-22-301</inkml:trace>
  <inkml:trace contextRef="#ctx0" brushRef="#br0" timeOffset="124542.2569">11854 4974 469,'0'0'170,"0"0"-170,0 0-29,0 0 29,0 0 40,0 0 7,15 0 12,12 0 10,19-8-10,15-5-15,11-1 1,5 0 0,-7 2-12,-14 2 10,-16 5-22,-18 2-10,-16 3-11,-6 0-12,-20 1-67,-24 16 59,-20 0-5,-8 3-26,-7 0-10,7-4 20,14-2 30,20-8 11,20-4 2,14-2 8,4 0 90,10-5 10,15-10-54,9-3-24,14-1 9,5 0-20,11 0-15,-2 0-6,-5 5-11,-18 5-10,-17 5-18,-12 4-6,-10 0-63,0 7-69,-16 3 52,-9 4 56,-4-3-55,1-3-54,3-2-105</inkml:trace>
  <inkml:trace contextRef="#ctx0" brushRef="#br0" timeOffset="124692.9083">12134 4925 468,'0'0'176,"0"0"-112,0 0-32,0 0-23,0 0-4,0 0-4,64-50-2,-54 50-6,-2 0-24,1 0-21,-1 0-5,2 0-48,-1 2 32,2 1-63,0-2-100</inkml:trace>
  <inkml:trace contextRef="#ctx0" brushRef="#br0" timeOffset="132143.2134">3855 4051 548,'0'0'40,"0"0"-33,0 0 83,0 0 22,0 0-39,4 92-5,-4-61-15,-9 0-22,-1-2 0,-5 3-19,4-2-6,4 4-5,1-4-2,3-1-2,3-1-43,0-8-46,10-1-73,14-7-45,4-5-71</inkml:trace>
  <inkml:trace contextRef="#ctx0" brushRef="#br0" timeOffset="133348.8179">4062 4291 327,'0'0'108,"0"0"-23,0 0 67,0 0-55,0 0-71,0 0-26,-21 14 0,15 16-6,6 3 6,0 2 16,13-6-7,11-7 12,6-6 6,-2-6 0,-5-7-14,-1-3-2,-8 0-2,-4-2 6,-7-11 10,-3-6 0,0-3-18,-6 0-6,-12 0-1,-4 3-6,-1 7-11,-2 5 8,3 3-15,11 2 11,7 1 8,4-2 3,3-2 1,19 0-4,15-2 5,8 2 7,0 0 10,-8 5-3,-10 0 1,-13 0-12,-8 5 5,-1 5-7,-3 2 2,-2 5 0,0 4 2,0 1-2,0 0 2,0-2-4,0-6-1,0-4 3,9-5 0,5-5 1,12 0 1,-2-12 2,3-3-3,-9-3-1,-3 0-1,-8-1 0,-7 2 4,0 0-3,-1 2-3,-16 2-2,4 2-6,-2 5 0,4 3-17,6 3 7,-3 0-5,2 0-5,-3 9 9,0 5 10,2 2 9,-1-1-6,0-4 4,8-5-7,0-2-12,0-4-1,0 0 15,0 0 0,10 0 7,3 0 3,5-3 6,-3 0 0,-2 0-8,-4 2 3,-1 1-4,-2-1 0,6-2 0,4 0 0,5-2 1,7-1-1,-1-1 1,-5 6-1,-9-1 2,-3 2-2,-7 0 0,-3 0 0,0 0 0,0 0 0,0 0 0,0 3 0,3 12 5,6 9 6,0 9 20,-3 4 9,0 7 8,-2-3-12,-4 2-18,0-2-2,0-6-7,0-5-5,-4-10 1,4-9-5,0-6 2,0-5 0,0 0 2,0 0-1,0 0 0,0-13-6,0-7-41,0-2-30,0-2-21,0 2 23,0-2-26,0 4-1,-8 0-27,-4 0 42,-1 1-12,0-2 36,6-5 60,6-1 21,1-2 9,0 1 28,8 2-11,11 2 13,0 4 0,7 5 1,2 0-17,9 4-3,3 3 9,-5 4 11,-7 4-18,-10 0-2,-9 1-28,-9 17-12,-4 3 4,-34 8 0,-20 3 17,-11-1-22,-2 1-25,4-8-98,20-5-53,12-8-170</inkml:trace>
  <inkml:trace contextRef="#ctx0" brushRef="#br0" timeOffset="133626.7761">4939 4394 677,'0'0'64,"0"0"-58,0 0 31,0 0 67,0 0-70,0 0-24,-61 23-4,20-1-4,-3 3-2,2-1-4,15-5-185,12-11-163</inkml:trace>
  <inkml:trace contextRef="#ctx0" brushRef="#br0" timeOffset="133837.899">5118 4366 889,'0'0'0,"0"0"-108,0 0 108,0 0 31,0 0-18,-100 39-13,52-7 1,5 1 1,5-2-2,9-4-12,12-10-224</inkml:trace>
  <inkml:trace contextRef="#ctx0" brushRef="#br0" timeOffset="138215.5645">12280 7252 894,'0'0'104,"0"0"-59,97-6 32,-16 3 25,20 3-6,13 0-28,0 0-17,-6 0-19,-12 0-3,-11 0-12,-11 0-9,-14 3-5,-16 0-2,-16-2-1,-14 1-1,-11-1-8,-3-1-26,-15 1-22,-22-1 39,-21 0 18,-18 0 0,-9-8-1,-14 0 1,-7 2 0,1 2 4,5 0-3,18 4 0,31 0 0,24 0 2,22-3 6,5 3 41,41 0 15,24 0-39,26 0-19,8 8 5,-1-2-1,-10-3-2,-12 4 2,-6-4-11,-8-1 0,-16 0 0,-16-2 0,-17 0 0,-11 0-3,-2 0-31,-8 0-30,-20 0 36,-10 0 8,-11 0-3,0 0 9,-6 0 4,1 0 9,1 0 1,6 0 0,10 0 1,13 0-1,12 0 1,11 0 0,1 0 29,0-3 18,4 0-22,5 2-21,-1-3-5,8 4 0,3 0-5,13 0-6,9 0 6,6 0-8,-1 0-16,-6 2 13,-13-2-5,-14 0-11,-11 0 4,-2 0-11,-12 0-53,-16 0 63,-10 0 15,-5 0 2,-3 0 0,-3 3 8,-1 3 1,3-2 3,17-2 3,18 2 3,12-4 6,31 0 38,20 0 5,16 0-37,2 0-9,-7 0 8,-10-4 7,-13 2-14,-12-1-5,-10 0-5,-8 2-2,-9 1-28,0 0-81,-12 0-49,-20 0-37,-7 0 22,-5 0 24,-2 0-27,2 1 86,7 1 83,7-2 9,9 0 0,8 0 0,5 0-8,5 0-18,2 0-10,1 0-39</inkml:trace>
  <inkml:trace contextRef="#ctx0" brushRef="#br0" timeOffset="142207.6164">15167 6048 1055,'0'0'92,"0"0"-87,0 0 1,0 0-8,0 0 4,0 0-2,0 0 6,36 95 3,-35-70 0,-1-7 7,0-5 8,0-7 14,2-3-1,-1 1 12,5-4 3,6 0 0,9-7-18,11-13-17,10-13-5,4-3 5,1-7-4,-3 1 2,-5 3 4,-4 5-15,-6 7-4,-6 8-21,-10 14-85,-8 5-153,-5 3-227</inkml:trace>
  <inkml:trace contextRef="#ctx0" brushRef="#br0" timeOffset="142905.3628">14313 6895 1149,'0'0'96,"0"0"-46,0 0 11,0 0 21,0 0-34,0 0-26,2-20-17,1 20-2,3 11-1,1 0 0,-1 1 1,-1 0-3,-1-4 1,1-1 1,-1-7 0,3 0 2,1 0 7,6 0 12,3-8 13,7-11-15,4-5-10,4-6-11,4-1 3,-2 0-3,-3 0 0,-4-1-11,-3 6-52,-4 1-118,1 8-184,-5 4-219</inkml:trace>
  <inkml:trace contextRef="#ctx0" brushRef="#br0" timeOffset="149410.8196">11791 9363 224,'0'0'0,"0"0"-4,0 0-12,0 0 16,0 82 0,-25-66-59,-2-5-70</inkml:trace>
  <inkml:trace contextRef="#ctx0" brushRef="#br0" timeOffset="150085.1869">10845 9617 651,'0'0'153,"0"0"-51,0 0 57,0 0-25,0 0-13,102 0-40,19 0-15,32-5-32,14-6 17,0-2-13,-1-1-5,-15 1-8,-14-2-20,-16 2 1,-24 3-5,-27 2 4,-31 7-5,-24 1 0,-15 0-7,-36 0-13,-39 6 9,-37 9-8,-29-1 1,-14 1-7,-11-1-14,2-2 21,9 3 3,13-2 14,27-5-1,35 0 2,33-6 3,27-2 34,20 0 27,30 0-14,50 0-17,47-12-20,37-5 3,24-5-8,2 1-4,-16-1 12,-21 3-16,-29 4 1,-37 5 1,-37 3 1,-39 7-3,-26 0-11,-63 7-11,-50 13 5,-46 2-4,-36 6-3,-11 2-16,4-1 17,21 0 21,47-8-1,55-8 3,62-12 3,51-1 36,78-15 26,53-17-39,51-5-13,20-6 3,5-1-8,-13 2-3,-26 6-4,-31 5-2,-32 8-7,-36 10-66,-44 13-113,-44 0-157,-44 19-180</inkml:trace>
  <inkml:trace contextRef="#ctx0" brushRef="#br0" timeOffset="151291.3969">2797 8420 572,'0'0'116,"0"0"-13,0 0 62,0 0 4,0 0-65,0 0-33,44 4-13,15 3 8,16-2 5,14-5 9,18 0-15,11 0-11,9-4-16,-2-6-6,-8-2-4,-16 4-8,-20 1 0,-25 2-8,-21 4-5,-21 0-7,-9 1 5,-5 0-1,0 0-4,0 0-1,0 0 0,0 0 1,0 0-2,0 0 2,0 0-3,0 0 2,0 0-3,0 0-34,0 0-24,6 1-36,33 3-108,22-4-183,24-8-629</inkml:trace>
  <inkml:trace contextRef="#ctx0" brushRef="#br0" timeOffset="152289.2845">9335 8464 450,'0'0'326,"0"0"-237,0 0 78,-81 0 44,81-2-34,7-2-35,32 2-55,24-5-39,26 3-11,21-2 0,16 3-1,5-5 3,10 2-6,5-5-10,-6 3-9,-10 0-2,-23 2-12,-26 2 1,-26 2 0,-25 0-1,-17-1-1,-13 1-1,0-2-1,-2 1-2,-24 0-2,-22 2-3,-21 0 8,-22 1-11,-23 0-3,-16 2 12,-19 15-3,-13 7-11,5 2 6,19 2 3,40-7 9,47-8 0,39-8 0,18-5 1,51 0 7,27 0 8,22-10-4,11-2 6,-9-1 1,-11 1 1,-18 4-11,-15 4-1,-20 2-7,-17-1 0,-15 3-1,-10 0-5,-2 0 2,0 0-7,0 0-12,0 0 6,-2 0-6,1 0 9,-1 0-6,-4 0-4,-3 0-11,-6 0 0,-8 0-10,0-3-4,-1 1-10,3-4-25,4 0-23,4-8-157,7-5-328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</inkml:channelProperties>
      </inkml:inkSource>
      <inkml:timestamp xml:id="ts0" timeString="2021-09-21T11:05:13.61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446 1884 688,'0'0'308,"0"0"-289,0 0-14,122-20 77,-58 13 27,18 2-25,17-2-13,14 3-31,11-2 12,3 2-10,-3 1 0,-4 1-19,-12 2 0,-19 0-6,-17 0-5,-20 0-7,-20 1 2,-12 7-6,-14-5-1,-4 0-4,-2-3-5,0 1 5,0-1 4,0 0 3,0 0-3,0 0 5,0 0 3,0 0 0,0 0-2,0-1 6,1-10-4,2-8-1,0-6-7,2-6 1,1-5-1,-2-7 1,3-3-1,3 5 0,-1 4 1,5 6 1,1 8-1,3 6 0,-4 8 2,2 7-2,2 2-1,4 22-1,8 17-2,-1 14 3,0 5 0,-2 2 0,-5 1 1,2-3 0,-3-8-1,0-7 0,-2-7-2,-4-10 4,-4-10-3,-4-7 1,-3-8 0,0-1 1,3-13 5,6-20 2,4-15-8,4-13 0,0-6-4,-2 6 3,-1 8 1,-1 13 3,0 12-2,-5 7-1,0 13 0,-3 6 1,0 2-4,7 10 2,8 21-7,5 15 6,-2 5 2,0 2-2,-5-3 1,-3-6 1,-2-7-2,-3-9 2,-1-6 0,-4-10 0,-1-7-2,4-5-3,8-14 5,6-22 3,9-10-1,-1-8-1,0 4 1,-1 10-2,-1 9 0,1 17 0,5 11 2,8 3-4,3 12 2,0 13 0,-8 1 0,-7 3 1,-7-3-3,-9 1 1,-6-5 0,-6-2-6,-6-4 1,0-3 3,0-6-2,0-2 5,5-3-1,14 1 2,24 1 1,29-4 4,33 0-3,24-17-2,13-7 7,8-2 8,2-2 3,-1 1-3,-6 2-5,-11 5 0,-22 6-1,-27 6-6,-30 4-4,-23 4 0,-19 0-5,-10 0 2,-3 0 0,0 0-2,0 0-6,0 0 5,0 0 6,0 0 0,0 0 7,0 0 0,0 0-2,0 0 1,0 0-2,0 0-3,0 0 1,1 0-1,1 0-1,-1 0 2,1 0-2,-1 0 0,1 0-1,-1 0 1,1 0 3,-2 0 0,0 0 0,0 0 2,0 0 0,0 1-1,3 0 4,-3 1-2,1-2 2,1 3-3,1-3-4,-2 0-1,2 2-1,-3-1 0,2 4-2,-1 7 1,2 14 0,2 17 1,1 18 0,3 16 2,-1 8 1,-2 5 0,-2-3-2,-1-1 1,-3-5-1,0-13 0,0-8-1,0-18 2,-2-16-2,-1-10 2,1-15-1,2-1 2,0 0-1,0 0 2,0-1 0,0-5 4,-3 1-2,-8-2-5,-10-3 0,-21 0-3,-13 5 1,-12 5-8,-5 0-1,6 12 1,11 3 5,15 2-3,15-4 4,14-4-3,11 0 4,0 3 2,42 3-1,19 6 2,21 0 6,7-2 0,-3 1-4,-10 3 4,-14 1-6,-15 2 0,-16 6 0,-18 4 0,-13 4-3,-25 8 3,-27 2 0,-12 4 3,-2-1-3,8-3-3,14-4-13,15-3 13,14-7 3,13-1-1,2-3 0,11 1 2,11 2 3,5 1 9,4 8-5,-1 3 9,2 7 2,-4 5-4,-4 8 0,-4 8 0,-9 5-1,-5-2-10,-4-6 11,-2-8-12,0-14 2,0-11-5,0-15-1,0-12-31,0-9-16,0-3-12,0-22 14,0-34-38,7-38-419</inkml:trace>
  <inkml:trace contextRef="#ctx0" brushRef="#br0" timeOffset="2730.9821">21949 1933 86,'0'0'23,"0"0"-23,-88-24 9,65 16 99,3 3 15,2 1-49,1 1 42,5 2 14,5-1-7,6 2 2,1-2 9,0-1-7,0 2 16,1-4-56,12-3-16,8 2-39,15 0-14,21-2-10,22 3-1,22 1-6,10-1 1,4-1 7,-2 0 1,-6-2 10,-3 4 1,-6-2-12,-9 2-4,-16-1-3,-16 2-2,-13 0 0,-12 1-3,-13 2 3,-4-1 0,-7 1 1,-2 0-2,-3-3 2,2 1 1,4-7 2,1-4 1,1-9 1,3-9-5,-4-9-1,4-15 3,-5-15-3,0-11 0,-1-7 3,-1 11-1,0 18 0,1 18-1,-2 24-2,-1 8 5,-1 9-4,6 9 0,9 37-28,6 25 21,8 16 6,0 4 1,-5-6 0,-6-10 0,-2-11 0,-5-14 0,-1-13 0,-4-15 0,0-13 1,-1-9 0,7-4 9,7-29 5,9-20-11,2-11-2,-4-5 1,-2 1-1,-3 5-2,-2 12 1,2 8 0,-2 14-1,4 14 0,4 15-1,6 5-4,-3 24-6,-3 10 7,-7-3-6,-9 0 7,-4-11-4,-1-6 1,-1-7 5,3-7 1,9-5 1,10 0 8,10-10 0,8-13-6,3-2-2,-1-4 1,4-4 2,6-4-4,0-4-2,-1 2 2,-8 3 0,-13 5 1,-11 12-1,-8 5 4,-14 8-4,0 5-2,-6 1-4,0 0-7,1 0-8,-1 8-5,2 2 18,-2-1 3,0 1 4,0-1 0,0-1 1,0 0 1,0 1-1,0 0-2,0 1 2,0-3 0,0-2 2,0-3 0,0-1-2,0-1 0,0 0 1,0 0 0,0 0 3,0 0 3,0 0-3,0 0 1,0 0 1,0 0-4,0 0 5,0 0-7,0 0 1,0 0-3,0 0 3,0 0-2,0 0 1,0 0 0,0 0-2,0 0 1,0 4-1,0-1 1,0 6-2,0 5 3,0 2 1,0 5-1,0 1 2,0 8 2,0 13 4,0 15-1,-3 17 8,-3 17 1,0 12-7,-6 0 2,0-5 4,2-6-8,3-14-4,3-13 5,4-14-4,0-15 0,0-11-2,0-10 1,0-10-2,0-4 1,0-2 3,0 0 2,0 0 2,0 0 5,0 0-7,0 0 2,0 0-5,0 0 0,0 0-3,0 0 0,0 0-1,0 0 3,0 0-3,0 0-2,0 0 2,0 0 0,0 0 0,0 0 0,0 0 0,0 0 0,0 0 0,-1 0-3,-2 0 1,-5 0-2,-6 0 3,-11 0 0,-14 0 0,-11 0 1,-10 0-5,-6 0-1,-5 10 1,7 6 5,17 0-2,14 1-8,16-1-3,12 2 3,5 2-1,2 5 8,35-1 2,24-2 1,22-1 16,16-5 18,0-4-13,-3 1-7,-13 0 10,-21-1-15,-19 3-9,-24 9 0,-19 7-10,-27 17 5,-37 12 3,-26 12-4,-12 6 5,1-3-8,13-6-7,19-6 2,22-13 12,20-15-6,18-14-2,9-8 8,9-4 2,19 2 14,10 1 1,5 1 19,-5 1-28,-2 4 14,-3 11-18,-5 11-1,-5 20 0,-11 13 3,-9 8-2,-2 15 0,-1-6 1,0 3-2,0-7 4,-7-17-2,-2-7 2,0-11-5,-1-11-1,3-12 1,4-14 0,2-9 0,1-5 2,0 0 6,0 0-6,0 0 1,0 0-3,0 0-1,-2 0-8,-1 0-14,-1-2-8,-2 0 9,2 1 1,-2 1 10,3 0 6,0 0 4,1 0 1,1 0 0,-2 0 1,-3 0 0,3 0 1,-2 0-2,2 0 1,-1 0 0,-1 0-1,-1 0 1,-1 0-1,0 0 4,-3 0-3,-3 0 1,-6 0 1,-17 0-2,-21 0 0,-23 0 2,-28 0 2,-31 0-5,-22-3 0,-19-5 9,-17 0-5,-15 5-3,-19 0 0,-30 0 3,-27-5-4,-29-1-5,-24-3-12,-7 8 8,10 4 7,33 2 0,48 12 2,49 0 5,43-4-5,38-5-3,32-5 2,26 0 1,20 0 1,12-5 3,7-2 5,8 3-2,2 0-2,-1 4 0,-1 0-4,-5 0 0,0 5-1,5 2-1,5-2-1,7 0 2,2-1-3,1-2-2,-1 0-1,1 0 6,-5 0 0,3-2 1,-3 2 1,1-2-2,1 0 1,3 0 0,-2 0-1,-1 0 0,-3 0 0,-6 0 0,-3 0-1,-4 0-2,1-4-21,0-13-73,1-12-110,-4-10-519</inkml:trace>
  <inkml:trace contextRef="#ctx0" brushRef="#br0" timeOffset="3840.1482">17589 2132 308,'0'0'0,"0"0"-72,0 0 46,-37-73 26,26 58 73,2 5-50,0 1 21,3 1-23,2 3 56,4 2 11,0 0 7,0 2-14,0-1 8,-1 0 8,1-1-20,0-3 24,0-1-10,0-2-20,0-1-18,0 0 23,0 1-23,0 4-9,0 2 9,0 0-6,0 3-12,0 0-21,0 23-14,0 27-19,16 28 19,9 19 2,-2 19 4,-1 10 5,-4-4-3,-9-5 9,-3-13-3,-2-21-10,1-13-4,4-17 0,0-16 0,-2-14 3,-2-11-3,-3-9 0,-2-3 4,0 0-4,0 0 7,0 0-4,0 0 1,0 0-1,0 0 2,0 0-3,0 0 0,0 0 2,0 0-4,0 0 0,0 0 1,0 0-1,0 0 0,0 0 0,0 0 0,0 0-3,0 0 3,0 0 1,0 0-1,0 0-1,0 0 0,0 0 1,0 0 0,0 0 0,0 0-1,0 0 2,0 0-1,0 0 0,0 0 0,0 0-1,0 0 1,0 0 0,0 0 1,0 0 1,0 0-1,0 0-1,0 0 1,0 0 0,0 0-2,0 0 2,0 0-1,0 0 1,0-2 0,0 1-2,0 1 1,0-4 0,-3 3-1,-1-2 1,3 1 0,-2 0 0,1 1 0,2 1-1,0 0 0,0 0 1,0 0-10,0 0-43,15-6-105,10-7-225</inkml:trace>
  <inkml:trace contextRef="#ctx0" brushRef="#br0" timeOffset="4808.5283">17714 3025 758,'0'0'123,"0"0"-93,0 0 75,-39-72 69,17 50-34,-8 0-71,-12 1-26,-13 6-16,-10 5 0,-11 9-7,1 1-5,4 12-1,9 14-10,14 8-3,11 4 1,10 3-2,8-1-2,8 3 1,6 2 1,3 2-1,2 6 1,0 0 0,6 0 1,6-6 0,2-8-1,3-6-1,3-8 1,8 1 1,5-1 5,6-3-4,3 2 1,-3-3 3,-3-4 5,-7-5-6,-11-4 4,-6-4 4,-8-2-6,-1-2 5,-3 0 0,0 0-4,0 0-2,0 0-3,0 0 0,0 3-3,0-3 0,0 0 0,0 0 0,0 0 0,0 0 0,0 0 0,0 0 0,0 0 0,0 0 0,0 0 1,0 0-1,0 0 1,0 0-2,0 0 2,0 0-1,0 0 0,3 0-1,2 2 1,3 0 0,1-2 1,4 1-1,1-1 2,1 0-1,6 0 1,4 0 0,8-1 0,10-8 4,17-6-6,10-6 7,6-9-1,6-9 1,-2-8 5,-8-4 2,-7-4 7,-15 1-12,-17 0 1,-13-3-5,-14 3 7,-6-1-7,-18 4-1,-26 5-4,-9 10 0,-12 11-1,-6 13-1,1 9-4,3 3-8,7 1-6,11 13-7,10 3-7,11 1-19,8 0-36,7 2 11,5-1-87,1-4-104,7-2-186</inkml:trace>
  <inkml:trace contextRef="#ctx0" brushRef="#br0" timeOffset="5200.2317">17422 3159 589,'0'0'459,"0"0"-425,0 0-4,0 0 31,0 0-24,0 0-15,55 3 3,-13-3 29,6 0-13,-5 0-19,-6 0-10,-6 0-9,-2-2-3,-8-3-45,-3-4-107,-15 2-35,-3 2-77,-14-2-61,-16-2 70,0 0 255,8-4 76,8 4 231,6-4-1,6 6-67,1 3-37,1 1-77,0 3-57,0 0-33,0 0-17,0 0-18,0 9-3,0 9 3,0 2-2,0 5-6,-5 5-60,-1 0-101,-3-1-70,-1-1-131</inkml:trace>
  <inkml:trace contextRef="#ctx0" brushRef="#br0" timeOffset="5424.6807">17435 3423 792,'0'0'82,"0"0"-24,0 0 63,0 0-38,0 0-41,0 0 32,57 11-17,-30-8-35,0-1-22,-2 4-29,-4-4-249,-3 0-399</inkml:trace>
  <inkml:trace contextRef="#ctx0" brushRef="#br0" timeOffset="6128.7001">17561 3674 932,'0'0'47,"0"0"56,0 0 69,0 0-62,0 0-67,0 0-17,1-2 4,1 14-10,1 11-11,3 11 18,2 10 20,0 8-3,1 3-7,1 3-25,-4-2 7,-1-3-12,-5 1-4,0-7-1,0-7 1,0-6-2,-3-8-1,3-9 0,0-3 2,0-6-4,0-1 4,0 0-2,0-4 1,0 2 2,0-3-3,0 0 1,0 3-1,9 1 0,1 0 2,7 2-1,8 2-1,8-2 6,17-1 0,19-4 12,25-3 5,30 0-12,27 0-4,20-7 4,2 2 3,-9-2 15,-16 1-6,-28 5-8,-21-2 8,-21 3-21,-15-2-2,-13 0 0,-14-1-4,-12 3 4,-13-3 0,-3 3-1,-5-1 0,-3-1-1,0 1 2,0-2-3,0 1-4,0 2 7,0 0-1,0-2-2,0-1 3,0 3 1,0 0 0,0 0-1,0 0-2,0 0-5,0 0-21,0 0-5,0-6-21,0-2-60,0-12-182,-12-9-311</inkml:trace>
  <inkml:trace contextRef="#ctx0" brushRef="#br0" timeOffset="7169.7978">17513 1756 441,'0'0'296,"0"0"-284,0 0-11,0 0 53,0 0 47,0 0-42,30 47-6,-24-27-11,1 2-14,-2 0 2,-4-1 8,-1-3-23,0-2-5,-6-5-5,-15-5 8,-2-6 5,-2 0-8,3 0-1,4-9-2,8-8 10,5 0 36,5-2 3,0-1-11,16 1-25,13 5-9,4 6 2,6 8-5,1 0 4,-4 8-7,-6 12-3,-10 3-2,-14 5 0,-6-3-1,-1 1 1,-26-4 0,-7-3 0,-7-8-7,3-7-1,6-4 4,7 0 4,10-19 4,6-8 7,8-1 22,1-2 6,0 1 3,15 5-27,7 5 0,5 6-10,6 9-2,1 4 0,3 1 0,-4 17-3,-8 6 0,-10 2-1,-15-1-8,0-1 4,-18-3 3,-14-8-3,-1-6-4,0-7 9,2 0 2,5-17 9,6-6-2,3-4 24,10 1-2,3 3-10,4 6 1,0 5-7,17 8-12,7 4-3,10 0-2,2 8 1,1 10 0,-11 4-1,-11 2 1,-12-2-8,-3-1-12,-14-4-12,-19-2-10,-4-10-31,-5-5-15,8 0-29,11-12-19,14-13-113,9-8-624</inkml:trace>
  <inkml:trace contextRef="#ctx0" brushRef="#br0" timeOffset="8340.4945">21507 1733 816,'0'0'164,"0"0"-115,0 0 50,0 0 2,93-34-42,-72 34-45,-5 6-5,-3 8-3,-5-2-1,-5 3-5,-3-3-1,0 1-3,0-4 4,-4-3 4,-9-4-4,3-2 0,-2 0 6,5-11 1,3-10 0,4-1 30,0-2 1,19-1-7,11 2-14,7 5 0,4 4 0,0 10-3,-7 4 1,-5 0-10,-10 9-2,-7 12-3,-9 2-1,-3 3-6,-3 3 7,-24-3 1,-7-3-1,-5-4-5,-3-10 1,5-4-4,10-5 5,10-2 3,9-18 9,8-5 5,5-5 9,20-2-7,15 2 4,5 7 3,8 8-6,-1 13-2,-5 2-5,-7 10-5,-15 19-5,-8 4 1,-14 4-2,-3 2-3,-18-3 0,-13-5 2,-10-6 1,-4-13-14,1-10-4,9-2 19,9-14 3,7-15 9,11-6 7,6-3 8,2-1-7,6 5-3,18 5-1,6 10-5,10 11-10,1 8-1,2 3-2,-6 19-2,-9 7 1,-11 4-4,-16 3 6,-1 1-12,-33-3 10,-20-7-7,-11-6-5,-5-11-3,6-10-6,14 0 14,18-17 10,16-7 8,15-7 24,7-3-1,31 2-17,17-1-14,18 8 0,7 8-5,1 12-29,-10 5-76,-9 13-113,-12 10-256</inkml:trace>
  <inkml:trace contextRef="#ctx0" brushRef="#br0" timeOffset="9329.4047">24777 1280 212,'0'0'48,"0"0"-13,0 0 133,0 0 65,0 0-46,-84-54-64,83 49-17,1 5-1,0 0-9,0 0-55,3 0-38,1 0-1,-1 5-1,-3 4-1,0 3-3,-7 1 3,-23-4 1,-13-1 11,-9-8-11,3 0-1,11-6-11,17-10 11,14-4 9,7-2 8,0 1 7,14 3 21,6 2 8,2 9 5,-1 4-34,0 3-16,2 0-8,0 19-8,-4 3 1,-6 3 1,-10 1 4,-3-2-6,0-5-16,-18-6 7,-1-6 2,1-7 15,2 0 0,3-7 9,7-18 7,6-3 17,0-2-7,8 2-10,13 6 9,1 5 0,-2 8-1,-3 6-10,-3 3-14,2 3-4,-2 15-3,-1 7-2,-9 4 6,-4 2-6,-3-2-1,-26 1-6,-13-9 3,-6-9 7,-1-12 4,10-2 2,14-20 5,17-9 14,8-5 11,15 4-11,25 3-15,13 9-4,11 13-15,-7 7-64,-14 11-199,-34 13-287</inkml:trace>
  <inkml:trace contextRef="#ctx0" brushRef="#br0" timeOffset="9999.6773">20738 1763 665,'0'0'203,"0"0"-75,0 0 28,0 0-3,0 0-72,0 0-32,12-15-19,1 13-12,10 2-5,5 0-2,6 7-7,-1 11 4,-2 3 5,-5 1-10,-7 2 0,-8 2 4,-10-2-4,-1-2-2,-8-1 8,-21-2-5,-7-3 7,-9-4-5,2-3-6,7-4-3,20-2-101,16-3-82,16 0-163</inkml:trace>
  <inkml:trace contextRef="#ctx0" brushRef="#br0" timeOffset="10440.1876">22571 1693 381,'0'0'265,"0"0"-180,0 0 82,0 0 22,0 0-17,0 0-72,9-35-100,-26 62 0,-9 15 0,-1 3 23,0-3 10,10-4-12,6-9-8,8-2-6,3-7 0,0-1-6,28-5-1,19-2-7,22-1-37,8-8-183,-5-3-303</inkml:trace>
  <inkml:trace contextRef="#ctx0" brushRef="#br0" timeOffset="11159.9868">21600 2101 179,'0'0'722,"0"0"-638,0 0-23,0 0-8,0 0-37,0 0-10,-8 18 0,10 5 17,4-3-8,-3-1 6,-2-9-7,1-2-7,-2-2-5,1-4-2,1 1 4,-2-3 3,2 3 3,-1-1-9,2 1-1,-3 0 0,3-2 0,-2-1 0,-1 0 1,3 0 1,-3 0 15,3 0 50,-1 0 5,5 0-26,8-1-9,3-5-23,9 1-4,4 2-8,4 1 0,3 2 0,0 0 0,5 0-2,-2 0-1,-6 0-18,-14 0-56,-12 0-173,-9 0-221</inkml:trace>
  <inkml:trace contextRef="#ctx0" brushRef="#br0" timeOffset="11799.6463">21876 2187 66,'0'0'381,"0"0"-303,0 0-14,0 0 58,0 0-9,0 0-24,0 0-1,-15-18 7,15 18-18,0 0-28,0 0-8,0 0-14,0 0-13,0 0-9,0 0 0,0 0-5,0 0-1,0 0 0,0 0 0,0 0-4,0 0 0,0 0-2,0 0-9,0 0-4,0 0 7,0 0 2,0 0-4,0 0 0,0 0 9,0 0-1,0 0 2,0 0-4,0 0 5,0 0 3,0 0 1,0 0 0,0 0 1,0 0 2,0 0 5,0 0 2,0 0 10,0 0 1,0 0-12,0 0-8,0 0 1,0 0-2,0 0 0,0 0 1,0 0 1,0 0 0,0 0-2,0 0 0,0 0-1,0 0 2,0 0-2,0 0 1,0 0-3,3 0-29,7 0-42,1 0-65,5 0-16,-7 0 1,-3 0-8,-2 0 34,-4-2-9,0-3 12</inkml:trace>
  <inkml:trace contextRef="#ctx0" brushRef="#br0" timeOffset="18690.5815">6186 2750 880,'0'0'101,"0"0"-88,0 0 32,0 0 102,0 0-1,0 0-93,0 0-29,30-17-4,46 16 22,31-4 15,29-1-4,16-2-11,8-1-5,4-1-6,-8 1-11,-18-1-8,-19 3-6,-25 2-1,-24 0-2,-22 5 3,-24 0-6,-14 0-4,-10-1-4,0 1-8,-11-2-12,-18 1 2,-12 1 4,-9-1-45,-10-1-24,-9 2-1,-12 0-53,-9 0 8,-7-3-52,-4 1 48,-1 2 45,7-2 57,7 1 17,10-2-1,13 0 20,5 0 3,2 3 9,-2 0 22,-4 0 6,0 0 4,6 3-1,10 6 10,12-1 26,20-2-9,8-3 18,8 2 4,24 1-16,31 0 37,35 1-21,31-6-38,34-1-2,24 0-19,6-3-8,-3-9-12,-23-3 17,-28 1 11,-29 1-6,-17 5-23,-24 4-5,-24 2-4,-16 2-2,-16 0-25,-5 0-62,-14 0-40,-27 7 9,-19 3 26,-12-3-41,-13 0-14,-7-1 4,-10-2-18,-11 1-60,-2-1 14,0 2 163,14-2 46,16 3 120,23-2 43,22 0-9,20-3-15,15-2-12,5 0-31,40 0-13,33 0-26,26 0-32,17-5-17,0-4-6,-11 1-2,-11 2-1,-11 1-48,-10 0-134,-13-2-250</inkml:trace>
  <inkml:trace contextRef="#ctx0" brushRef="#br0" timeOffset="25621.0242">15216 6314 553,'0'0'306,"0"0"-281,0 0-1,0 0 106,0 0-20,0 0-52,0 0-27,89 3-14,-31-3 12,-2 0 16,-1 0 8,-9-1-19,-9-4-2,-8 4-5,-10-2-13,-8 3-8,-6 0-3,-3 0 1,-2 0-1,0 0 3,0 0-4,0 0-2,0 0 0,-7 0-4,-10 0-2,-5 0 5,-11 0-1,-6 0-2,-1 0 2,-5 0 2,4 0 0,5 6 4,7-3-2,12-2-2,9 1 1,5-2 0,3 0 7,0 0 13,0 0-1,0 0-6,0 0-9,0 0-5,6 0-2,6 0 2,3 0-1,3 0 1,0 0 0,-2 0 1,-4-2 0,-5 1 0,-2 1-1,-4 0 0,-1 0-1,0 0 1,0 0-1,0 0-1,0 0-3,0 0 4,0 0-4,0 0 3,0 0 1,0 0 0,0 0 0,0 0 1,0 0 0,0 0-1,0 0 2,0 0-1,0 0 0,0 0-1,0 0 1,0 0 0,0 0 0,0 0 0,0 0 0,0 0 0,0 0 0,0 0 0,0 0 0,0 0 0,0 0 0,0 0 0,0 0 0,0 0 0,0 0 0,0 0 0,0 0 0,0 0 0,0 0 0,0 0 0,0 0 0,0 0 1,0 0 0,0 0-1,0 0 0,0 0 0,0 0 0,0 0 0,0 0 1,0 0-1,0 0-1,0 0 1,0 0 1,0 0-1,0 0 0,0 0 0,0 0 0,0 0 0,0 0 0,0 0 0,0 0 0,0 0 0,0 0 0,0 0 0,0 0 0,0 0 0,0 0 0,0 0-1,0 0 1,0 0 0,0-2 0,0 2-1,0 0 1,0 0 0,0 0 2,0 0-4,0 0 3,0 0-2,0 0 1,0 0 0,0 0 0,0 0 0,0 0 0,0 0 0,0 0-3,0 0 2,0 0 0,0 0-1,0 0 1,0 0 0,0 0-1,0 0-5,0 0-7,0 0-3,0 0-7,0 0 3,0 0 0,0 0 5,0 0 3,0 0-10,0 0 2,0 0-2,0 0-5,0 0 3,0 0-9,0 0-1,0 0-8,0 0-8,0 0 13,-3 0-1,-1 0 18,1 0 15,0 0 6,2 0 3,1 0-3,0 0 14,0 0 12,0 0 0,0 0 0,0 0-4,0 0-7,0 0-10,0 0 2,0 0-2,0 0-1,-2 0-3,2 0 0,0 0 2,-1 0-2,-1 0 4,0 0-5,-1 0-6,0 0-42,2 0-48,1-3-45,0-1-133,3-4-145</inkml:trace>
  <inkml:trace contextRef="#ctx0" brushRef="#br0" timeOffset="26320.7491">20651 6129 220,'0'0'0,"0"0"-220</inkml:trace>
  <inkml:trace contextRef="#ctx0" brushRef="#br0" timeOffset="26859.9417">22340 6163 514,'0'0'513,"0"0"-476,0 0-29,0 0 65,0 0-16,0 0-21,65-11 0,-57 11-12,1 0-9,1 0-14,6 0 2,8 0-1,9 0-2,8 0-48,2 2-87,-8-2-144,-16 0-339</inkml:trace>
  <inkml:trace contextRef="#ctx0" brushRef="#br0" timeOffset="28298.3562">8325 7210 742,'0'0'164,"0"0"-119,0 0 85,0 0-57,0 0-30,123 0 26,-63 3-2,4 0-18,8-3-13,10 0-6,12 0-7,3 0 7,-3-1-12,-11-4-10,-17-1 5,-18 4-4,-20 2-4,-13 0-5,-10 0 0,-5 0-6,-5 0-31,-20 0-4,-11 2 32,-14 4 7,-19-3 2,-14 2 4,-13-2-2,-7 5-2,4-1 2,10 3 1,20-3 5,21-2 6,26-1 1,18-4 7,4 0 34,0 0 0,7 0-24,23 3-21,19 2 0,21-1-1,14 1-2,13-2-5,10-3-3,4 0-6,2 0-102,-9-11-215</inkml:trace>
  <inkml:trace contextRef="#ctx0" brushRef="#br0" timeOffset="32680.262">15824 6299 742,'0'0'58,"0"0"-12,0 0 76,0 0-31,0 0-49,0 0-8,0 0 0,0 0 2,0 0-6,0 0-9,0 1-5,0 1 0,0 0-8,0-2 1,0 3 5,0-3-2,0 0-4,0 2 1,0-2-2,0 0-3,0 0 1,0 0 5,0 0 0,0 0 6,0 0 0,0 0 3,0 0-6,0 0-3,0 0-8,0 0-2,2 0-4,2 0-55,12 0-144,13 0-270</inkml:trace>
  <inkml:trace contextRef="#ctx0" brushRef="#br0" timeOffset="42548.0447">20380 9495 396,'0'0'56,"0"0"-33,0 0 82,0 0-27,0 0-25,0 0 0,0 0-4,-23 0-8,23 0-6,0 0 1,0 0 6,10 0-11,12 0-2,9 0 5,17 0-8,8 0 2,7 0 3,4-3 16,-1-5-31,-5 0 8,-10-1 12,-9 3-19,-10 2-6,-6 2-6,-9 2-5,-8-2 0,-9 2-2,0 0-30,-1 0-33,-18 0 40,-8 3 25,-9 1 2,-1-2-2,-2 0 0,6-1 0,6-1 2,11 0-1,10 0 0,4 0 1,2 0 3,0 0 10,0 0-8,0 0-7,6 0-3,0-3-52,5-2-30,-2 1-78,1-1-116,2 1-34</inkml:trace>
  <inkml:trace contextRef="#ctx0" brushRef="#br0" timeOffset="46074.7264">21831 1786 502,'0'0'358,"0"0"-302,0 0-1,0 0 14,0 0-37,0 0-25,64-15-7,-67 15 0,-13 0 4,-1 4 9,0-2-11,3-2 9,7 0-4,5 0 0,2 0 22,0 0 45,6 0-26,11 0-21,-1 0-12,-4 0 6,-6 0 14,-3 0-10,-3 0-9,0 0-12,0 0-4,-5 0-2,-8 9 2,-5-1 7,-3 0-5,5-4 3,2-2-1,5-2 1,9 0 2,0-5 9,0-7 5,17-4-21,11 1-23,10 1-81,6 2-190,-9 0-218</inkml:trace>
  <inkml:trace contextRef="#ctx0" brushRef="#br0" timeOffset="47148.4602">17197 1424 1264,'0'0'101,"0"0"-94,0 0 29,0 0 73,0 0-34,0 0-40,21-37-20,-21 37-7,0 0 9,0 0 5,0 0 1,0 0-1,0 0 1,0 0-2,2 0 0,-2 0-7,2 0-3,-2 0 4,1 0-7,-1 0-3,0 0-2,0 0 0,0-2-1,0 2-2,0-2 0,0-1-22,10-4-41,19-10-81,22-12-478</inkml:trace>
  <inkml:trace contextRef="#ctx0" brushRef="#br0" timeOffset="47964.2742">21685 1448 763,'0'0'119,"0"0"1,0 0 61,0 0-17,0 0-88,0 0-14,0-4-7,0 4 2,0 0-22,0 0-13,0 0-3,0 0 0,0 0-4,0 0 1,0 0-2,0 0-3,0 0-2,0 0-7,0 0 4,0 0-5,0 0 0,0 0 0,0 0-1,0 0-1,0 0 1,0 0 2,0 0-2,0 0 0,0 0 0,0 0-1,0 0-6,0 0-32,4 0-66,10 0-105,11 0-294</inkml:trace>
  <inkml:trace contextRef="#ctx0" brushRef="#br0" timeOffset="48618.691">24690 1151 954,'0'0'202,"0"0"-158,0 0 78,0 0-27,0 0-44,0 0-30,0-8-7,0 8 7,0 0 2,0-2-1,0 2-3,0 0-3,0 0-5,0 0-7,0 0-2,0 0-2,0 0-5,0 0-41,0 0-34,0 0-58,0 7-183,-7 2-245</inkml:trace>
  <inkml:trace contextRef="#ctx0" brushRef="#br0" timeOffset="49712.0148">22076 4233 528,'0'0'182,"0"0"-178,0 0-4,0 0 38,0 0 2,0 0-22,-63 17-7,42-17 5,5 0 10,4 0 20,4 0 9,8-1 60,0-1 1,0 2-18,0 0-42,0 0-35,5 0-14,2 0-2,-2 0-4,-2 2 2,-3 1 0,0 0-6,0-3 2,-11 2-1,-5-1-1,-1-1 2,5 0-2,8 0 3,4 0 4,0-3 25,4-6 16,10-2-10,2 6 14,-1 2-8,-4 2-24,-1 1-5,-8 0-12,-2 0 0,-2 0-6,-20 8-37,-10 0 25,-5-6 7,3-2-7,8 0 5,13 0 13,13-12 1,0-4 20,10-3 10,16 2 2,-1 0-6,5 3-13,-4 3-2,-3 7-12,-9 4-53,-4 0-136,-10 0-528</inkml:trace>
  <inkml:trace contextRef="#ctx0" brushRef="#br0" timeOffset="51676.1109">18201 4282 388,'0'0'194,"0"0"-177,0 0 59,0 0 61,0 0-50,0 0-50,-82 0-21,76 0-4,6 0 2,0 2-3,0 0 3,3 3 2,19 0 21,11-2 34,20-1 6,15-2 3,12 1-17,11-1-13,12 0-7,9 0-1,10 0-18,5 0-10,-2-3-5,2-3 2,3 1-2,6-3-5,11-4-3,7 2 4,-4 2-3,0 1 7,-11 5-2,-14 2 1,-7 0-6,-10 0-2,-3 0 2,-1 0-2,-2 0 1,0 0-1,3 0-1,-2 0 1,3 0-3,0-7 0,-5 2 2,-4 0-1,-3-1 2,-4 0 0,-5-1-5,1-1 5,-5 0 0,-2 1-2,-5 0 2,-1 2-8,-3-2-1,1 4 6,-5-1-7,-3 1 2,4 3 7,4 0 1,9 0 0,5 0 0,-3 0-2,-6 0 1,-10 0 0,-11 0 1,-9 0 1,-9 0-1,-1 3 0,2-3 0,4 0 1,8 0 1,7 0-2,1 0 0,2-2 1,-4 1 1,-6-1-2,-6 1 1,-8 0 0,-5 1 0,-4 0-1,-2 0 1,-2 0 0,2 0-1,-1 0-1,-3 0 1,-9 0 0,-4 0 0,-5 0 1,-3 0-1,0 0 2,0 0-2,0 0-3,0 0-7,-2 0 5,-13 0 4,-10 0 1,-16 0 2,-21 1 1,-22 5-2,-27-2 5,-27 3 6,-26-1-4,-18-2-4,-15-1 1,-6-1 2,2-1-7,3-1-1,8 0 1,-2 0 3,-8-1 2,-12 1 2,-10 0-3,-14 0-4,4 9 0,2 2 0,11-1 0,24-1 6,21-4-6,24-4-3,18-1 2,11 0 1,7 0 0,7 0 3,3 0-3,1 0 4,1 2-3,0 7 0,11 0-1,15 2-4,14 1 3,12 0-1,11-3 1,9-1 1,8-1 3,4 0-3,5-4-2,-1 2 2,2-1 3,-1 3-2,0 0-1,-1-1 0,1-1-2,1 0 2,-4-3 2,3 2-1,0-2 2,3-1-3,2 1 0,-1-1-1,2-1 2,4 1-1,1-1 0,2 0 2,0 0 5,5 0 4,22 0 0,29 0 1,40-9 1,45-9-4,44-5-4,32-3 1,15 0-3,9-2 0,0 3-1,5 1 3,6 2-2,2 1-3,-2 1 0,-18 4 0,-18 5 1,-26 5 0,-28 5 2,-15 1-3,-30 0-2,-21 0 0,-20 0 1,-22 0 1,-14 0-4,-11 0 4,-6 0-8,-4 0 2,-2 0-5,-4 0-2,-1-1-11,-5-2-35,-3 3-18,-4 0-22,0-3-99,-21 0-59,-12-4-242</inkml:trace>
  <inkml:trace contextRef="#ctx0" brushRef="#br0" timeOffset="59834.5915">17071 1054 1055,'0'0'49,"0"0"-46,0 0-3,0 0 13,0 0-4,0 0 6,55 77 18,-42-41-11,-5 1-13,3-6 9,1 0-8,9-6-1,8-6 6,13-10 0,10-8 5,7-1-15,-3-18 4,-9-8-6,-8-9 2,-14-2-2,-9-3 3,-11-1-4,-5 6 3,-9 9 14,-18 9-19,-3 14-1,-1 3 1,1 4-7,4 18 2,9 3 2,6 2-7,7 1 3,4-2 6,0-1 0,15-3-2,10-2-15,6-4-80,7-6-93,3-5-109,-3-3-197</inkml:trace>
  <inkml:trace contextRef="#ctx0" brushRef="#br0" timeOffset="59961.1068">17664 1298 738,'0'0'309,"0"0"-287,0 0 78,10 76 29,-7-45-20,1 5-72,3-2-18,-3 5-19,-1 0 0,-1-3-125,-2-8-366</inkml:trace>
  <inkml:trace contextRef="#ctx0" brushRef="#br0" timeOffset="60816.7368">21137 727 163,'0'0'716,"24"-75"-676,-15 63 2,2 12 111,5 6-101,8 36-50,3 17 4,4 11 27,-1-3-16,-1-4-13,6-12 2,6-7-1,13-10 6,6-14-4,3-13 4,-4-7-11,-6-10-2,-9-17-4,-12-11 6,-16-5 6,-13-2-6,-3 1-8,-19 11 2,-9 8-12,-1 15 8,1 10 0,6 0 4,5 18-2,6 5-4,9 2-6,2 2 15,0 0 1,0 0-35,5-4-63,8-1-28,3-7-20,5-2 44,6-5 55,4-3 49,8-2 8,3-2 73,-2-1 29,-6 3-19,-10 5-8,-12 6-40,-8 6-27,-4 7-6,-10 3-5,-18-1-1,-8 4 5,-2-2-2,6-6-3,11-5-4,15-10 4,6-3 19,13-2 13,38-2 46,31-3-19,26 0-63,14-8-91,2-13-184</inkml:trace>
  <inkml:trace contextRef="#ctx0" brushRef="#br0" timeOffset="61716.456">24277 415 1173,'0'0'0,"0"0"-52,91 121 52,-43-61 34,-5 0-6,-3-6-5,-10-11-14,-1-6-2,3-8-1,-3-10 9,8-9-1,-1-10-7,1-3 1,-1-25 4,-4-13-6,-9-13-3,-7-6 3,-11 0 0,-5 10-4,-3 13 3,-9 19 0,0 11 5,-2 7-10,-2 3-15,-1 19 3,2 7-1,5 5-11,8 1 12,2-2-8,0-2-36,13-6-22,4-3 2,2-5 12,-1-5 42,1-2 17,2-4 5,3-2 5,0-1 2,0-3 11,-3 0 11,-3 0 4,-4 0-14,-4 0 1,0 0 23,-4 0-17,3 0-17,4 0-9,2 9-1,1 8 1,-5 0-1,-5 2-5,-6-1-2,0-4 4,-10-3 2,-5-3 0,0-5 2,5-3 5,9 0 5,1 0 45,0 0 58,1-3-44,9-3-40,5 3-11,4 3-12,0 0-3,-2 0-3,-1 0 9,-10 0-8,-6 10-1,0 3-7,-12 4-2,-23 3 9,-14 4-28,-9-10-146,0-14-384</inkml:trace>
  <inkml:trace contextRef="#ctx0" brushRef="#br0" timeOffset="71720.0431">2345 9273 3,'0'0'276,"0"0"-232,0 0-27,0 0 0,0 0-17,0 0-153</inkml:trace>
  <inkml:trace contextRef="#ctx0" brushRef="#br0" timeOffset="72636.2698">1885 11589 581,'0'0'113,"0"0"-105,0 0 23,0 0 92,0 0-34,0 0-30,-4 0 3,4 0 5,0 0 14,0 0-30,0 0 20,0 0-28,0 0-23,0 0-1,0 0-2,0 0-7,0 0-4,0 0-1,0 0 1,0 0 2,0 0-4,0 0-1,0 0 3,0 0 0,0 0-2,0 0-2,0 0 3,0 0-5,0 0 2,0 0-3,0 0 3,0 0-2,0 0 0,0 0-8,0 0-15,0 0-26,0 0-104,0-10-145,3-7-337</inkml:trace>
  <inkml:trace contextRef="#ctx0" brushRef="#br0" timeOffset="74434.7958">5425 11679 572,'0'0'0,"0"0"0,0 0 66,0 0 40,0 0 5,0 0-19,-70 7 0,70-7-2,0 0-15,0 0-1,0 0-19,0 0-20,0 0-8,21 0 1,13 0 3,16 0 9,15 0 0,10 0 7,1 0-8,1 0-16,-7 0 0,-4 0-15,-5 0 3,-10 0-8,-8 0 3,-16 0-5,-14 0 0,-8 0 2,-5 0-3,0 0 0,0 0-4,0 0-11,0 0-26,0-4-57,1-7-60,14-8-378</inkml:trace>
  <inkml:trace contextRef="#ctx0" brushRef="#br0" timeOffset="76061.8933">11451 11589 309,'0'0'0,"0"0"3,0 0-3,0 0 2,0 0-1,0 0 2,40 4-3,-36-4 0,5 0-4,4 0-63,2 0-168</inkml:trace>
  <inkml:trace contextRef="#ctx0" brushRef="#br0" timeOffset="78399.9442">20174 11727 684,'0'0'42,"0"0"-23,0 0 87,0 0-27,0 0-38,0 0 6,18-5-11,16 5 5,17 0 29,16-3 23,11-1-16,10-3-18,10 0-11,5-4-3,0 3-15,-8 2 22,-7-1-20,-12 3-9,-12 1 6,-16 2-13,-9-1-8,-9-3 1,-8 2-8,-5 0 2,-8 2 0,-5 0-3,-4 1 0,0 0 0,0 0-1,0 0-4,0 0-1,-1 0 0,-18 0-2,-10 0 6,-17 0-3,-14 1 4,-10 9-4,-11 1-3,-1 2-8,0 2-2,3-6 5,9 1 3,14-4 0,18-4 10,16-2 0,14 0 7,8 0 5,0 0 28,8 0-6,26-5-7,17-3-19,14-3-1,7 2 14,1 3 0,-3-2-11,-7 1 3,-5 2-4,-10 2-8,-14 2-1,-12 0 0,-13 1-3,-6 0-15,-3 0-6,0 0-11,0 0-12,0 0-35,-4-5-102,-8-6-110,0-6-270</inkml:trace>
  <inkml:trace contextRef="#ctx0" brushRef="#br0" timeOffset="80035.2012">17675 1835 558,'0'0'178,"0"0"-166,0 0 1,0 0 66,0 0-7,0 0-47,-1 15 4,5 2 30,2 0-14,-2 2-21,-4 0-12,0-2-2,-11-5-8,-11 0 2,-5-4 5,-2-6 0,4-2-1,4 0 0,6-9 1,6-7 28,6-5 46,3-3-7,0 2-23,11-1-10,7 6-13,3 6-1,4 5-10,-1 5-6,0 1-11,-3 0 1,-8 5-3,-4 5-1,-6 0 0,-1 2-2,-2-3 0,0 2-1,0-2-8,-9-3-6,-1-3 6,4-3 8,3 0 4,3 0 9,0 0 10,0 0 32,1-9-16,12 1-16,-2 5-9,-1 0-8,-1 3 0,-3 0-2,-2 0 0,-4 2-3,0 5-3,0 7-3,-9 0 0,-13-1-7,-6-2-3,-2-5 5,6-1 6,9-4 7,7-1 1,8 0 4,0 0 30,0 0 16,0-6-26,0 0-5,2 1-5,2 2-8,-2 2-3,0 1-2,-2 0-2,1 0-5,-1 0-1,0 0-11,0 0-2,0 0-13,0 0-19,0 1 8,0 4-5,0-1-4,0 1-12,-5-3-35,1 1 26,2-3 19,2 1 8,0-1 32,0 0 15,0 0 8,0 0 1,0 0-1,0 0-8,0 0-9,0 0-19,0 0-54,0 0-14,0 0-46,0 0-2,6 0-128</inkml:trace>
  <inkml:trace contextRef="#ctx0" brushRef="#br0" timeOffset="80937.8601">17526 1901 230,'0'0'928,"0"0"-824,0 0-41,0 0 57,0 0-49,0 0 14,9 0-60,-9 0-13,0 0 4,0 0-1,0 0-6,0 0-1,0 0-8,0 0 3,0 0-2,0 0 0,0 0-1,0 0 0,0 0 1,0 0-1,0 0 0,0 0-3,0 0 3,0 0-3,0 0 2,0 0-2,0 0 1,0 0 2,0 0 0,0 0-1,0 0 0,0 0 1,0 0 0,0 0-1,0 0 1,0 0-1,0 0 1,0 0 0,0 0-1,0 0 0,0 0 0,0 0 1,0 0-1,0 0 1,0 0-1,0 0 1,0 0 1,0 0-1,0 0-1,0 0 1,0 0 0,0 0 2,0 0-2,0 0 0,0 0-1,0 0 1,0 0 0,0 0 0,0 0 0,0 0 1,0 0 0,0 0-1,0 0 2,0 0-2,0 0 0,0 0 0,0 0 0,0 0-1,0 0 1,0 0 0,0 0 1,0 0-1,0 0 0,0 0 0,0 0 0,0 0-1,0 0 0,0 0 2,0 0-1,0 0 2,0 0-2,0 0-4,0 0-3,0 0-27,0 0-46,0 0-23,0 0-77,6 0-32,9-3-190</inkml:trace>
  <inkml:trace contextRef="#ctx0" brushRef="#br0" timeOffset="81669.6653">18041 1746 476,'0'0'258,"0"0"-219,0 0 22,0 0 86,0 0-52,0 0-59,-2-8-25,2 8 1,0 0 0,0 0-6,0 0-5,0 0 1,0 0-1,-3 0-1,-3 6 1,1 1-1,0 0 2,1-2-2,1 4 2,-1-1-2,4 3 1,0 3 4,5 2 5,16 1-3,4 0-5,7-1-2,-3-1-109,-1-3-160,-6 0-193</inkml:trace>
  <inkml:trace contextRef="#ctx0" brushRef="#br0" timeOffset="82338.8622">17532 2281 339,'0'0'90,"0"0"-51,0 0 106,0 0 11,0 0-42,0 0-36,-7 15 5,7-6-15,0 3-5,-2 1-18,-4 2-4,-1 3-22,0-4-4,-3 3-9,4-5-4,-1 1-1,5-6-2,2-3-3,0-1-3,0-3 7,0 0 5,0 0 2,0 0 2,0 0 0,0 0 4,0-3 0,0-7-9,0-1-2,0-6-2,11-2-4,4 2 4,0 2 0,0 5 1,-8 5 2,-2 1 5,-2 4-1,1 0-2,4 0-4,2 5-1,6 11-3,1 4 0,5 1-20,4 4-104,6-3-153,9-10-647</inkml:trace>
  <inkml:trace contextRef="#ctx0" brushRef="#br0" timeOffset="83548.1499">21427 1988 82,'0'0'826,"0"0"-824,0 0 14,0 0-16,0 0 42,0 0-31,0-1-11,0 1-10,0 0 3,0 0-17,2 0-18,6 0-15,9 0-51,16 0-138</inkml:trace>
  <inkml:trace contextRef="#ctx0" brushRef="#br0" timeOffset="84109.8621">21838 1830 302,'0'0'334,"0"0"-296,0 0-15,0 0 130,0 0-40,0 0-58,0 0-30,0 0 4,0 0-6,0 0-14,0 0-9,0 0-7,0 0-19,0 0-24,0 0-22,4 0-71,2 0-109,0 0-73</inkml:trace>
  <inkml:trace contextRef="#ctx0" brushRef="#br0" timeOffset="84500.0655">20966 1722 306,'0'0'236,"0"0"-236,0 0 0,0 0 80,0 0 32,0 0-70,-25-34-39,25 34-3,0 0-10,0 0-2,0 0-11,0 0-18,0 0-55,0 0-51,0 0-93</inkml:trace>
  <inkml:trace contextRef="#ctx0" brushRef="#br0" timeOffset="90585.8285">1553 11465 440,'0'0'208,"0"0"-142,0 0 76,0 0 4,0 0-18,0 0-21,0 0-40,0-12-14,0 12-15,0 0-8,0 0-2,0-2 2,0 2-6,0 0-5,0-1 0,0 1 4,0 0 0,0-2-6,0 2 3,0-1 0,0 1-5,0 0 3,0 0-7,0 0 0,0 0-8,0 0-2,0 0-1,0 0-4,0 0-22,0 0-43,12-2-80,24-7-158,13-5-279</inkml:trace>
  <inkml:trace contextRef="#ctx0" brushRef="#br0" timeOffset="95727.9512">5000 13948 131,'0'0'104,"0"0"11,0 0 4,-82 0 16,72 0-25,-1 0 3,4 0-22,-1 0 8,2-4-2,-1-1-27,-2 2-16,-3-2-22,1 3-5,1 2-7,4-2-12,3 2 0,3 0 6,0 0 1,0 0 5,3 0 9,21 0-4,16-2 10,11-1-2,6-3 1,4-2-10,-5-3 5,-6 3-3,-6-1-13,-17 4-4,-12 4-9,-9 1 2,-6 0-2,0 0-1,-7 0-6,-26 0 2,-12 0 4,-16 6-6,-7 6 3,5-2-5,8 2 4,13-2 5,12-5 0,12-1 5,11-1-4,7-3 13,0 0 11,0 0-11,0 0-5,13 0-2,5 0-2,3 0-3,-2 0 0,2 0-2,3-5 0,-3 0-12,4 0-41,-2 0-31,-3 3-43,1-1-62,-4 3 19,-1 0-44,-1-2-14,1 1-51</inkml:trace>
  <inkml:trace contextRef="#ctx0" brushRef="#br0" timeOffset="107403.5921">13336 12816 1183,'0'0'9,"0"0"-7,-6-80 63,31 70 24,13 10-66,10 20 2,4 31 8,-4 21-12,-9 13-3,-15 7-11,-5-8 1,0-12-5,-1-19 2,8-15-4,2-20 3,13-17 2,3-1 1,5-29-3,-1-14 6,-7-13-5,-9-10-1,-16-6 2,-14-1-6,-4 5 6,-30 13 3,-9 19-9,-2 22-4,3 14-4,8 14-1,9 26 5,7 6 4,9 5 0,7-5 6,6-7 1,18-10-4,10-7 1,7-10 0,8-5-4,1-7-24,6 0-50,0-5-107,1-15-61,3-6-250</inkml:trace>
  <inkml:trace contextRef="#ctx0" brushRef="#br0" timeOffset="107565.8827">14384 12987 1086,'0'0'69,"0"0"59,91-34 12,-57 26-96,-3 8-44,-7 0-2,-8 6-104,-13 14-120,-3 4-155,-23 7-232</inkml:trace>
  <inkml:trace contextRef="#ctx0" brushRef="#br0" timeOffset="107679.9119">14370 13223 1128,'0'0'131,"0"0"-107,119-16 40,-65 2-50,2 2-14,0-2-141,1-1-160,-4-3-275</inkml:trace>
  <inkml:trace contextRef="#ctx0" brushRef="#br0" timeOffset="107861.7394">15025 12993 1128,'0'0'193,"0"0"-188,0 0 26,3 74 50,-3-23-26,0 3-7,0-7-31,4-11-8,10-8-5,4-11-4,7-12-16,8-5-53,3-5-43,-1-20-146,-5-9-157</inkml:trace>
  <inkml:trace contextRef="#ctx0" brushRef="#br0" timeOffset="108085.846">15216 12794 864,'0'0'131,"0"0"-33,0 0 36,0 0-55,0 0-42,0 0-18,-48-7-7,26 11-6,2-1 4,6-3 4,8 0 21,6-14 49,0-11-6,7-1-59,17-1-7,4 9-11,2 8-1,1 10-21,1 2-103,-6 22-120,-12 8-254</inkml:trace>
  <inkml:trace contextRef="#ctx0" brushRef="#br0" timeOffset="108505.8659">15404 13033 1440,'0'0'45,"0"0"-33,73 77 68,-63-30-7,-4 3-35,-6 0-30,0-5-2,0-6-3,-6-11-3,-1-10-9,3-13-33,-6-5-10,0-9 40,0-27 10,-1-17-8,7-14-1,4-10 7,9-1 4,20 1 6,17 7 21,9 11 0,6 11 3,4 14-14,-11 18-8,-13 16-6,-12 7-2,-22 31-8,-7 10 3,-20 8 1,-25-1 1,-9-4-1,-3-9-1,7-9 5,13-10 7,14-11-1,19-5 11,7 3 14,44 2-3,40 5 14,44 3-35,47 2-7,42-4-84,24-6-339</inkml:trace>
  <inkml:trace contextRef="#ctx0" brushRef="#br0" timeOffset="109151.4032">17076 12876 706,'0'0'312,"0"0"-239,0 0 99,131-12-32,-61 7-46,3 4-29,3 1-39,-4 0-16,-12 0-10,-15 0-2,-22 8-49,-23 12-111,-20 5-104,-37 6-26,-19 7-281</inkml:trace>
  <inkml:trace contextRef="#ctx0" brushRef="#br0" timeOffset="109287.5376">17060 13193 1015,'0'0'162,"0"0"17,0 0-46,143 3-44,-69-14-51,-1-3-8,-5 0-30,-9 2-19,-13-1-100,-20-1-121,-14-5-180</inkml:trace>
  <inkml:trace contextRef="#ctx0" brushRef="#br0" timeOffset="109460.1174">17549 12743 1237,'0'0'109,"80"-25"-50,-34 31 82,-4 35-71,-10 19-16,-16 15-7,-16 8-16,-13 4-16,-23-3-15,-5-8 0,-3-11-35,6-14-77,7-18-187,13-21-296</inkml:trace>
  <inkml:trace contextRef="#ctx0" brushRef="#br0" timeOffset="109677.675">18344 12883 1253,'0'0'103,"0"0"-95,7 83 70,-7-20 15,-6 6-31,-1-3-39,3-11-13,4-10-7,0-12-3,10-9-17,3-12-50,5-12-46,-4 0-76,-1-22-68,-7-14-283</inkml:trace>
  <inkml:trace contextRef="#ctx0" brushRef="#br0" timeOffset="109916.2186">18402 12682 1060,'0'0'166,"0"0"-133,0 0 81,0 0-41,0 0-62,0 0-6,37 3-5,-55 24 1,-4-7 0,1-9 2,5-8-1,8-3 3,8-5 11,0-17 35,11-3-21,16-1-18,10 1-12,3 8-2,2 12-12,5 5-58,0 13-103,-3 16-300</inkml:trace>
  <inkml:trace contextRef="#ctx0" brushRef="#br0" timeOffset="110111.6205">18827 13084 1399,'0'0'82,"0"0"21,103-31-32,-51 24-14,-1 7-52,-3 0-5,-6 0-5,-11 9-39,-10 8-108,-15 3-182,-6 3-281</inkml:trace>
  <inkml:trace contextRef="#ctx0" brushRef="#br0" timeOffset="110232.2053">18951 13275 1374,'0'0'89,"81"-28"-42,-38 18 45,3 9-92,0 1-25,-1 0-214,6 0-491</inkml:trace>
  <inkml:trace contextRef="#ctx0" brushRef="#br0" timeOffset="110688.2662">19779 12784 786,'0'0'194,"0"0"-71,0 0 101,0 0-46,0 0-76,0 0-91,-14 24-6,51 25 30,5-1-10,-6-3-15,-4-9-4,-6-8 0,0-9-4,0-9 3,0-10-3,2-3 4,-1-25-4,0-11 7,-2-9-6,-7-10-2,-10-5 0,-8-3-1,0 1-3,-8 13-9,-8 15-9,5 23-5,4 14-58,4 17-148,1 22-306</inkml:trace>
  <inkml:trace contextRef="#ctx0" brushRef="#br0" timeOffset="110884.4106">20428 13039 1300,'0'0'117,"0"0"-105,-41 118 78,-24-46 14,-28 6-58,-14 1-18,-2-3-18,9-4-10,21-9-2,19-9-75,26-11-105,21-13-218</inkml:trace>
  <inkml:trace contextRef="#ctx0" brushRef="#br0" timeOffset="111326.0854">20348 13494 938,'0'0'502,"0"0"-482,0 0 27,0 0-19,20 74 42,-38-11-36,-3 0-6,0 0-17,5-7-11,1-13 0,6-11-1,1-16-20,5-12-21,0-4-8,-1-17 45,4-20 5,0-14-13,15-9 11,15-4 2,10-3 0,11 3 2,3 7 26,6 13-6,-3 11-9,-7 15 1,-12 11 19,-15 7-17,-15 12-16,-8 20-10,-32 14 10,-25 3 6,-17-2-2,-11-7-2,-1-9-2,10-15-13,19-7 8,25-8 5,23-1 3,9 0 42,31-2 12,23-5-31,21 6-16,20 1 0,20 11-10,23 17-4,28 12-28,21 10-92,12 6-303</inkml:trace>
  <inkml:trace contextRef="#ctx0" brushRef="#br0" timeOffset="113509.944">6553 13009 843,'0'0'90,"0"0"30,0 0 62,0 0-96,0 0-51,-2 109 38,-7-48-26,3-6-32,5-9-4,1-14-9,0-10-2,7-10 0,14-12-50,3 0-71,0-14-87,-6-14-98,-9-5-183</inkml:trace>
  <inkml:trace contextRef="#ctx0" brushRef="#br0" timeOffset="113739.8002">6621 12878 756,'0'0'268,"0"0"-177,0 0 38,0 0-19,0 0-69,0 0-29,50-33-2,-79 57 5,-8 0-6,-3-6-6,7-11 0,9-7-1,15-7 7,9-20 40,3-7 0,24-5-13,9 0-23,1 13-10,3 9-3,-6 17-8,-5 14-103,-8 30-150,-11 14-328</inkml:trace>
  <inkml:trace contextRef="#ctx0" brushRef="#br0" timeOffset="113922.7053">6824 13381 1170,'0'0'197,"0"0"-189,0 0 90,3 112 14,-28-63-52,-5 4-38,5-5-21,5-4-1,13-10-92,7-12-107,0-19-272</inkml:trace>
  <inkml:trace contextRef="#ctx0" brushRef="#br0" timeOffset="114123.4672">7091 13225 1247,'0'0'31,"84"-2"61,-35 2 20,3 0-54,-4 6-24,-8 2-31,-8 1-3,-9 0-80,-14-1-163,-9-7-311</inkml:trace>
  <inkml:trace contextRef="#ctx0" brushRef="#br0" timeOffset="114282.0423">7259 13128 1279,'0'0'118,"0"0"-10,0 0 3,0 0-74,-1 76 9,-6-19-29,4 1-13,1-5-4,2-7-20,2-9-113,23-15-108,7-16-282</inkml:trace>
  <inkml:trace contextRef="#ctx0" brushRef="#br0" timeOffset="114453.5823">7743 13121 1145,'0'0'152,"0"0"-55,0 0-39,0 0 4,-16 84-27,14-50-15,2-2-19,0-3-1,2-4-14,8-4-85,-1-7-133,-5-7-217</inkml:trace>
  <inkml:trace contextRef="#ctx0" brushRef="#br0" timeOffset="114694.1748">7753 12931 687,'0'0'381,"58"-86"-300,-39 65 73,-3 10-57,-11 11-59,-5 0-22,0 11-12,0 6 12,0-1-11,-4-6-2,-3-1-3,1-6 2,2-2 2,4-1-3,0 0-1,13 0-12,15 8-76,14 5-157,10 8-60,-6 5-267</inkml:trace>
  <inkml:trace contextRef="#ctx0" brushRef="#br0" timeOffset="114933.7888">8120 13369 1245,'0'0'106,"0"0"-40,0 0 46,0 0-81,0 0-19,0 0-5,-8 110 0,-15-71-7,5-6-2,11-6-9,7-8 3,4-9 5,29-8 3,15-2 5,11 0-5,4-16-12,-2-6-68,-6-7-157,-13-4-358</inkml:trace>
  <inkml:trace contextRef="#ctx0" brushRef="#br0" timeOffset="115100.1275">8583 13123 1323,'0'0'56,"0"0"27,124-68-34,-78 64-43,-6 4-6,-5 10-9,-13 13-64,-12 9-78,-10 3-66,-16 2-114</inkml:trace>
  <inkml:trace contextRef="#ctx0" brushRef="#br0" timeOffset="115458.0264">8614 13458 742,'0'0'278,"0"0"-199,131-19 134,-74 1-172,4-3-28,-4-2-13,-6 1-137,-12-5-8,-14-1-28,-11 1-59,-7 0 71,-7 8 136,0 9 25,0 10 60,-14 0 25,4 22 7,1 10 55,9 1-66,0 1-9,9-8 16,15-6 0,11-8-31,7-12 16,7 0 9,3-17-19,-2-13-21,-7-8-1,-10-2-6,-18-4 4,-10 5-3,-5 3-13,-20 10-15,-13 9-8,2 9-3,1 8-3,6 8-31,6 16-78,6 7-58,8 1-159,4 2-547</inkml:trace>
  <inkml:trace contextRef="#ctx0" brushRef="#br0" timeOffset="117486.3045">10358 13430 863,'0'0'162,"0"0"-52,0 0 82,0 0-69,0 0-80,0 0-37,0 64 39,-3-7-21,-4-4-12,2-9-10,5-12-2,0-11-27,7-13-92,14-8-131,-2-12-190</inkml:trace>
  <inkml:trace contextRef="#ctx0" brushRef="#br0" timeOffset="117680.9141">10374 13208 1054,'0'0'96,"0"0"-29,0 0 49,0 0-46,0 0-36,0 0-26,29-63-8,-32 73 0,-10 3 4,3-5-4,4-3-3,5-4-41,1 1-86,21 2-59,19 4-207</inkml:trace>
  <inkml:trace contextRef="#ctx0" brushRef="#br0" timeOffset="117846.3619">10614 13721 1297,'0'0'58,"0"0"44,-3 112 41,-9-71-89,2-1-42,6-4-12,4-5-28,0-8-139,0-11-332</inkml:trace>
  <inkml:trace contextRef="#ctx0" brushRef="#br0" timeOffset="118061.7794">11047 13481 987,'0'0'201,"0"0"-109,0 0 12,90-17-49,-56 17-44,-6 5-11,-9 14-63,-14 1-231,-5 3-448</inkml:trace>
  <inkml:trace contextRef="#ctx0" brushRef="#br0" timeOffset="118180.4975">11068 13668 1372,'0'0'38,"92"-35"-34,-54 31-4,-8 4-1,-14 0-223,-12 8-409</inkml:trace>
  <inkml:trace contextRef="#ctx0" brushRef="#br0" timeOffset="118471.6796">11484 13082 1081,'0'0'260,"0"0"-208,0 0-23,0 0 1,73 94 50,-51-31-42,-2-5-29,-5-6-5,2-12-1,-6-10-3,0-14 2,-1-12-1,2-4 1,9-13 11,2-19 7,4-12-5,2-6-4,-5-3-11,-7 7-2,-4 12-68,-6 17-110,-1 17-165,-6 1-520</inkml:trace>
  <inkml:trace contextRef="#ctx0" brushRef="#br0" timeOffset="118610.0702">11846 13386 1119,'0'0'159,"0"0"-112,0 0 25,0 0-18,53 93-39,-53-54-15,0 1-36,-5-3-204,-13-8-309</inkml:trace>
  <inkml:trace contextRef="#ctx0" brushRef="#br0" timeOffset="118788.3727">11553 13733 194,'0'0'1179,"88"-17"-1161,-39 17 7,0 0-25,5 22-21,-8 4-229,-10-1-287</inkml:trace>
  <inkml:trace contextRef="#ctx0" brushRef="#br0" timeOffset="119238.6356">11711 13998 684,'0'0'179,"0"0"-141,0 0 64,0 0-52,0 0 6,0 0 16,24 69 13,-24-35-13,0 4-11,0-1-7,0-1-24,1-5-13,2-8-11,-1-7-4,-2-9-2,0-7-5,-2 0-8,-12-19 6,0-15-24,3-7-2,10-9 11,1-2 12,10-2 3,22 6 7,9 5 4,6 11 26,-3 13 13,-10 14 0,-11 5-16,-14 20-13,-9 16-14,-12 13-2,-21 4 1,-4 0-3,1-6-7,11-10 4,14-12 0,11-12 7,8-9 1,31-4 17,16-5-5,15-12-13,10-6-124,-6 1-414</inkml:trace>
  <inkml:trace contextRef="#ctx0" brushRef="#br0" timeOffset="119381.9608">12257 14221 1460,'0'0'61,"0"0"-59,0 0 35,-22 80-37,-6-43-28,-7-3-186,-3-9-546</inkml:trace>
  <inkml:trace contextRef="#ctx0" brushRef="#br0" timeOffset="120687.7602">12935 13779 899,'0'0'93,"0"0"6,0 0 68,0 0-67,34 77-10,-28-44-37,-6 2-36,0-4-10,0 1-3,0-7-4,-4-9-44,2-10-107,2-6-142,0-9-186</inkml:trace>
  <inkml:trace contextRef="#ctx0" brushRef="#br0" timeOffset="120844.3402">12943 13531 1129,'0'0'157,"0"0"-60,0 0 6,0 0-72,0 0-23,0 0-8,25-33-41,-18 52-56,4 5-115,-1 1-183</inkml:trace>
  <inkml:trace contextRef="#ctx0" brushRef="#br0" timeOffset="121322.623">13089 14023 638,'0'0'217,"0"0"-179,0 0 98,0 0-37,0 0 8,0 0-36,12-29-29,-6 19-8,-2 4-8,2 3 5,-1-1-15,-5 4-11,0 0-5,0 0 3,0 0-2,0 0-1,0 0 0,3-3 0,3 2 6,1-2 6,7 3-1,5 0-6,2 0 2,-2 4-2,-4 8-2,-6 3-3,-6 4-1,-3 4 0,0 4 1,-18 2 1,-6 0 1,-2-1-1,3-1 0,4-6-1,5-7 0,11-5 0,3-8 1,0-1 6,14 0 16,13-6 21,11-9-26,6-2-11,2-1-7,-4-1-12,4 2-101,-13 4-137,-11 0-243</inkml:trace>
  <inkml:trace contextRef="#ctx0" brushRef="#br0" timeOffset="121490.4351">13527 13825 1123,'0'0'170,"0"0"-72,0 0 12,0 0-67,0 0-41,0 0-2,96-37-51,-85 59-133,-11 4-211</inkml:trace>
  <inkml:trace contextRef="#ctx0" brushRef="#br0" timeOffset="121615.1003">13529 14043 1137,'0'0'233,"82"-1"-181,-40-4 54,-2 1-83,-9 3-23,-5 1-100,-7 0-191,-3 0-367</inkml:trace>
  <inkml:trace contextRef="#ctx0" brushRef="#br0" timeOffset="121891.9285">13937 13450 692,'0'0'536,"0"0"-420,0 0-67,0 0-28,72 82 52,-47-18-17,-5-2-45,-2-6-9,-6-8 1,0-10-2,-5-13 0,-1-14-1,-1-11 1,3-4 9,5-25 8,3-9-12,0-6-4,1-2 1,-5-3-6,1 1-14,-6 7-43,-2 12-26,0 14-129,1 13-121,-2 2-279</inkml:trace>
  <inkml:trace contextRef="#ctx0" brushRef="#br0" timeOffset="122156.2219">14312 13716 729,'0'0'135,"0"0"-93,0 0 65,83 41-41,-75-22-14,-7 7-18,-1 1 4,-3 5 1,-14-1-24,-3-2-15,2-6-29,6-9-64,8-7-57,4-7 70,7 0 80,23-18 11,12-10 105,4 0 46,-4 1-8,-6 7-69,-12 9-47,-8 10-38,-7 1-115,-9 10-256,0 14-426</inkml:trace>
  <inkml:trace contextRef="#ctx0" brushRef="#br0" timeOffset="122322.7789">14648 13921 1439,'0'0'77,"0"0"2,0 0-30,0 0-28,-48 71-10,-15-12-4,-5 2-7,5 2-9,13-6-98,24 1-14,9-8-136,17-13-31,0-11-576</inkml:trace>
  <inkml:trace contextRef="#ctx0" brushRef="#br0" timeOffset="122569.1161">14507 14330 700,'0'0'143,"0"0"-57,0 0 52,53-72-16,-33 65-56,6 7-7,-1 0-6,1 12-25,-5 15 6,-12 8 3,-9 4-17,-10 0-20,-16-5 0,0-5-1,9-12-7,15-10-1,2-5 9,29-2 1,16 0 3,12-6-2,-3-2-2,-9 2-23,-14 0-103,-19 1-172,-12-4-385</inkml:trace>
  <inkml:trace contextRef="#ctx0" brushRef="#br0" timeOffset="124474.134">6729 13651 754,'0'0'260,"0"0"-260,0 0-23,0 0 21,0 0-56,0 0-191,58-39-365</inkml:trace>
  <inkml:trace contextRef="#ctx0" brushRef="#br0" timeOffset="124713.3083">8268 13541 1208,'0'0'65,"0"0"-65,0 0-18,0 0 17,0 0-23,0 0-73,-3 0-74,3 0-143,0 3-102</inkml:trace>
  <inkml:trace contextRef="#ctx0" brushRef="#br0" timeOffset="125442.8141">11319 13598 9,'-5'131'0</inkml:trace>
  <inkml:trace contextRef="#ctx0" brushRef="#br0" timeOffset="125569.6458">11923 14479 389,'0'0'124,"150"4"-121,-81-4-3,-11 0-69,-7 0-51,-11-17-26</inkml:trace>
  <inkml:trace contextRef="#ctx0" brushRef="#br0" timeOffset="131365.8126">1091 14727 1037,'0'0'17,"0"0"-17,0 0 0,0 0 43,0 0 41,91 61 1,-50-35-41,-5 1-11,-6-1-17,-6-1-5,-8-5 1,-7-6-9,-3-7 1,-4-4-3,1-3 3,0 0 4,3-8 15,5-16 18,9-13-12,10-9-18,7-11-8,15-5-3,8-6-3,14-1-87,-11 1-322</inkml:trace>
  <inkml:trace contextRef="#ctx0" brushRef="#br0" timeOffset="131666.5359">1134 14805 954,'0'0'0,"0"0"0,0 0 35,0 0 45,0 0-5,0 0-22,6 77 8,0-68-12,0-3-8,1-4 0,1-2-8,7 0 8,15-20 1,19-13 2,15-13-21,6-7-14,0-5-9,-9-3-54,-7-12-286</inkml:trace>
  <inkml:trace contextRef="#ctx0" brushRef="#br0" timeOffset="280923.9938">10447 6261 39,'0'0'77,"0"0"-13,0 0 17,-88-27-4,60 18-44,4 2 22,-3-1 28,5 0-15,-1 2-25,4 1 41,3 2-4,4 3-13,7 0 1,5-2 19,0 2 33,17 0-21,29-1-22,18-1 0,16-2-27,5-1-9,-4 0-10,-6-1-1,-14 2-14,-15 2-1,-17 2 3,-15-3-8,-12 3-8,-2 0 6,0 0-2,0-2-6,-11 2 6,1 0 1,1 0-1,2 0-5,2 0 0,4 0-1,1 0 1,-2 0-1,2 0 0,-1 0 0,1 0 1,0 0-1,0 0 1,0 0 0,-2 0 2,2 0-1,0 0-1,0 0-1,0 0 0,0 0 0,0 0-4,0 0-32,0 0-60,0 0-24,0 0-85,24 0-147,9 0-81</inkml:trace>
  <inkml:trace contextRef="#ctx0" brushRef="#br0" timeOffset="282093.7319">20406 6235 614,'0'0'79,"0"0"-70,0 0 128,0 0-7,0 0-24,0 0-32,17 0-21,10 0-14,20 0-6,16 2 2,15 3 5,8-1-22,2-1-2,-4-3-1,-12 0-1,-18 0-8,-16 0 1,-17 0-7,-15 0 1,-6 0 4,0 0-5,-14 0-11,-19 0 4,-16 0 2,-16 2-1,-10 1-19,0 0-101,4-3-73,2 0-258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</inkml:channelProperties>
      </inkml:inkSource>
      <inkml:timestamp xml:id="ts0" timeString="2021-09-21T11:08:28.69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700 3510 896,'0'0'76,"0"0"-65,0 0 62,0 0 63,0 0-43,0 0-51,0 0-14,13-22-2,-13 22-5,0 0-5,0 4-2,1 4-1,0 6 7,3 6 3,-1 6-2,0 6-1,0 11 1,-3 4-7,0 8 6,0 2-8,0 1 0,0 2-4,-3-5-1,3-4 1,0-5-3,0-8 7,3-3-10,3-6 0,-2-4 5,2-4-1,-6-4-5,0-4 7,3-3-5,-3-4-2,0-2-1,0-3 2,0-1 2,0 0-2,0 0 1,0 0 1,0 0-1,0 0 3,0 0 3,0 0-4,0 0 11,0 0-3,0 0-2,0 0-2,0 0 5,0 0-9,0 0-4,-3 0-1,-3-1-1,-3-3 1,0 1 0,-3-2 4,-4 1-3,-1 1-1,-3 2 0,-4 0 0,0 1 0,-3 0-3,-1 0 5,1 0-2,-2 0 0,-3 5 0,5 1-1,-3 0 0,0 2 1,3 1-1,2 2-1,1 5-1,-1 3 3,5 2-3,-3 3 2,3 1 1,2 4-1,-1-1 1,0-1 0,2 4 0,2-3 0,5 0 0,2-3-3,2 1 2,-1 3 1,7-3 1,-3 4-1,3-3-3,0 2 1,0-1-2,7 1 4,5-2 1,0 2-1,-1-2 2,2-2-2,0-2 1,1-1-2,8 0-2,1 0 3,5-1 1,-1 0-1,7-1 3,-2-2 0,0-2 0,4-1 0,-2 1-1,2-2-1,3-1 1,-3-1 2,5-2-2,-3-1 6,-5-3-7,3-2 1,-2-2 0,7-2 2,-2 0 3,0 0 0,0 0-5,-5-2 7,2-7-3,-5-1-3,1-4-1,-6-3 7,4-2 0,0-6-5,1 0 3,-2 0-1,-6 0-1,-1 4-1,-5 0 2,-3 0 1,-1 1-2,-2-3-2,-2-2 3,-2 2-2,2-4 1,-1-2-2,0-4 0,-2 0-2,-1 0-1,-5 4 0,0 4 0,0 2 1,0 3 2,-3 1 0,-5-1 2,-2 1-4,-2-1 4,-1 1-5,1-3 0,-3 1 1,1 1-1,-1 3-2,1 3 2,1 1 0,0 1 0,-1 0 1,0 0 0,0 1 0,0 1 0,-3 0 0,4 2-1,-1 1 4,-2 1-4,-1 0 0,-5 1-1,-2 2-1,-1 0-1,-2 2 3,-3-1 0,6 2 0,0 0 0,1 0-3,-1 0 3,1 0-2,-1 0-3,1 0 5,6 0-1,-1 0 2,5 0-2,1 0-1,2 0 1,3 0 0,-1-3-18,2 3-30,0 0-24,1 0-16,-5 0-109,5 0-152,-1 0-244</inkml:trace>
  <inkml:trace contextRef="#ctx0" brushRef="#br0" timeOffset="672.9442">3684 5109 545,'0'0'513,"0"0"-484,0 0 69,0 0 31,0 0-40,0 0-36,0 12-9,0-8 7,0 2-1,0 1-6,0 1 3,0 0-19,0 3-1,-3-2 0,-1 1-7,0-1-5,1 1-5,0 0 2,0 1-4,0 3-1,-3 2-2,4 1 2,-4 9 0,6 6 2,0 9-5,-4 8 16,4 2-2,0 4-6,0 2 11,0 1-14,0-1 3,0 0 6,0-6-13,-5-7 5,1-7-3,-1-11-4,1-6-3,2-7 2,-1-7 0,3-4-2,-1-1-1,1-1 1,0 0 2,0 0-2,0 0-22,0 0-38,0-5-45,4-16-44,5-10-246,2-12-588</inkml:trace>
  <inkml:trace contextRef="#ctx0" brushRef="#br0" timeOffset="2413.317">6156 3766 733,'0'0'142,"0"0"-65,0 0 60,0 0 13,0 0-31,0 0-46,0 0-11,0-41-25,0 41-9,0 0-10,0 0-9,0 0 6,0 0-7,0 0-6,0 10 1,0 9-3,0 7 6,0 10 4,0 8 6,0 9 4,0 5 2,0 2-6,2 2-2,1 1 0,1-3-1,-1-2 0,-2-2-2,1-9-4,-1-7 1,2-6-7,0-7 0,0-7-1,-1-7 1,-2-6 1,0-4-1,0-3 1,0 0 5,0 0-1,0 0 8,0 0 4,0 0 5,0 0-13,0 0-2,0 0-4,0 0-1,0 0-2,0 0-1,0 0 0,0 0-4,0-1-1,0-2-1,3 0 1,-3 0 0,0 1 1,0 0 0,0-1-1,3 2-2,-3-1 7,0 2-1,0-1 1,0 1 0,0-2 0,0 2 1,0 0 1,0 0-1,0 0 0,0 0-1,0 0-5,0 0-1,0 0-3,-11 0-2,-6 11 11,-12 6 0,-9 7 6,-6 2 2,-5 2-5,-5 6 6,-7 4-6,-9 6 0,3-1-2,3-1-1,5-9 4,12-6-4,8-3 0,8-2 0,4-3 1,6-2-1,6-2 1,3-2-1,5-4 1,1-4-1,4-2 1,1 0-1,1-2 0,0 1 0,0-2 0,0 0 0,0 0-4,0 0-25,12-14-28,19-9-27,20-6-148,9-7-136,8-2-145</inkml:trace>
  <inkml:trace contextRef="#ctx0" brushRef="#br0" timeOffset="2945.1096">6175 4524 222,'0'0'167,"0"0"-88,0 0 68,0 0 15,0 0-26,0 0-21,0-28-14,0 20-23,0 3-12,0 0-3,2 2-2,-1 1-14,-1 0-13,0 2-9,0 0-12,0 0-10,3 2 2,2 11-2,8 5 26,2 4 14,6 5-12,4 6-2,5 4 2,0 5-11,1 0 5,1 3-5,-1-4 1,3-3-1,1-2-13,1-3 22,-5-1-15,-1-3-1,-5-4-2,-6-2-5,-4-4-4,-8-5 3,4-3-4,-8-6-1,-1-2-1,-1-3-1,-1 0 0,0 0 0,0 0-25,0 0-33,-9 0-32,-21 0-139,-19 0-307</inkml:trace>
  <inkml:trace contextRef="#ctx0" brushRef="#br0" timeOffset="3755.6079">5455 5022 470,'0'0'68,"0"0"-52,0 0 51,0 0 57,0 0-21,0 0 5,-27 0 0,27 0-6,0 0-7,0 0-30,0 0-24,0 0-11,0 0-3,0 0-2,0 0-5,0 0 7,0 0 3,0 0-8,0 0-2,3 7-1,4 4 10,1 5-8,6 3 2,3 2 3,0 4-6,8 3 1,5 5 1,6 1 1,8 4 2,3 4 0,8-2 3,-3-1 2,-4-5-5,-6-1-16,-8-8 14,-4 0-14,-8-6-6,-4-2-1,-6-7 0,-7-3-2,-1-2-1,-4-4 1,0-1 0,0 0-1,0 0 0,0 0-11,3 0-18,0 0-24,3 0-13,8-1-38,6-15-122,0-7-275</inkml:trace>
  <inkml:trace contextRef="#ctx0" brushRef="#br0" timeOffset="4617.6994">6666 4986 355,'0'0'461,"0"0"-413,0 0 58,0 0 5,0 0-54,0 0-34,0 0-15,0 0-2,0 0 5,0 0 12,0 0 19,0 0 7,0 0-3,0 0-14,0 9-2,-9 6 12,-6 4-2,-3 5-10,-6 1 13,-5 6-15,-7-2-15,-10 6 7,-8 0-4,-3 3-2,-7 2 7,2-1-7,5-1-8,6-6-5,11-3 4,7-7-5,9-4 3,8-7-1,5-4 2,5-3-2,1-1 2,0 0 4,2-1 0,3 0-4,-5 1-3,1-1 1,1 1-2,-2 1 0,4-3 2,1 1-2,0-2 1,0 0-1,0 0 0,0 0 2,0 0-2,0 0 0,0 0-2,0 0 3,0 0-2,0 0 1,0 0 0,0 0 0,0 0-1,0 0 1,0 3-4,0 1 2,-3 3 1,-1 0 1,-1 3 0,2-4 0,-1 0 2,4-3-1,0-1 1,0 0-2,0-2 1,0 1-1,-2 2-1,2-1 1,-3 2-2,3-4 2,0 3 0,0-1 2,0-2-2,0 2 1,0-2-2,0 0-5,0 0-20,9 0-63,9-2-53,0-7-159,0-4-316</inkml:trace>
  <inkml:trace contextRef="#ctx0" brushRef="#br0" timeOffset="5097.21">5990 5542 1052,'0'0'90,"0"0"50,0 0 17,0 0-62,0 0-42,0 0-12,0 6-2,-3 0-22,0 4-6,-1 4 8,1 4 10,2 6-7,1 2 0,0 6 1,0 5-4,0 2-1,0 3 21,0 3-20,0-2 1,0-3 2,0-5-16,0-4 0,0-5-3,0-6 0,0-6-3,0-7 2,0-2-1,0 0 1,0-5-1,0 0-1,0 0 0,0 0-1,0 0-16,0 0-30,0 0-46,0 0-10,0-14-153,0-11-511</inkml:trace>
  <inkml:trace contextRef="#ctx0" brushRef="#br0" timeOffset="6035.4135">6050 4932 822,'0'0'301,"0"0"-258,0 0 125,0 0-38,0 0-95,0 0-26,-3 66-9,3-15 46,0-1-17,-7 1-10,1-5-9,-2-7-5,4-8-2,-1-6-3,2-13-2,2-5 2,1-7-6,-3 0 6,2-7 5,-4-15-5,2-9-7,3-6 5,-3-5 1,3-4-6,0 0 6,0 3 1,0 7 1,0 11 0,0 9-1,0 8 5,0 6-1,0 2 0,-2 0-4,0 0-6,0 2-8,-1 13 6,-2 2 8,-3 3-3,0-1 3,-1-2 2,3-6-1,3-3 0,3-7-1,0-1-2,0 0 1,0 0 2,3-6 6,3-7 1,-1-4-1,4-3 0,1 0-6,-1-4 7,0 4 1,6 1 7,-3 5-10,0 6-1,2 4 8,2 4-8,0 0-4,2 0 1,-3 5 4,-2 4-1,2 0 5,-1 4 0,0-4-7,6 2-3,1 1 0,9 1-7,1-4-129,-4-7-315</inkml:trace>
  <inkml:trace contextRef="#ctx0" brushRef="#br0" timeOffset="7731.445">3653 4651 546,'0'0'348,"0"0"-315,0 0 96,0 0 17,0 0-11,0 0-66,-21-42-52,21 50-15,0 15 3,0 8 23,0 5 8,0 8-13,0 1-4,0 0-4,0-2-6,0-7-8,0-6-1,0-9 0,0-8 0,0-6-1,0-5 1,0-2 1,0 0 5,0-12 10,0-10-16,0-12-7,-4-7 4,-2-7 3,-2-6 4,-5-1-4,4 6 2,-4 9-1,1 11 2,0 10 1,6 9 1,1 7 3,1 3-5,1 0-3,-3 0-13,-4 13-3,-4 6 15,0 0 2,1-2 0,6-5-1,2-7-1,5-2 1,0-3 0,0 0 2,0 0 4,0 0 3,0-5 1,0-4-2,0-5-4,-4-2 0,4-2-1,0-1 6,0-5 5,0 0-10,12 5 0,0 0 3,-1 7 1,-3 4-2,-5 5 3,0 3-3,-2 0-4,3 0-2,3 0-1,2 0 1,6 0 3,10 12-3,-1-1 2,6 3 3,-3 0 0,-1 1-2,0-1-3,-8 3-5,1 0-105,-8-3-209,0-8-350</inkml:trace>
  <inkml:trace contextRef="#ctx0" brushRef="#br0" timeOffset="12155.8022">6724 3701 528,'0'0'23,"0"0"-7,0 0 83,0 0 12,0 0-26,0 0-25,0 0-10,18-25-9,-13 16 7,-1 1 2,1-2-1,-2-4 2,-2 0 4,-1-6 5,0-4-9,-3-2-12,-16 0 4,-2 1-19,-9 5-11,3 8-7,-3 10-6,0 2-7,-2 15 2,2 18 3,0 16 0,11 2 1,11-2-3,8-7 0,0-10 0,11-10 0,8-7 1,3-8 3,1-7 3,7 0 1,-2-21-4,2-12 1,-3-14 1,-2-9 3,-4-9-2,-2-9 3,-8-5 20,-7-2-13,-4 7-3,0 8 1,-4 22 10,-5 16 0,4 13-10,2 11-4,0 4-7,0 6-11,2 28-14,-2 20 24,0 16-3,3 10 4,0-2 1,0-3 0,0-7-1,3-9-6,10-9-11,8-11-2,1-14 7,4-8 10,-2-11-2,4-6 4,2 0 0,1-25 4,1-9-3,-4-10 2,-6-4 3,-7 3 0,-9 6 3,-6 12 2,0 10-3,-6 11-8,-9 6-23,-5 1-11,0 24-2,2 9 21,6 9 2,12 0-9,0-2 3,18-7-11,6-9 4,7-11 8,2-9 1,5-5 15,-1-10 2,3-19-15,-4-10 4,-8-4 10,-7-4 1,-6 3 4,-6 8 15,-7 5 21,-2 14-4,0 8 8,0 4-8,0 5-19,0 11-17,0 20-13,-1 19 13,0 14 6,-2 7-1,0 1 2,0-5 1,1-6 0,1-7-2,1-10-2,0-10-4,0-10 1,0-11-3,0-6-1,1-7-6,-1 0-5,0-8 8,0-20-17,0-14-23,0-12 10,0-14-13,0-10-8,0 0 33,5 7 24,11 12 6,-1 13 29,0 14 10,2 7-3,-2 11-9,4 9-16,2 5-11,9 0-6,2 16 2,-4 10-2,-8 4-1,-17 8-1,-3 5 0,-24-1-6,-13-2 0,-4-4-3,0-7-2,13-10-24,11-8-17,12-4 11,5-7 13,5 0 15,25 0 15,5-11 1,9-10 4,2-5-5,-1-7 3,3-5-3,-6-3 1,-2-1 0,-8 2 0,-12 5 5,-5 7 12,-12 11 8,-3 11 8,0 6-3,-5 0-31,-6 11-20,0 15 14,2 7 1,4 4-20,5 1 3,0-3 5,2-3-17,10-6 26,6-7 3,-3-10-1,3-4-1,-2-5 7,3-3 1,2-17 0,-4-5 2,1-5 0,-6-2 11,-3 3 15,1 5 23,-4 9-4,-3 6-1,-1 6-24,4 3-13,1 0-10,0 6-4,3 10 3,-2 2-3,1 1-1,-4-3 5,-1-2-4,0-4-5,1-5-17,0-5 5,6 0 15,3-16 6,5-8 2,-1-3 4,3-3 0,-3 8 23,-6 5 3,-5 5-11,-1 10-1,-1 2-11,2 0-9,4 14-10,1 6 9,6 4-4,-1-2-16,6 1-1,2-2-17,8-4-25,4-8 14,5-4-14,4-5-4,-1 0 33,-4-13 24,-6-3 11,-12-2 0,-7-1 18,-9-2 2,-7 1 18,0 1-1,-18 3-21,-10 8-16,-9 5-2,-2 3 1,2 7-4,5 14 1,10 5-3,10 6-1,12-1 2,0-5-3,0-4-4,15-8 12,4-11 1,2-3 4,3-14 3,5-18-1,1-12 4,4-4 11,3-3 8,0-7-13,-7 0 30,-5-1 6,-10 6-15,-10 15 1,-5 14-14,0 17 3,-5 7-27,-14 14-31,-7 22 30,3 16-1,3 10-2,14 6-21,6-1-8,5-4-7,17-2-9,8-12 5,0-11 10,0-15-2,-2-16 17,-3-7 19,-4-10 5,0-22 9,0-9 13,-4-5 8,-3 3-4,-5 6-13,-3 10-6,-4 13 0,-2 6-4,0 8-8,0 2-12,0 18-22,0 9 32,0 3 2,7-3-37,13-5-17,5-10-23,0-9-49,1-5 43,-5-1 73,1-14 10,-3-1 63,-5 5 9,2 2-17,-5 6-33,-1 3-21,2 0-1,-3 6-10,6 10 8,-5-4 1,4 0 0,5-5-3,3-7-12,8 0 14,5 0 2,0-9 1,1 2-1,-3 0 1,-6 3 5,-6 0-6,-8-1 5,-1 0-2,-3-7 1,-3-9 1,-2-5 2,-4-7-6,0-4 4,0 0 8,-1 2 21,-9 9 17,0 9 39,1 12-28,4 5-34,-3 17-28,-1 19 0,1 10 7,8 8 6,0 1 0,0-1-2,3-4-8,4-7-3,-3-11 0,-1-9-10,-1-12-147,-2-11-153,0-5-420</inkml:trace>
  <inkml:trace contextRef="#ctx0" brushRef="#br0" timeOffset="12269.4986">9231 3456 1070,'0'0'251,"99"-23"-249,-20 20-3,9 3 1,-7 0-215,-22 3-694</inkml:trace>
  <inkml:trace contextRef="#ctx0" brushRef="#br0" timeOffset="12839.1242">2357 2980 1154,'0'0'318,"0"0"-318,0 0-17,0 0 17,0 96 13,0-59 9,0-2-9,0-7-12,5-6-1,3-6 0,2-8-55,3-8-122,3-3-64,-5-23-343</inkml:trace>
  <inkml:trace contextRef="#ctx0" brushRef="#br0" timeOffset="12987.2207">2294 2791 1347,'0'0'15,"0"0"-9,0 0 31,0 0-17,0 0-20,0 0-139,38-14 0,-24 37-116,-1 2-349</inkml:trace>
  <inkml:trace contextRef="#ctx0" brushRef="#br0" timeOffset="13317.2046">2500 2988 1069,'0'0'43,"0"0"-26,0 0 93,94 55-17,-82-29-52,-2 1-29,-7 1-2,-3-4-10,0-4 0,-1-8-8,-7-4 1,4-8-12,0 0 19,2-17 19,2-9-4,0-9 3,10 2 8,10 1-7,4 4 2,-2 8 5,-5 6-4,-1 6-3,-4 8-14,3 0-5,0 8-2,4 10 1,1 6 1,-1 1 0,-1 2 0,-4 0-2,3-1-35,1 0-38,3-3-98,3-7-62,4-6-216</inkml:trace>
  <inkml:trace contextRef="#ctx0" brushRef="#br0" timeOffset="14855.8263">3170 3081 785,'0'0'26,"0"0"55,3-92 101,-24 75-71,-9 8-84,-10 9-8,1 2-12,-4 25-7,5 11-2,13 5-3,12 1 3,11-2-3,2-13-5,8-7 2,11-10-1,7-10 9,1-2 1,3-19 5,0-13-2,-1-11-3,1-7 5,0-7 9,-4-7 27,-3-7 2,-5 1-7,-8 4 11,-5 15-18,-5 20 7,0 15-20,0 16-17,-2 13-4,-9 26-22,1 19 21,6 13 0,4 5-38,0-4 17,9-8 19,9-13 0,10-10-23,0-15 17,5-13 13,1-13 1,5-3 2,-2-26 7,-8-8 1,-7-8 24,-11 2 6,-11 5-9,0 10-13,-15 11-1,-8 16-18,1 1-13,1 26-1,12 12 1,7 9-3,2-1-18,14-3-31,11-9-4,5-9 17,0-9-30,-2-14 25,-2-2 18,-1-9 29,-4-16 10,0-6 2,-6-1 4,-2-1 20,-4 6 21,-4 8 19,1 6-9,-6 9-26,3 4 12,1 2-43,0 18-16,4 7 16,-2 1 0,2-1-3,-1-7-17,-2-5-24,2-7-16,2-8 9,1 0 28,-1-6 23,2-11 7,-1 0 30,-1 2 29,-4 5-16,-1 3-10,1 5-21,-3 1-13,-2 1-6,5 0-34,-1 0-44,2 0-9,2 0 18,2 1 19,4-1 37,6 0 2,2-4 0,4-13-42,-5-1 40,-8 2 13,-4 5 5,-7 4 35,-2 6 42,0 1-6,-5 0-58,-9 10-15,-3 8 8,5 7 7,5 6 6,7 10 9,0 9 2,4 6-14,11 2 1,-3-3-10,-4-3 7,-4-6 3,-3-10-11,4-8-9,-4-8-2,1-7-3,1-10-37,-3-3-67,0-11 65,0-14-13,0-10-15,-11-10 27,-2-12-11,-1-11-65,1-7-16,3 0 101,7 10 34,3 9 116,0 15 21,13 10-18,5 12-46,3 6-30,0 12-19,4 1-9,-4 15-15,-3 13 3,-6 7 0,-9 4-3,-3-1-10,0-1-53,-13-5-32,-2-5 12,6-9-12,7-8 17,2-7 15,6-3 60,18-1 3,9-15 28,2-6 42,-2-1 14,-3-3-29,-10 0-6,-1 2-1,-8-2-11,-11 5-6,0 7-16,0 7-12,0 7-3,-9 5-70,-2 21 47,4 3 22,4 3-7,3-1-13,0-9 9,13-5 2,2-5-11,3-9-3,0-3 22,-1 0 2,1-10 0,-1 1 0,2-1 4,5 4 10,-2 3-10,3 3-4,-2 0 0,-2 8 1,-3 2-1,0-3 0,-3 0-5,1-7-30,1 0 12,1 0 12,4-10 9,-2-1 2,-2 0 8,-2 6-5,-3 2 2,-8 3-5,-5 0-94,0 0-165</inkml:trace>
  <inkml:trace contextRef="#ctx0" brushRef="#br0" timeOffset="15080.4497">3594 3331 982,'0'0'248,"0"0"-240,0 0 42,131 0 65,-43 0-47,19 0-25,8 0-15,3 0-28,-2-4-1,-14-2-56,-13-5-232,-19-3-419</inkml:trace>
  <inkml:trace contextRef="#ctx0" brushRef="#br0" timeOffset="21610.649">13851 8643 179,'0'0'0,"-115"-53"0</inkml:trace>
  <inkml:trace contextRef="#ctx0" brushRef="#br0" timeOffset="21713.5195">12154 7867 592,'-185'-95'19,"26"26"23,22 27-42,12 24-28,7 15-99,-3 3-86</inkml:trace>
  <inkml:trace contextRef="#ctx0" brushRef="#br0" timeOffset="71187.1703">8598 6850 632,'0'0'202,"0"0"-201,0 0 16,0 0 40,0 0-12,0 0-19,-87-47-1,71 46-5,-1-2 8,0 0 1,0 1 7,1-1 9,-3-2 12,-3 1-10,-6-1-8,0-5-10,-7 3-14,-5-1 8,-4 1-5,-3 0-8,1 2-1,-3 0 0,1-2 7,3 1-7,-1 1-3,0-1 4,-4-2-3,-5 5 1,-4-3 3,-7 1-1,-2 2 1,-3-2-6,1 2 7,-3 0 3,-1 0 0,3-2 0,0-1-4,7 0 0,-2-4-2,0 1-3,-5-1-2,-2 0 4,1-1-4,-4 1 3,3 1-3,0 3 6,3-2-5,4 3 2,4-1-2,6 1-5,0 2 0,-1 2 1,1 1-3,-3 0 5,4 0-5,1 0 5,4 0-3,3 0 6,1 0-3,3 0 0,-3 0-1,-1 0 0,-2 1 1,4 2-1,-2 2-2,2 2 0,-3-1 2,-2 2-2,0-1 2,-2 1 0,3-1-2,1-3 2,5-1 1,4 4-3,0-1-2,-1 1 1,1 1 1,-3 1-2,-4 2 0,-2 2 2,-5-1 0,-2 1 0,0 1 1,5-2 3,1-1-4,9-1 1,-2-1-2,2 2 3,-2-4-1,-3 6 1,2-4-1,-5 4 0,0 1-1,-2 1 1,-1 2-1,5-1 1,4-2 2,6 0-2,8-3 0,5 1 0,1 1 1,-2 3-2,-1 1 1,1 0-1,3 0 2,4 0-2,6-1 0,3-1-1,1 2 0,3 0-1,2 1 2,-1 2 3,-2 0-2,1 1 1,-5 1-2,2-1 2,5-1-2,1 0 0,1-3 0,0 0 0,3-1 0,11 0 0,2-2 0,7 1 2,1-1 3,7-2 1,2 0 4,3-1-3,0-2-6,5-3 4,1-1-2,5-5-1,5 3-1,3-3 0,3 0 2,-3 0-3,0 0 0,-2 4 0,-1-1 5,-3 1-5,2 2 0,1 1-1,3-2 1,-1-1 5,1 1-4,-4-1 0,-6 0 0,-2-1-1,-3-1 0,2-2 1,3 0 0,4 0-1,-3 0 2,2 0-2,-2 0-2,2 0 1,2 0 1,3 0 0,4-1-2,-2-2 1,1 0 1,-2 1 0,-4-1 1,3 0-1,-1-1 1,-4 1 0,3 0-1,-3 1 1,4 0 0,3 1 0,1-1 0,1 0-1,0 2 0,-1 0 0,1 0 0,0 0 5,4-3-5,-3 3-2,2 0 2,1 0-1,4-2-2,4 0 3,0-1 0,-2 0-1,-1-1 1,-6 1 1,-1-2-1,-2 1 1,-4-1-1,-2 2 0,-6 1 0,-3 1 2,-1 1-1,1-3 0,1 1-1,-1-2 0,-2 2 0,-3-1 1,4 1-1,-2 1 0,-2-1 1,0 1 0,-6-1-1,-1 0-1,-4-1 0,4-1-1,-3 0 1,2-2 1,4-1 0,4-1 0,4-1 0,-1-1 0,0 1 0,-6 1 0,-3 2 0,-2-1 0,-2 0 0,-1 2 0,0 0 0,0 1 0,-3 2 1,-2-1-1,-3-1 0,0-1 1,-1 0 0,2-2 0,-2-2 0,3 0 0,1-1-1,3 2 0,0-1 0,0 3 0,-2 0 0,-7 1 0,-3 2 0,-5-1 0,-1-1 3,-1 0-2,5-4 0,1 1 1,-2-4 0,-1 2-1,-2 0 0,-5 2-1,5 1 4,-5-1 0,2-1 2,-1-2 0,-1 1 1,1-2-4,-1 0-1,-1 0 0,0 0-1,0-3 1,0 1-2,0 0 2,-7-6 0,-3 1 0,-3 1 1,1-1-1,0 0 2,-3 3-4,0-1 0,-4 2-2,-2 1 0,-1 1-12,1 1-28,-4 1-35,-1 2-100,1 0-210</inkml:trace>
  <inkml:trace contextRef="#ctx0" brushRef="#br0" timeOffset="72771.279">12491 7033 779,'0'0'35,"0"0"-10,0 0 113,0 0-21,0 0-51,0 0-20,8-38-6,-6 38-20,0 0-18,-1 0-2,1 0 5,2 0-3,-1 2 12,-2 1-2,-1 0-2,0-3 1,0 0-6,0 0 0,-1 0 0,-9 0 8,-1 0-4,1 0-4,1-1 4,4-6-5,4-2 20,1-2 7,0-3 4,0-2-10,13-1-1,1 1-5,-1 4 0,2 2-4,-4 3-1,-4 4-3,-1 3-4,-5 0-7,1 0-1,2 2 0,-1 11-5,0 1 2,-3 5-5,0 3 5,0 0 4,-3 0 2,-6-5-2,2-4-10,-2-4-8,3-5 7,3-4 6,0 0 5,2 0 6,1-4 5,0-11-1,0 0 5,0-1 0,6-1-4,4 4 2,-1 3 0,-3 2-1,1 5 1,-4 3-9,2 0-4,-2 0-2,3 6-2,-3 8 4,-3 2-5,0 1 2,0 3-1,-13-1 3,-10 0-4,-4-4 0,0-3-11,2-5 5,6-6 4,5-1 7,5-3 0,3-15 13,3-5-4,3-2 3,0-4 2,0 3-6,12 1 1,3 4 6,3 6-6,3 6-3,2 4-2,3 5-4,-2 2 0,-3 16-1,-5 7-1,-5 0 1,-4 3-1,-6-3 0,-1-3-2,0 0 4,-14-4 2,-7-5-2,-3-5-2,-4-4-6,-1-4 3,2 0 5,7-11 0,3-7 3,7-6 0,7 1 4,3 0-1,0-4 4,4 7 3,13 2-6,-1 9 2,2 6-5,4 3-3,-1 0-1,-2 16-2,-4 4 0,-7-3-1,-5 2 3,-3 0-9,0-4 8,-15-1 1,-4-6-3,-7-3-4,3-5 1,3 0 5,4 0 1,9-15 3,7-2 3,0-5-3,17 0-3,28-3-23,16 3-124,14 1-224</inkml:trace>
  <inkml:trace contextRef="#ctx0" brushRef="#br0" timeOffset="75776.9292">21552 6869 700,'0'0'239,"0"0"-207,0 0 78,0 0 19,0 0-20,0 0-58,29-34-25,-31 33-3,-13-1-15,-9-2 6,-7 0-1,-5 0-1,-3-1-3,-5 0-2,0 0 2,0 0-2,3 1 0,-2-2 1,1-1 6,-3-2-1,-4 1-4,-1-1 0,3 2 1,-3-1-2,-2 3-3,-1-4-1,-1 2 2,2-1 3,-6 0-3,-7-1 3,-1 0 1,-10-1 10,-3-2-9,-6 4 1,-1 0-2,6 0-10,4 2-1,10-1 1,5-2 0,2 2 0,0-1 0,-5 2 2,-6 0 1,-9 2-2,-7 0 3,-4 1-4,2 1 0,6 1 0,5 1 2,8-3 2,6 2-3,5-2 2,6 2-2,3-1-1,4-1-2,-3 1 1,-3-1-1,-4 2 1,-1 1 1,-2 0 1,2 0-1,7 0 0,0-1 1,7 1 2,2 0-2,0-2 4,-2 2-3,-7 0 0,-7 0-2,-2 0 0,1 0 1,5 0-1,2 0 0,6 0 4,4 0-3,1 0 0,3 0 1,-3 0-2,-2 0 0,-1 0-1,1 0 1,0 4-2,2 0 1,2 2 1,1-1-1,1 2 0,5 1 1,0 0 0,2-2 0,-1 1 1,0 0-1,-6-1 0,-2 4 1,-1-3 3,-1 2-4,3-1 1,-2 1-1,1 0 1,-1 1 0,0-2-1,2 1 0,0 1-1,3 0 2,2-3-2,7 3 1,6-3-1,0 3 1,1-1 3,-5 4-3,-1 1 0,-3 0 0,3 0 1,-1 0 0,6 0-1,0 0 0,4-2 0,3 1 0,0-1 0,2 4-1,-1-1 0,-2 3 1,-2 3 0,-1-4 0,0 0-1,1 0 3,3-1-4,3-3 0,3-1 2,5-2 1,0 0-1,0 1-1,0 2-1,10 1 2,2 0 3,4 1 0,1-1 2,2 2-3,1 0 0,5-1-2,1-1 3,3 3-3,1 0 2,3 0-1,-2 0 0,2-1 1,4-2 1,1 2 0,2-4 4,6 1-6,-3-1 1,3-1 0,-1 1 0,1 0-1,-2-2 0,1-1-1,2-1 2,2 1 4,2-3-4,3 0-2,-1 0 1,1-1-1,-5 0 4,2 2-3,1-2-1,2-1 3,4 1-2,2-3 0,-3 1-1,-2-2-4,-2-1 4,2 0 0,0 0-1,1 0 1,-2 0 0,-2 0 0,-3 0 0,6 0 1,2 0-1,-3 0-2,-5 0 2,-1 0 4,-5 0-3,2 0-1,-3-1 1,2 0 0,3-3-1,3-1 0,7 2 1,2-3 0,4 3-1,-2-2 0,-3 3 0,-4 1-1,-4 1 0,1 0 0,2 0-2,-4 0 3,2 0 1,-2 0-1,-1 0 0,-1 0 0,-3 0 0,-2 0 1,1 0-1,5 0 0,4 0 0,0 0 0,0 0 2,-4-3-3,-3 0 3,-2 0-2,0 0 1,5 1 2,-1-1-4,2 0 3,1 2-2,-4-1 0,-3 0-2,-1 1-1,1-2 3,1 1 0,-1-1 0,2 0-1,-2 2 1,-3 0 0,-7 1 0,1-2 0,-4 0 2,-3-5-2,6 1 0,1-5 2,7 2-4,6-4 4,0-1-1,1-1 0,-1 1-1,-8-2 1,-4 0-1,-3 2 8,-5 0-3,-2 1-4,0 0-1,-2 1 1,-2 1-1,-1 0 1,-3 0-1,-2 0 2,-3 0-1,2-3 0,2-3 0,4-3-1,6-1-1,-2 0 1,4-1 1,-2 2 0,-3 1-1,-5 5 0,-4 0 2,-5 2 1,-2 0 0,0 0 2,-1 1 1,2 0 0,1 0-4,-2 2-2,-1 3 1,-3 1-1,-1 2 0,-2 3 0,0-2 2,0 2-2,0 0-2,0-3-2,0-1 0,0-3 3,-3 0-3,-5-3-10,-3 2-1,-2 1-5,-4 0-5,-5 1 3,-7 1-2,-6 2-27,-3 0-57,-1 0-6,2 1-46,2-3-23,7 0-124,6-4-292</inkml:trace>
  <inkml:trace contextRef="#ctx0" brushRef="#br0" timeOffset="121232.5539">3692 11064 674,'0'0'22,"0"0"-18,0 0 6,0 0 3,0 0 6,0 0-5,-14 0-1,9 3 3,0 3-6,1 1 7,1-2 1,1 0 3,-2 2-4,4 0-12,-2 1 12,-1 2 1,3 3-8,-3 3 0,-1 4 4,1 3 14,0 5-11,3 3-1,-3 3-7,3 3 1,-2 3-4,-2 3 0,-2 5 6,-1 6-7,-1-3-1,5 4 1,0-6-1,3-5-2,0-4-1,-3-3 4,3-4-2,-4-7-2,4-4 3,0-5-4,0-6 2,0-2-2,0-3 0,0 1 1,0-2 0,10-1 1,14-1 5,9-3 6,14 0 15,13 0-16,10 0-4,6 0 2,9 0-2,9 0-4,6 0 2,3 0-3,-2 0 0,0 0 3,-5 0 4,-3 11-2,-4 5-3,2 2 3,6 2-4,3-1-2,3 0-1,-3-5-1,-1-3 1,-1-2-1,2-6 0,1-3-1,1 0 1,-4 0 4,-4 0-4,-3 0 1,-9 0-1,-1 15 0,-2 2-3,-6 0 2,-4-2 0,-4-4-1,-1 0 4,5-5-2,4 1 0,6-3 0,-4 1 1,-1 3-1,-4 1 0,-5 2 0,3-4 0,-1 0 1,2-2-1,1-2 0,7-3 0,1 0 0,3 1 1,1 0-1,-2 1 1,1-2-3,2 0 2,0 0-1,4 0 1,4 0-1,4 3 2,4-1-1,4-2 0,-1 0 1,3 0-1,1 0 1,0 0 1,-2 5-2,-1 1-1,-5 0 0,0 3 0,3 1 1,1-2 1,5-1-1,-1-2 0,3-3 0,-2-2 1,7 0 1,0 0-2,-3 0 0,1 0-1,-6-4 1,4 3-1,3-1 0,4 1 1,3-1 1,3-1-1,7-1 0,1-1 0,1-1 2,1 1-2,-3-1-2,1-1 2,-2 3 0,1-1 0,-4 2 0,4-2 0,6 1 1,4-1-1,5 0 0,11 0 0,-1 0-1,5 0 1,0-2 0,-7 2 1,1 0-1,0-2 1,-1 3-1,5 1 0,-1 0 0,-1 3-2,1 0 2,-3 0 0,-2 0 2,-1 0-2,-4 0 0,1 0 3,-5 0-4,-3-2 1,-1 0 0,-5 1-1,-5-1 1,0-1 0,-3 0 0,0 1 2,-2 0-2,-3 0 0,-3 1-1,-4 1 1,-1 0-1,-6 0 0,0 0 1,-5 0 1,-2 0-1,-2 0 3,-2 0-5,0 4 2,0-1-2,-1 0 1,4-2-8,2 1-2,1-2 3,-2 0 4,-1 0 2,-2 0 1,-1 2 1,1 1 0,3 3 0,1-1 0,1 3-2,1-3 2,3-1-3,0 0-6,7-4-4,3 0 10,3 0 2,2 0 1,0 0 0,1 0 0,1 0 0,-1 0 3,-1 0-3,-2 0-1,-1 0 1,-3 0 2,-6 0 0,-8-4 1,-10-2-3,-12-2 2,-8-3-2,-13-2 2,-9-1 4,-6-1 7,-7-1 1,-11 0 0,-4 0-9,-9-4 3,-3-1 5,-6-6-4,0-8-3,-2-7-3,1-5-1,-1-9-1,-1-3 1,3-7-2,2 1 5,1-2-4,1 5 2,1 6-3,-3 6 0,3 9 4,1 4-3,-5 2 7,-2 0 7,-2 7 1,0 1-11,-3 5-1,-18 2 5,-8 3-4,-3 0 1,-1 1-6,-2 3 2,3 1-2,-6 3 4,-4 1-1,-12 4-1,-16 0 1,-18 4-3,-20 0 0,-21 0 0,-12 4 2,-6 3-1,-8 2 2,8-2-1,9-1-2,5-3 0,12-3-1,5 0 1,1 0 0,2 0 0,1-9 2,-3-2-1,-6 2-1,-4-2 1,-5 2 5,0-3-6,1 0-6,2 0 5,3-1 1,2-3-2,4 1 2,3 0 3,9 1 0,-4 1-2,4-1 1,0 2-2,0 2-1,2 1 1,5 4-2,2 1-1,4 0 3,6 0-1,-1-1 5,1 0-5,1-2 2,0 0-2,0 2 1,-2 0 0,-1-2 1,7 1-1,0 0-6,7 1 2,-2 2 3,-1-2 0,-6-2 0,-7 0 1,-4 0 0,-10 2 0,-2 2 0,-2-1 1,6 4-1,3 0-1,5-2-1,4-2-2,1 0 0,2-1 1,-3 0 2,-4-2 0,-6-2-1,-3-1 2,-4-1 1,-1 2 1,0 3-2,-2 3 1,6 0-1,0 2 0,2-2 0,2 3-3,2 0 0,-3 0 2,0 0 0,-2 0 1,-2 0 1,3 0-1,-2 0-1,1 0 1,0 0 4,-1 0-4,-1 2 0,6 1-6,5 2 6,2-3-3,4-2-2,1 0 3,-1 0-1,0 0 5,-3 0-2,-2-4 0,-6 3 4,-3-1-4,-1 2 1,4 0-1,4 0-2,4 0-2,-2 0 4,0 0 0,-6 0-1,-7 0 1,-6 0 2,-5 5-1,-4 2 1,-2 0 0,5 0-2,2 0 0,8-4-2,6-3 2,-6 0-4,-5-2 4,-4-9 0,-5-1 2,-4 0-2,-3 0 3,2 2 1,3 1-3,-4 2-1,3 4-5,-4 1 5,-8 2 2,-6 0-1,-2 0 0,-3 0 3,6 0-1,8 0-1,10-3-2,12 3-1,6 0 1,5 0 0,2 0 2,-2 0-2,-2 8 0,-2 4 0,-4 2 2,-5 1-2,0 0 1,11 1-1,8-4-2,19 0 1,14-5 1,15-2-1,5-4 2,9-1-2,-2 0 2,4 0-1,-6 0 3,-1-5-2,-7 0-1,-8 4 0,-3-2 0,-2 1 0,-1 1 0,2-1 0,4 2 0,-1 0 1,3 0-1,-2 8 1,-1 6-3,1 0 2,0 5-2,2-2 0,-1 2 1,-1-2-2,-3-3 2,-1-1 0,-1-1 2,5 0-2,0 0 2,5-1-1,-2-3 1,2 2 1,-2-5 1,-1 0-1,0 0-1,-2 0 1,0 4-1,1 2 5,-4 3-5,9 0 3,5-2 0,7-3 0,11-4 7,8-1-3,4 0 4,4 3-3,-4 2-4,-4 8-4,-7 3 2,-7 5 6,0 3-8,-1-2 6,1-2-1,4-3 0,5-3-3,7 2 0,4 0 1,6 1 1,5 1 3,0-1 3,6 1 0,8 0-1,0 0-2,-2-2-1,1-1-1,-3 1 0,-5-4-5,-3-4-1,-2-1 1,2-4-1,-2-3-41,2-1-43,4-1-79,2-2-54,6-8-207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</inkml:channelProperties>
      </inkml:inkSource>
      <inkml:timestamp xml:id="ts0" timeString="2021-09-21T11:10:33.25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43 7972 704,'0'0'100,"0"0"-95,0 0 8,0 0 49,0 0-17,0 0-10,0 0 9,112 48 3,-81-21 10,5 0-23,-6-1 4,-6-2-24,-4-7-3,-8-4-5,-4-6 6,-4-5-10,-1-2 7,-3 0 24,6-9 60,5-19-32,8-13-30,11-7-21,6-3-7,4 7-3,6 2 0,-1 7-1,1 6-13,2 3-54,-5 6-132,-6 4-208</inkml:trace>
  <inkml:trace contextRef="#ctx0" brushRef="#br0" timeOffset="412.5737">1104 8036 618,'0'0'129,"0"0"-87,0 0 49,0 0 10,0 0-27,0 0-1,66 84-9,-46-60-29,2 0 9,-2-1-10,3-3-3,-7-2-7,2-2-9,-6-4-4,0-4-4,-5-3 1,-2-1-2,-5-4 0,0 0 0,3 0 16,0-7 21,12-17 25,7-18-28,12-13-31,10-6-3,11-1-4,4 1-2,4 4-1,4 2-12,4 4-141,-9 7-313</inkml:trace>
  <inkml:trace contextRef="#ctx0" brushRef="#br0" timeOffset="2331.549">20594 8266 534,'0'0'133,"0"0"-69,0 0 64,0 0-39,0 0-7,0 0-19,-10-4-5,10 4-5,0-2-2,1 2 3,19-3-2,26 0-27,23 1-6,22-5-4,7 0-8,-1-2 6,-12 3 6,-19 1 6,-20 1-5,-21 3-11,-14 1-5,-5 0-1,-6 0 0,0 0 0,0 0-3,0 0 4,-6 0-4,-3 0 4,-3 0-4,2 0-2,-1 0-10,2 0-4,2 0-1,2 0 4,2 1-5,3 0-4,0-1-27,0 0-98,0 0-83,0 0-331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</inkml:channelProperties>
      </inkml:inkSource>
      <inkml:timestamp xml:id="ts0" timeString="2021-09-21T11:10:38.751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25">
        <inkml:traceFormat>
          <inkml:channel name="X" type="integer" max="1366" units="cm"/>
          <inkml:channel name="Y" type="integer" max="768" units="cm"/>
        </inkml:traceFormat>
        <inkml:channelProperties>
          <inkml:channelProperty channel="X" name="resolution" value="44.20712" units="1/cm"/>
          <inkml:channelProperty channel="Y" name="resolution" value="44.39306" units="1/cm"/>
        </inkml:channelProperties>
      </inkml:inkSource>
      <inkml:timestamp xml:id="ts1" timeString="2021-09-21T12:40:36.861"/>
    </inkml:context>
  </inkml:definitions>
  <inkml:trace contextRef="#ctx0" brushRef="#br0">8020 6277 515,'0'0'55,"0"0"47,0 0 88,0 0-28,0 0-63,0 0-37,0 0-16,17-42-6,-17 42-14,0 0-1,0 0 11,0 0-12,0 0-4,0 0 5,0 0 0,0 0-4,0 0 1,0 0 3,0 0 0,0 0-10,0 0-1,0 0-4,0 0-1,0 0-5,0 11-1,0 9 2,0 7 13,0 4-11,9 2 11,1-3-1,1 0-3,-1-2-4,-1-3-8,-3-3 3,2-2-2,0-1 0,-2-3 0,0-3 0,-1-2 0,-2-3-1,1-2 0,-2-3 0,-2-1-2,3-2 1,-3 0 1,0 2-2,1 1 0,1 0 0,-1 0 1,-1-2-1,1 1 0,-1 1 0,2-3 1,-2 0-1,0 0 2,0 0 1,0 0 2,0 0 9,0 0 0,0 0-5,0 0 4,0 0 2,0-3 5,0-9-10,0-2-4,3-4 3,2-1-9,2-2 3,2-1 0,-3 0 2,2 2-5,1-2 2,-1 2-1,1 2-1,0 1 1,3 2 0,0 1-1,-1 5 0,-1-2 0,-2 2-1,-2 2 2,0 0-1,1-3 1,-1 1 0,0-1 0,0 0 1,-1 1 1,3 4 0,-5 0 3,0 0 0,-1 3-2,-2 1 2,0 1-1,0 0 1,0 0-1,0 0-4,0 0 0,0 0-1,0 0-1,0 0 0,0 0 0,0 0 0,0 0-1,0 0-3,0 0-9,0 0 2,0 0-3,0 0-10,0 0-3,0 0 4,0 0-1,0 0-4,0 0-16,0 0-69,13-1-143,-1-1-575</inkml:trace>
  <inkml:trace contextRef="#ctx0" brushRef="#br0" timeOffset="1658.2043">12299 6358 211,'0'0'13,"0"0"52,0 0-2,0 0-32,0 0-14,0 0-10,-26 21-7,20-18-3,2 0 1,4-3 2,0 0 30,0 0 113,0 0 19,0 0-30,0-1-53,0-5 2,0 3-29,0 0 3,0 1 20,0-1 10,0 3-16,0-3 4,0 0 3,0 2-1,0 1-32,0 0-4,0 0-22,0 0-2,0 0-11,0 0-4,1 1-2,4 12-3,4 4 5,4 3 4,-1 5 1,1 0 7,4 0-8,-5 0 5,2-4-1,-4 0-7,-1-1-1,1-3 4,-6 0-4,1-3 0,-4-4 3,0-3-2,3 0 0,-3-3-1,1 1 0,-1-2 2,1 2-1,-2-4 0,1 1-1,-1 0 0,2 1 1,-2 0-1,1 0 5,-1-2-5,0 1 2,0-2-1,0 0 11,0 0 4,0 0 10,0 0-3,0 0-4,2-2 1,-2-8-3,1-4-2,2-7-15,3-4 3,3-7 1,6-2-4,5-2 2,3 1 0,-1 2-1,-5 7 5,-4 7 1,-5 5 3,-4 3-3,-2 7-1,-1-1-1,1 2-4,-2 1-1,0 2 0,0 0 0,0 0 1,0 0-2,0 0-3,0 0 2,0 0-8,0 0-34,0 0-30,0 0-16,0 13-93,2 2-197,-1 4-417</inkml:trace>
  <inkml:trace contextRef="#ctx0" brushRef="#br0" timeOffset="3516.7356">16342 6395 245,'0'0'144,"0"0"-135,0 0 26,0 0 6,0 0-23,0 0-14,0 0 0,28-25-2,-20 22 3,-2 0 2,4 0 27,-2 0 17,-2 0-7,0 3-13,1-2-24,-1 2-4,-2 0-1,-1 0-2,-3 0 0,0 0 4,0 0 16,0 0 27,0 0 32,0 0 24,0-3 13,0 3-5,1 0 0,-1 0-30,2 0-32,-2 0-20,0 0-8,0 0-7,5 0-8,0 10-4,5 9 1,2 5 15,0 7 5,1-1 10,-2 1-7,2-1-7,-3-4 0,0 1-1,0-7-3,-4-1 0,-2-7-5,-1-3-4,-1-6-3,-1-1 0,-1-2-2,0 0 8,3 0 5,-1 0 5,1 0-1,1 0-8,1 0 2,-1-3-7,2-6 0,5-4 5,2-4 3,4-6 0,5-4-1,-1-2-6,-1-2 7,0 1-1,-5 3-6,-5 4 8,-4 1 6,-4 0-8,-2 5-1,0 1 0,0 3-2,0 5-1,0 4-6,0 2 2,0-1-2,0 3-2,0 0-6,0 0-8,0 0-22,-2 0-37,2 9-30,-3 5-169,-6 5-518</inkml:trace>
  <inkml:trace contextRef="#ctx0" brushRef="#br0" timeOffset="4783.6134">13198 11721 891,'0'0'88,"0"0"75,0 0 35,0 0-119,0 0-42,0 0-26,54 11 6,-29 25 7,-6 10 9,1 6-21,-6-4 10,0 0-14,-3-7 9,3-7-5,-1-7 4,4-8 2,0-6-6,0-8 8,3-2-11,-1-3 0,7 0-2,-1-12 1,5-9-6,-2-8 0,-5-5 1,-7-5 1,-7-8 2,-5-3-1,-4 0-2,-1 6-2,-14 8-1,-3 12-1,0 10 0,-1 12-1,-5 2-1,-2 10-9,-3 14 8,3 4 2,9 5 1,10-1-2,7-3 3,0-4 0,20-3 1,2-5-1,4-3 3,-1-6-3,2-2 2,1-6-2,0 0-12,2 0-28,-3 0-64,-6 0-47,-5 0-208,-13 5-484</inkml:trace>
  <inkml:trace contextRef="#ctx0" brushRef="#br0" timeOffset="5316.1952">13712 12118 1105,'0'0'182,"0"0"-148,0 0 90,0 0-56,0 0-32,0 0 4,0 89 15,0-49-22,2 4-8,-2 0-6,0-1-16,0-5 1,0-6-3,0-5 1,0-11-2,0-7 3,0-5-3,0-4 0,0 0-2,15 0 2,0 0 14,10 0-2,3-3-11,5-7-1,3 0 0,0-4-4,1-5-33,-7 0-63,-8-2-39,-5 1-81,-10 1 4,-5 5-35,-2 1 48,0 1 203,-12-1 13,-2 1 137,4 0 48,1 1 7,4 5 9,1 1-45,4 5-35,0 0-63,0 12-24,0 21-7,0 7 26,0 10-17,0 2-30,0 2 6,0-2-22,0-3-1,0-2-2,0-5-28,0-3-90,15-11-94,4-20-549</inkml:trace>
  <inkml:trace contextRef="#ctx0" brushRef="#br0" timeOffset="6156.8586">14199 12018 364,'0'0'551,"0"0"-496,0 0 104,0 0-9,0 0-54,0 0-35,-3-10 9,3 10 9,6-3-18,11-1-16,9-1-3,2-1-5,3 0-5,1 1-11,2-1-6,0 2-4,-1-1-5,-6 5-5,-5-2 1,-11 2 0,-2 0-4,-8 0 1,1 0-21,-2 0-28,0 0-16,3 2-62,-3 9-76,0 1-152,-9 1-342</inkml:trace>
  <inkml:trace contextRef="#ctx0" brushRef="#br0" timeOffset="6435.3622">14236 12131 875,'0'0'35,"0"0"117,0 0 15,0 0-41,0 0-56,0 0 6,12 7 3,4-2-7,5-2-14,0-2-16,6 0-13,-5-1-8,2 0-10,0 0-7,0 0-4,-2-5-9,1 2-43,-1-3-42,1 3-131,0-2-183,1 1-455</inkml:trace>
  <inkml:trace contextRef="#ctx0" brushRef="#br0" timeOffset="7026.2563">14879 11864 863,'0'0'105,"0"0"7,0 0 92,0 0-86,0 0-44,0 0-38,3-28-2,-3 28-10,0 0-2,0 4-12,-9 14 4,-2 4 8,-2 7-5,0 5-1,4 3 2,4 1-13,5 0 4,0-1-5,9-4 2,7-4-5,1-5 1,-2-2 0,-3-9 4,-3 0 1,0-5 1,1-3 4,1-4-1,3-1 7,6 0-7,1-4-2,1-7-6,-1-4 3,-5-2-1,1-5-2,-2-3 4,-2-5 1,1-2-1,-5-2-1,-1 5 1,-5 0-3,-3 0 1,0 4-4,-7 2 3,-8 0 0,-1 5-4,-1 3 1,-2 2 0,5 6-1,-3 3-4,0 2 1,-5 2-1,-2 0 1,2 0 2,5 0 1,5 2-4,6 0-2,3-1-20,3 1-17,0 6-24,0 6-126,5 2-155,3 5-403</inkml:trace>
  <inkml:trace contextRef="#ctx0" brushRef="#br0" timeOffset="7472.8742">15578 12182 836,'0'0'254,"0"0"-113,0 0 94,0 0-99,0 0-73,0 0-28,-5 19-6,-31 24 21,-10 12 0,-10 7-16,-5 0-14,3-1-4,0-3-6,7-9-5,11-6-5,11-14-1,14-9-2,7-9 1,6-8 0,2-2-1,-1-1-4,1 0-20,0 0-15,0-11-24,0-5-73,11-4-116,16-5-265</inkml:trace>
  <inkml:trace contextRef="#ctx0" brushRef="#br0" timeOffset="7852.5849">15856 12235 472,'0'0'642,"0"0"-575,0 0 145,0 0-51,0 0-59,0 0-38,-21-31-20,12 31-7,-5 19-13,-7 12 9,-8 12 2,-7 14 2,-13 10-4,-7 3-4,-6 6-18,2-4 14,7-4-11,8-12-9,12-14-5,8-12 0,5-10 0,10-9 0,4-5 0,4-4 0,1-2 0,1 0 0,0 0 0,0 0 0,0 0 0,0-8-56,12-6-81,12-4-29,2-7-330</inkml:trace>
  <inkml:trace contextRef="#ctx0" brushRef="#br0" timeOffset="23025.9429">8326 6752 638,'0'0'61,"0"0"21,0 0 15,0 0-37,0 0-23,0 0 10,0 0 9,0 0-3,0 0-16,0 0-10,0 0-3,0 0 2,0 0 1,0 0-16,0 0-5,0 0 4,0 0-8,0 0-2,-1 0-6,-5 0-76,-6 0-130,0 0-278</inkml:trace>
  <inkml:trace contextRef="#ctx0" brushRef="#br0" timeOffset="24367.0263">8289 11742 409,'0'0'160,"0"0"-139,0 0-7,0 0 77,0 0 5,0 0-23,3 0-7,-3 0-16,0 0 4,0 0-5,0 0-27,0 0 0,0 0-4,0 0-5,0 0 7,0 0-8,0 0 9,0 0-7,0 0-6,0 0-4,0 0-1,0 1 0,0-1-2,0 1 0,0-1 0,0 0 0,0 0 3,0 2 1,0-2 1,0 0-1,0 0-1,0 0 0,0 0 2,0 0 0,0 0 3,0 0-5,0 1 1,-3 0-5,3 2-47,0-3-97,0-9-271</inkml:trace>
  <inkml:trace contextRef="#ctx0" brushRef="#br0" timeOffset="25327.0157">12410 6803 136,'0'0'53,"0"0"-18,0 0 90,0 0-19,0 0-26,0 0-29,0 0 1,0 0-2,-1 0-8,-4 0-11,4 0 9,-1 0-12,2 0-6,0 0-5,0 0-3,0 0-3,0 0-6,0 0-2,0 0-2,0 0 0,0 0 1,0 0-2,-3 0-53,-1 0-102,-1 0-68</inkml:trace>
  <inkml:trace contextRef="#ctx0" brushRef="#br0" timeOffset="26520.6868">12946 11585 792,'0'0'0,"0"0"-38,0 0 38,0 0 52,0 0-19,0 0 8,3 0-16,-3 0-15,0 0-6,-2 1 2,-1 3 2,0-1-2,3-1 3,0-1-7,0-1 4,0 2 0,0-2 2,0 0 3,0 0-1,0 0-3,-1 0-3,1 0 4,-2 0-1,2 0-3,0 0 4,0 0 2,0 0 6,0 0 1,0 0-8,0 0-1,0 0-7,0 0 4,0 0-5,0 0 0,0 0 4,0 0-4,0 0 1,0 3 3,0 0-3,0-3 3,0 0-2,0 0 4,0 0-1,0 0-1,0 0 0,0 0-4,0 0 5,0 0-3,0 0 0,0 1 3,0-1-5,0 0 1,0 0 3,-1 0-4,1 1 0,-2 1-1,2-2-29,0 1-56,0-1-169,12 0-252</inkml:trace>
  <inkml:trace contextRef="#ctx0" brushRef="#br0" timeOffset="27598.4325">13547 13007 604,'0'0'91,"0"0"30,0 0 43,0 0-14,0 0-73,0 0-19,76-32 5,-10 21 9,25 1-12,22 1 45,18 3-34,17-3-26,1 1-11,-1-3-7,-7 0-3,-15-1-8,-24 2-4,-21 3-3,-29 3 0,-25 3-9,-17-1 0,-10 2-1,0 0-8,0 0-12,-17 0-16,-11 0-7,-13 0-12,-11 0-38,-6 0-19,-11 0-50,-9 0-31,-8 8-91,-6 4-68</inkml:trace>
  <inkml:trace contextRef="#ctx0" brushRef="#br0" timeOffset="27980.9025">13281 13026 634,'0'0'100,"0"0"-26,0 0 108,0 0-9,0 0-41,157 0-1,-47 0-4,25-6-38,18-7-12,4-2-25,4-2-19,-12-2-12,-12 0 5,-11-2-11,-16 1-7,-18 4 0,-22 3-4,-22 5-3,-21 4 1,-16 3-3,-10 1 1,-1 0-6,0-2-6,0 0-13,0 2-6,0 0-6,0 0 2,0 0-9,0 0-21,0 0-26,-14 0-19,-5 0-45,-1 0-42,0 0-193</inkml:trace>
  <inkml:trace contextRef="#ctx0" brushRef="#br0" timeOffset="38739.4912">7958 6821 595,'0'0'345,"0"0"-289,0 0 19,0 0 38,0 0-26,0 0-39,0 0-20,-7 0-13,7 0-6,0 0-9,13 0-22,12 0-164,8-8-303</inkml:trace>
  <inkml:trace contextRef="#ctx0" brushRef="#br0" timeOffset="39173.5541">12064 6541 1269,'0'0'73,"0"0"-56,0 0 0,0 0 41,0 0-33,0 0-20,0 0-5,0 4-39,21-3-257,15-1-399</inkml:trace>
  <inkml:trace contextRef="#ctx0" brushRef="#br0" timeOffset="40013.7908">16921 6688 1392,'0'0'61,"0"0"-53,0 0 38,0 0 64,0 0-44,0 0-26,-6-32-13,4 30-9,2 2-2,0 0-9,0 0-3,0 0-4,0 0 2,0 0-2,0 0-1,0 0 0,0 0 1,0 0-2,0 0 2,0 0-1,0 0 0,0 0 0,0 0 1,0 0 0,0 0-2,0 0 2,0 0 0,0 0 1,0 0-1,0 0 1,0 0 0,0 0 0,0 0-1,0 0 0,0 0 0,0 0 0,0 0 1,0 0-1,0 0 1,0 0-1,0 0 0,0 0 0,0 0 0,0 0 0,0 0 2,0 0-2,0 0 1,0 0-4,0 0 3,0 0 0,0 0 0,0 0 1,0 0 0,0 0 0,0 0-1,0 0 1,0 0-3,0 0 3,0 0-1,0 0 0,0 0 1,0 0 0,0 0-1,0 0 2,0 0 0,0 0-1,0 0-2,0 0 0,0 0 1,0 0 0,0 0 0,0 0-7,0 0-43,0 0-84,-1 4-194,-8 1-513</inkml:trace>
  <inkml:trace contextRef="#ctx0" brushRef="#br0" timeOffset="42944.4925">15769 12115 767,'0'0'108,"0"0"-67,0 0 2,0 0 26,0 0-11,0 0-6,-39 28 8,8-11 9,-7 2-1,0 3-19,-2 0-18,1 2-13,3 7 1,2 6-6,0 2 0,-2 4-5,-3-1 19,-1-1-11,3-6 0,4-3 5,4-5-4,7-8-3,5-5-8,6-6-1,8-5-4,-1 0-1,4-3 0,0 0 0,0 0-30,5-4-43,19-13-55,8-4-110,6-5-91,-1-1-213</inkml:trace>
  <inkml:trace contextRef="#ctx0" brushRef="#br0" timeOffset="43328.8401">15765 12194 784,'0'0'166,"0"0"-130,0 0 83,0 0 18,0 0-24,0 0-48,-104 66-13,64-26 0,-6 7-5,-6 3-8,-2 1-7,5-1-9,9-5-10,4-4 6,8-4-14,4-7 0,6-7-2,4-5-3,4-8 0,4-3 0,0-4-1,3-1-2,2-2-14,-1 0-24,2 0-24,0 0-12,0 0 2,0-5-112,0-14-127,0 0-141</inkml:trace>
  <inkml:trace contextRef="#ctx0" brushRef="#br0" timeOffset="63354.4357">8403 7074 19,'0'0'961,"0"0"-936,0 0 44,0 0 77,0 0-53,0 0-41,75-77-6,-75 69-3,0-2-4,0-2 0,0 1-8,-6-4-6,-3-2-5,-4 2-5,1-2-8,0 3 6,0 2-8,-7 2 8,0 3-5,-4 3-7,-4 4 3,0 0-4,1 7 0,0 14-1,7 9-3,3 3 2,11 1 0,5-1-3,0-3 4,0-6-1,10-2 2,5-6-2,0-7 1,3-6 1,-1-3 5,6-1-5,1-19 8,0-9-4,0-4 1,-5-2 2,-8-1 2,-5 8 8,-6 6-4,0 7-2,-10 5-11,-3 7 3,-7 3-3,-3 0-5,1 24-4,-4 6 5,6 8 3,6 1-1,5-5 1,8-7 1,1-9-1,1-5 2,14-8-1,3-5 4,1 0 7,4 0-3,-3-17 4,-1-1-6,-6-3 5,-6-1-7,-4 3-4,-3 2 0,0 5-3,-10 2-13,-3 7 8,-1 0-4,5 3 8,3 0-2,5 0 6,1 0 0,0 0 2,0 0 6,7 0 7,5 0-8,-1 0 4,-4 0-3,-3 0-3,-4 0-3,0 0-2,0 6-3,-5 4-7,-12 5 9,-4 1 0,-5-1-8,6-4-1,1-5 1,11-4 6,5-2 3,3 0 9,0-14 10,1-5-2,13-4-1,5 4-3,1 2 2,-1 9-3,-4 4-6,-6 4-6,2 0-3,-8 1-4,0 17-1,-3 2 3,0 3-7,-17 0 8,-4-1-6,-5-6 5,7-6-6,2-7 5,6-3 6,2 0 2,5-9 11,2-5 5,1-3 8,1 0-3,0 4-6,0 1 4,7 4-13,7 2-7,-2 2-1,2 4-4,-5 0 2,-2 0-7,-3 8 0,-1 4 3,-3 2-17,-3-2-7,-17 1 13,-5-6 3,-2-2-1,2-5 1,9 0 11,8-12 1,8-10-1,16-2-37,38-5-137,24-7-273</inkml:trace>
  <inkml:trace contextRef="#ctx0" brushRef="#br0" timeOffset="64441.7287">12473 6934 781,'0'0'56,"0"0"3,0 0 96,0 0-54,0 0-25,0 0-12,60 45-14,-53-32-27,-7-2-5,0 0-14,0-2 3,0-1-3,-7-2 1,-1-3 2,-1-3 1,0 0-2,1 0-3,4-6 12,1-8 4,3 0 11,0-1 21,0 1-15,7 1-4,10 2-5,-2 3-6,3 5-4,3 3-9,-5 0-8,-2 0 0,-7 11-1,-6 6-6,-1 4 1,-10 2-11,-15 3 2,-11-5-6,-4-3-6,-2-7-9,6-6 7,11-5 12,9-2 17,12-17 14,4-10 37,0-3-9,17 1-4,2 2-5,4 12-9,-3 5-5,0 8-7,-1 4-8,-1 0-4,-1 13-3,-7 7-1,-3 5 0,-7 0-2,0 3-7,-13-5 2,-12 0-2,-2-7 1,-7-6-1,2-6 2,4-4 0,7-7 11,8-16 2,10-9 19,3-4 13,3 1-5,17 2-1,3 8 4,-2 6-6,-3 11-7,-2 7-11,-3 1-8,1 4-7,2 18-1,-2 5-9,-1 2-28,-1 5-32,3-1-128,2-9-220</inkml:trace>
  <inkml:trace contextRef="#ctx0" brushRef="#br0" timeOffset="65835.1428">16775 6961 686,'0'0'203,"0"0"-136,0 0 102,0 0-55,0 0-57,0 0-19,0 0-18,0 0-16,0 0 2,0 0-4,0 0 3,0 0 0,0 0 4,-2 0-3,1 0 0,1 0 7,0 0 27,0 0 11,0 0-8,4 0-28,9 0-6,2 9-1,2 2-4,-5 0 0,-6 3-1,-5-2-3,-1 3 0,-7-1 0,-22-2 1,-6 0-1,-9-5-5,4-7-1,9 0-11,9-6 15,11-15 2,9-6 14,2-3 13,5-2 7,16 6 2,-2 9-7,1 4-9,-4 6-6,-3 7-4,4 0-10,-1 5-5,0 16 1,-3 3-3,-10 4 3,-3-1-17,-3 0-4,-20-7 8,-4-6-1,0-7 5,1-5 3,6-2 10,10-10 1,8-14 9,2-3 20,8-2 3,14 4-9,1 5-7,2 6-7,0 9 3,-2 5-10,-2 0-3,-4 2-2,-6 12-2,-7 6-1,-4 2-7,-8 2-11,-22-2 12,-6-1-4,-3-9 5,5-4 2,10-8 5,11 0 3,11-12 6,2-13 23,6-3-2,10 0-2,5 4-1,-3 5-12,0 7 1,-7 4-5,-6 6-8,-3 2-3,-2 0-3,0 2-19,0 13-17,-9 2 13,-3 1 3,1-2 2,1-7-1,6-4 12,2-3 13,2-2 0,0 0 28,0 0 24,0-5-7,0-2-20,0 0-9,0 2-3,0 2-3,0 1-7,0 1-3,0 1-3,0 0 2,0 0-6,0 0-19,0 0-11,0-2-12,0-4-29,0-6-86,-7-5-243,-7-4-630</inkml:trace>
  <inkml:trace contextRef="#ctx0" brushRef="#br0" timeOffset="67591.1365">12381 6991 193,'0'0'423,"0"0"-309,0 0-14,0 0 3,0 0-20,0 0-11,0 0-27,38 9-24,-38-9-13,0 2-4,0-2-2,0 0 7,-4 0 6,-1 0-3,2 0 3,3 0 16,0 0 14,0 0 1,0 0-12,9 0-20,3 1 11,-3 2 5,-1-1-9,-7-1-5,-1-1-6,0 0-5,0 2 2,0-2-5,0 2-2,-3 2 0,-4-1 0,-2 0 2,1-2-1,5 0 3,3-1 1,0 0 21,0 0 23,0 0-3,0 0-19,0 0-19,3 0-6,1 0-2,0 6-4,-2-3 3,0 3 1,-2 1-2,0 0 2,0 0-1,0 0 1,0 2 0,-3-2 0,-3-1 1,3-3 0,-1 0 0,4-3-1,0 0 5,0 0-2,0 0-3,0 0 0,0 0-13,0-3-54,8-4-84,3-1-183,1-2-213</inkml:trace>
  <inkml:trace contextRef="#ctx1" brushRef="#br0">8335 7020,'0'-25,"25"50,-25 0,24-25,-24 24,-24-24,24 25,-25-25,-25 0,25 0,-24 0,49-25,0 1,-25 24,25-25,0 0,0 0,0 0,0-24,25 49,-25-25,25 25,-25-25,24 25,1 0,0 0,25 0,-26 0,1 0,-25 25,0 25,0-26,0 1,0 0,0 0,-25 0,1-25,-1 24,25 1,-25-25,0 0,0 0,1 0,-1-25,25 1,0-1,0 0,-25 25,25-25</inkml:trace>
  <inkml:trace contextRef="#ctx1" brushRef="#br0" timeOffset="82000.0212">4168 7094,'0'-25,"24"25,1 0,0 0,0 0,-25 25,0 0,0 0,0 0,-25-25,25 24,-25-24,0 0,1-49,-26 49,50-50,-25 25,25-24,0-1,0 25,0-24,0 24,0 0,0 0,25 25,-25-25,50 25,-26 50,1-25,-25 25,25-1,0-24,-25 0,0 0,0-1,-25-24,0 25,25-50,-25 1,25-1,0 0,0 0,0 0,25-24,0 24,0 0,0 25,24 0,-24 0,-25 25,25 0,-25 0,0-1,0 51,0-50,-50-1,50 1,-25-25,25-25,0 1,-24-26,24 100,0-1,0-24,0 49,0-24,0-25,0-100,-25 51,25-1,0 0,25 25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</inkml:channelProperties>
      </inkml:inkSource>
      <inkml:timestamp xml:id="ts0" timeString="2021-09-21T11:11:30.49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696 9462 628,'0'0'95,"0"0"-72,0 0 42,0 0 30,0 0-32,108-9-18,-58 9 10,4 0 1,1 8-15,-1 0-8,-2-3-20,-7 0 0,-1-2 3,-6-3-11,-4 0-1,-10 0-4,-12 0 4,-3 0-4,-8 0-1,-1 0-30,0 0-8,-20 4-15,-10 1 50,-10 0-6,-7 2-5,-4-4 3,-7 0 9,-2-1 1,2 1 2,3-2 5,15 2 10,11-3 14,15 0 3,11 0 1,3 0 14,0 0-4,6 0 3,19 0-15,14-6-24,11 0-3,4-1 1,4 0 0,-6 1-5,-5 2 0,-7 0-1,-10 2-3,-9 2-6,-11-1-33,-8 1-22,-2 0 10,0 0-23,-9 0 9,-6 0 42,-8 6 19,0-1 2,-3-2 6,-2 0 3,0 0 6,-1 0 5,7 0 14,7-1 6,7-2 5,8 0-4,0 0 31,0 0-22,8 0-16,8 0-14,4 0-13,5-2 1,-1-1-2,1 0 0,-8 0 0,-1 2-1,-5-1 1,-7 2-1,0 0-10,-4 0-26,0 0 11,0 0 2,0 0-5,0 0-4,0 0 3,0 0 2,0 0 6,0 0 8,0 0 3,0 0 1,0 0 1,0 0 2,0 0 5,0 0 2,0 0 0,0 0 0,0 0 0,0 0 1,0 0 0,0 0 1,0 0 0,0 0-2,0 0 1,0 0-1,0 0 0,0 0 2,0 0-2,0 0 0,0 0 0,0 0 1,0 0-1,0 0 2,0 0-1,0 0 0,0 0 2,0 0-1,0 0 3,0 0-3,0 0 1,0 0-2,0 0 2,0 0-1,0 0 1,0 0-2,0 0 0,0 0 0,0 0 0,0 0 0,0 0-1,0 0 1,0 0 0,0 0 0,0 0 2,0 0-2,0 0-1,0 0 4,0 0-3,0 0 3,0 0-3,0 0 1,0 0-2,0 0 3,0 0 3,0 0-4,0 0 0,0 0-1,0 0 2,0 0-1,0 0-1,0 0 3,0 0-4,0 0 0,0 0 0,0 0 0,0 0 0,0 0 1,0 0-1,0 0 0,0 0 0,0 0 0,0 0 0,0 0 1,0 0 0,0 0-1,0 0 1,0 0-1,0 0 1,0 0-1,0 0 0,0 0 0,0 0-4,7 0-23,19 0-43,18 2-51,16 1-328</inkml:trace>
  <inkml:trace contextRef="#ctx0" brushRef="#br0" timeOffset="734.0022">16684 9481 390,'0'0'95,"0"0"-33,0 0 44,0 0 60,0 0-16,0 0-62,67-12-23,3 5-29,15 3 16,12 1-10,-3-2-7,-5 3-19,-10 1-1,-7-1-5,-13 2-8,-14-1 3,-15 0-5,-14 1 0,-14 0-41,-2 0-59,0 0 12,-21 0 27,-13 0 25,-12 0-3,-7 0 2,-4 0-5,-4 0 34,0 0 8,2 0 0,2 1 19,9 0 14,17-1 2,14 0 0,9 0 6,8 0 34,0 0-21,18 0-48,2 0-6,2-5-18,-1 3-44,5-1-38,1-1-70,3 1-134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</inkml:channelProperties>
      </inkml:inkSource>
      <inkml:timestamp xml:id="ts0" timeString="2021-09-21T11:11:48.89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952 2539 697,'0'0'96,"0"0"-67,0 0 127,0 0 1,0 0-21,0 0-37,-49-14-39,74 14-2,16 5 25,20 4-10,22-3-27,11-3-14,10-3-12,10 0-7,1-1-13,-2-9 1,-5 0-1,-11 1-3,-2 6-48,-8 3-114,-3 0-164,2 12-210</inkml:trace>
  <inkml:trace contextRef="#ctx0" brushRef="#br0" timeOffset="1200.392">12034 2481 468,'0'0'90,"0"0"-67,0 0 86,0 0 22,0 0-40,0 0-18,-47-8 14,47 8-5,0 0-32,19 0 10,38 0 22,46 6 2,52-1-14,46-5-14,26 2-6,5-2 13,-12 0-24,-22 3-4,-31 1-16,-27 1-10,-23 3-5,-28-1 1,-26-2-4,-23 2-1,-24-5-1,-13 1-8,-3-3-9,0 0-13,-14 0-5,-25 0-2,-24 0 22,-29 0 11,-30-3-15,-22-4 4,-14 2-6,-6 4 2,12 1 17,16 0 3,23 0 5,27 0-4,21 0 0,26 0 0,20 0 0,16 0 14,3 0 21,21 0-16,46 0 0,48 0 4,52-2-5,34-14-11,11-4 7,-12 2 3,-30 1 2,-36 2-4,-41 8-11,-34 1-5,-30 2 0,-22 4-5,-7 0-8,-28 0-37,-42 0-15,-39 0 27,-40 8-20,-23 5-5,-18 4 34,0-2 26,12 4 2,29-2 2,51-3 8,44-8 17,44-6 27,22 0 28,53-4-19,44-9-45,37-7-17,21-2-2,2 1 2,-17 2-2,-18 3-3,-22 7-60,-24 7-71,-21 2-133,-24 0-289</inkml:trace>
  <inkml:trace contextRef="#ctx0" brushRef="#br0" timeOffset="8634.4925">8558 4796 179,'0'0'115,"0"0"-60,0 0 24,0 0-19,0 0-2,0 0-30,0 0-6,0 0 12,-33-13 7,31 13 13,2 0 18,0 0-12,0 0-10,0 0-8,0 0 22,3 0-26,9 0-11,2 0 13,2 0 11,0 0-11,4 0-6,2 0-11,2 0-6,10 0 4,2 0-4,-1 0-1,0 0 4,-5 0 3,-2-3 2,-2 3-12,-7-2 4,3 2-12,2-1 1,2 1-3,2-2 0,-1 1-3,-3-1 1,-2 1-1,-2-1 0,-4 1 0,0-1-1,-4 2 1,0 0 1,2 0 1,2 0-1,-2-3 0,3 3 0,-4-4-1,2 3 2,-2 1 0,-4-1 0,1 1 1,-4 0-2,1-2 3,1 2-4,4 0 1,-1-1 4,4-1-5,-1 2 0,-2-3 2,0 3-2,-6 0 1,-2 0 0,-1 0 1,-3 0 1,0 0-2,2 0 1,1 0 1,6-3-2,1 0 0,-1 2-1,1 0 0,-5-1 2,-2 2-2,-3 0 2,0 0-1,0-1 7,0 1 1,2-1 8,-1-2-3,5-2-3,4-3-10,1 0 5,-1 0-5,2 3 0,-6 0 2,-1 1 0,1 1 2,-3-2 0,-2 2 0,1 2 1,3-3-4,-1-3 0,5-1-2,-3-1 1,1-2-1,0-2 5,-1 2-3,-1-2 0,-1-1-1,-1-1 0,-1-2 2,3-1 0,0 3-1,-2 0-1,0 3 2,2 1-3,-1 0 3,-1 3-2,2 2-1,0-2 0,0 1 0,-1 2 0,0-2 0,0 5 0,-1-1 0,0 1 3,-1-1-4,-2 1 2,0 1-1,0 1 0,0 0 1,1 0 0,-1 0 4,0 0-5,0 0-1,0 0 1,0 0 0,0 0 0,0 0 3,0 0-3,0 0-1,0 0 0,4 0-2,4 3-2,2 7-1,8 6 2,3 4 4,2 5 4,0 1-2,4 6 1,0 7-3,3 1 6,0 4 3,-3-3-5,-2-3 6,-3-2-7,-2-6 0,-5-6-3,1-2 4,-2 2-1,2-2 0,-4 1-2,6-3 2,-6-1-3,4-1 0,-4-1 0,-3-1 0,1-3 2,-4-2-2,-1-2 0,-1-1 0,-1 0 0,3 1 3,-3 2-3,3-2 2,-1 3-2,1 1 2,0 1-2,2 0 1,-3-1-1,-1-4 1,-1 0-1,-1-4 1,-1-4 1,-1 1-2,0 1 2,0-3-1,0 2 1,1 0-1,-1-2-1,0 0 0,0 1 0,0-1 1,0 0 4,0 0 3,3 0 2,-3 0 13,1-1-4,4-15 0,0-8-14,3-7-5,0-5-2,2-1 2,3-2 0,1 3-4,2-3 3,1 2 0,-3 1 1,-3 2 2,-6 6-2,0 3-1,-4 1-3,-1 1 2,2 1 2,-2-1 0,3 1 0,-1-1-1,1 0 1,0 5-2,0 1 2,-2 3 0,2 1 2,1 0-3,-1-1 1,2 1 0,-2-3 0,-3 1 1,6 3-1,-3 3 0,0 2 1,2 4 1,-4 0-2,3-1-1,-2 3 1,-2-1 0,0 2 0,0-1 0,0 0 2,0 1-2,0-3 3,0 0-3,0-1 0,0 1 2,0 1-2,0 2 0,0 0 0,1 0-1,4 0-8,7 19 1,4 6 2,4 4 5,-1 2 2,2 3 1,0 1 2,0 4 3,4 3-3,-1 2-2,-3-1 1,-2-4 0,-3-5 1,-2-5-3,-4-4 0,2-4 0,-4-2 0,-1-2-1,1-2 0,-1-3 1,-1 0-1,2-2 0,-4-3 1,-2-2-1,1 0 0,-1-2 1,0-2-1,-2-1 0,1 0 2,-1 0-1,0 3 1,2-1-4,2 3 2,-1-1 0,0-1 1,0 0 2,-1-2-3,-2-1 1,1 0 2,-1 0 1,0 0 3,0 0-1,2-2 5,0-9 1,5-1-12,0-3 0,2 0 0,2-1-1,3-2 1,2-4 0,0-4 1,3-5-2,-2-1 1,0-2 0,2 0 1,0 1-1,-4 1 1,0 6-1,-2 0 0,-3 3 0,-1-3 0,-1-1-1,2-2 1,-1 2 2,0 0-1,-1 2 0,2 5-1,-1 5-1,-1 3 0,-1 2-1,-1 3 2,-3 2 0,-2 1-1,1 3 1,-1-1 2,-1 2-2,2 0 0,-2-2 0,0 2-1,2 0 1,-2 0 0,0 0-1,0 0-3,0 0 8,0 0-8,0 0 3,0 0 1,0 0-1,0 0 1,0 0 0,1 0-2,1 0 0,2 0 0,6 5-3,4 12 4,7 6-1,1 4 4,4 7-1,-3 0 2,1 2 1,-2-2-1,1-1-1,-1-3 2,-2-4-2,-4-6 0,0 0-2,-2-3 1,-1-1 0,-2-4-1,0-4 0,-5-1 1,1-4 0,-6-1-1,1-2 2,-2 0 0,0 0 0,0 0 0,0 0 0,0 0-2,0 0 1,0 0 1,0 0-1,3 0 1,3 0-1,2 0 0,4 0 2,8-5 0,2-1-3,10-1 0,5 1-2,2 3 2,10 3-5,7 0 5,13 0 0,7 0 4,1 0-2,0 0 0,-10 0-1,-11 0 8,-8 0 0,-13 0-5,-12 0 0,-10 0-1,-11 0-1,-2 0-2,0 0 0,0 0-1,0 0 1,0 0-1,0 0 1,0 0-1,0 0-4,0 0-8,0 0-15,0 0-14,0-3-29,0-3-114,0-2-391</inkml:trace>
  <inkml:trace contextRef="#ctx0" brushRef="#br0" timeOffset="23756.6051">9594 7200 716,'0'0'78,"0"0"-76,0 0 41,0 0 75,84 0-29,-38 2-30,9-2 1,11 0 0,1 0 1,-3 0-19,-12 0-18,-15 0-11,-13 0-7,-15 0-1,-7 0-5,-2 0 0,-8 0-4,-25 0-31,-17 2 15,-13 1 8,-7 0-15,-1 0 15,3 0 10,9 1 2,9 0 1,12 1 4,16-2 13,11 0 22,11-2-8,0 1-3,30 3-9,17 1 19,16-1-2,7-3-13,0-2-1,-11 0-3,-10 0-11,-15 0-3,-12 0-5,-14 0-1,-8 0 0,0 0-12,-20 0-14,-23 0 2,-16 0 3,-15 0 5,-1 0 13,4 0-1,10 2 4,10 5 1,17-4-1,16-1 15,11-2 14,7 0 5,4 0 3,32 0-13,15 0 4,19-3-12,3-7-9,-5 1-2,-15-1 2,-16 5-7,-16 2 0,-17 2-3,-4 1-5,-6 0-29,-33 0-3,-17 0 3,-18 9 17,-6 3 7,3 1 9,8-4 2,12 1 2,21-6 3,16-1 13,15-1 18,5-2-7,13 0 8,32 0-19,21 0 7,22-12-9,1-2 0,-9-3-5,-21 4-6,-20 5 0,-23 5-2,-12 0-1,-4 3 0,-33 0-24,-29 0-11,-24 8-3,-18 8 4,0 4 4,12 0 15,16-3 15,26-8 1,28-4 3,18-3 31,4-2 13,26 0-3,30-5-19,28-9-4,14-3-10,1 0 4,-14 2 1,-21 3-10,-18 4-6,-21 5-1,-16 0 0,-9 3-4,-4 0-17,-35 0-11,-16 0 4,-18 9 4,-8-1-3,2 3 19,13-6 8,14 0 0,19-4 1,20-1 12,11 0 18,2 0 10,32 0-20,29-3-11,25-8 5,18-5-2,-4 2-6,-19 2 7,-27 5-3,-26 5-10,-17 0-1,-11 2 0,0 0-10,-8 0-8,-27 0-16,-18 6 11,-21 2 4,-1 1-9,3-1 15,17-3 10,18-2 3,15-2 1,16-1 12,6 0 25,1 0 1,27 0-23,14-3 1,12-3-6,4-3-2,-5 1-5,-6 5-4,-3-2 0,-7 2-4,1-1-25,4-4-69,4-9-191,5-9-653</inkml:trace>
  <inkml:trace contextRef="#ctx0" brushRef="#br0" timeOffset="28116.4175">21206 11565 109,'0'0'315,"0"0"-190,0 0-16,0 0 41,0 0-49,0 0-30,0 0-1,-12-25 3,10 25-12,1-1 5,1-1 4,0 2 0,0 0-15,0 0-8,0 0 0,0 0-3,0 0 11,3 0-13,9 0-19,10 0 11,11 2 1,9-1-8,4 5-5,-1-6-4,-5 1-5,-10-1-3,-10 0-4,-6 0-3,-8 0-3,-4 0 0,-2 0-5,0 0-6,0 1-10,0-1-17,0 2-16,0 2-25,0 2-112,-9-2-182,-7-1-241</inkml:trace>
  <inkml:trace contextRef="#ctx0" brushRef="#br0" timeOffset="28872.6477">22016 11358 803,'0'0'212,"0"0"-168,0 0 93,0 0 14,0 0-63,0 0-43,9-37-7,-9 37-4,0 0-12,0 0-5,-2 0-7,-8 0 1,-5 3 4,-1 10-5,-2 4-6,3 4 2,-2 7-2,4 3 1,-2 7-1,5 1 1,-2 5 1,3-1-3,2-1-2,5-6 6,2-2-3,0-8-2,0-4 8,6-5 3,3-2-4,1-3 7,-3-3-2,3-2-2,-4-2-1,2-3 0,0-1-7,0-1-3,6 0 7,4-1-6,5-10 6,0-6-4,3-3 7,-2-3-1,-2-4 0,-3-2-5,-3-1 2,-2-1-2,-2 0-2,-3 1 3,2 1 0,-5 1 1,-3-1 5,-2 3-5,-1 1-2,0-3-3,0 2-1,-3 2 2,-4 4 0,-2 3-2,1 3-1,2 4 0,-1 3 0,1 3-2,-4 0-3,-4 1 0,-4 0 2,5 1 1,-2 1 0,6 1 2,1 0-13,0 0-15,-2 0-11,0 0-22,-2 13-38,-3 3-138,-4 4-210</inkml:trace>
  <inkml:trace contextRef="#ctx0" brushRef="#br0" timeOffset="29908.959">19910 13601 38,'0'0'524,"-106"-14"-424,59 7 16,14 2 44,10 1-10,13-1-21,8 4 9,2 1-41,12 0-32,43 1-30,33 13 17,41 1 7,27-1-12,13-6-1,10-2-14,4-6-16,-5 0 10,-14 0-3,-20-5-10,-33 2 9,-37 0-13,-29 0-6,-25 3-3,-16 0-9,-4 0-16,-9-4-35,-21 0-5,-10-2-46,-11-7-68,-6-4-182,-5-7-289</inkml:trace>
  <inkml:trace contextRef="#ctx0" brushRef="#br0" timeOffset="30980.7032">12853 8613 1059,'0'0'24,"0"0"5,-7-75 62,5 65 38,2 3-52,0 6-26,0 1-34,0 0-15,12 20 2,12 21-4,10 10 17,7 10 7,2 2 0,-1-3-3,-2-7-6,-3-4-9,-7-11 3,-7-10-4,-3-9-3,-6-8 7,-1-6-5,-5-5 0,1 0 7,2-13 4,3-17 2,2-13-7,1-6-1,-1-9-4,-7-3 1,-4 6 0,-1 5-2,-1 12 5,-3 12-4,0 11 1,0 8-4,0 5-2,0 2-4,-7 0-1,-7 0 1,-2 3-5,5 6-41,2 0-40,8 5-80,1 2-178,0 4-188</inkml:trace>
  <inkml:trace contextRef="#ctx0" brushRef="#br0" timeOffset="31258.6975">13440 8989 1291,'0'0'26,"0"0"-24,0 0 57,-13 91 32,-7-47-31,-5 1-25,5 4-27,0-4 2,4-5-8,7-7-2,6-11 1,3-8-1,2-4 0,23-4 0,15-5 0,9-1 4,6 0 0,1-7-4,-8-5-6,-8 0-76,-9 0-77,-17-4-179,-14-4-349</inkml:trace>
  <inkml:trace contextRef="#ctx0" brushRef="#br0" timeOffset="31424.5995">13498 9204 1033,'0'0'295,"0"0"-272,0 0 26,0 0 43,31 103 22,-27-42-63,-4 2-30,0-5-11,-4-3-10,-2-6 0,4-7-28,2-9-89,0-11-101,0-18-232</inkml:trace>
  <inkml:trace contextRef="#ctx0" brushRef="#br0" timeOffset="31656.6208">13862 8978 1043,'0'0'45,"0"0"-27,0 0 158,0 0-23,0 0-79,0 0-31,38-39-15,-5 36-9,9 0-18,6 0 3,-4 0-4,-8 3 0,-9 0-34,-13 0-126,-14 13-241,-13 8-333</inkml:trace>
  <inkml:trace contextRef="#ctx0" brushRef="#br0" timeOffset="31791.7762">13794 9144 1248,'0'0'15,"102"-30"-4,-53 22 57,-3 3-57,-4 5-11,-3 0-75,-3 0-117,0 0-202</inkml:trace>
  <inkml:trace contextRef="#ctx0" brushRef="#br0" timeOffset="32098.5293">14352 8935 845,'0'0'151,"0"0"-82,34-75 126,-34 70-51,0 5-67,-2 14-76,-12 23 2,-1 13 0,8 6 2,7 1 12,0-8-10,13-5 11,7-10-11,5-10 8,-1-9-3,1-12 3,-1-3 3,2-8 14,-1-21 7,-4-7-9,-8-8-7,-10-5-4,-3-6-1,-6-1-13,-16 5-5,-1 10 0,4 16-4,4 16-7,-1 9-22,-2 5-43,-3 22-42,0 9-68,1 0-185,9-1-337</inkml:trace>
  <inkml:trace contextRef="#ctx0" brushRef="#br0" timeOffset="32324.3962">14852 9148 1461,'0'0'52,"0"0"-33,0 0 107,0 0-61,-79 75-38,-7-5 14,-9 4-26,6-6-3,16-11-12,18-7-3,17-11-26,19-6-33,13-11-125,6-17-183,22-5-272</inkml:trace>
  <inkml:trace contextRef="#ctx0" brushRef="#br0" timeOffset="32513.2334">14856 9244 187,'0'0'1263,"0"0"-1239,0 0 92,0 0 16,0 0-81,0 0-14,-137 107 10,45-40-30,5-1-14,8-3-3,6-3-16,11-2-52,12-8-48,16-15-221,18-16-373</inkml:trace>
  <inkml:trace contextRef="#ctx0" brushRef="#br0" timeOffset="33283.956">20610 12148 608,'0'0'72,"0"0"-72,0 0-7,0 0-3,0 0-161</inkml:trace>
  <inkml:trace contextRef="#ctx0" brushRef="#br0" timeOffset="37210.3901">12116 4796 620,'0'0'188,"0"0"-177,0 0 13,0 0 64,0 0-26,0 0-33,0 0-13,0 0-1,8-8 15,-8 8 1,0 0-17,3 0-6,1 0 0,1 7 14,-1-2-18,-2-1 1,-2-4-4,0 0 6,0 0 1,0 0 8,0 0 7,-6 0 6,0 0-7,1-8 4,5-6 14,0-2 10,14-1-38,13-2-6,3 6 5,1 4-5,0 6 3,-4 3-1,-6 0 5,-6 5-9,-5 6 1,-7 6-5,-3 0 2,0 3-2,-8 1-2,-14 0 2,-5-2 0,-2-7-3,-1-5-12,9-5 3,4-2 12,4-2 5,7-17 10,3-6 2,3 2 11,0-2 6,0 5-5,8 7-11,4 3 2,2 6-11,4 4-9,-3 0-2,3 6 1,-4 13 0,-3-1-1,-3 1 2,-6-4 0,-2-6-4,0-4 1,0-5 2,0 0 2,0 0 3,0 0 8,0-2 9,-2-8-2,0 0 2,2-1-3,0 3-9,4 0-9,9 4-2,2 4 0,3 0-7,3 1 4,2 19-72,3-3-182,-4-4-517</inkml:trace>
  <inkml:trace contextRef="#ctx0" brushRef="#br0" timeOffset="39808.1887">8483 4807 666,'0'0'153,"0"0"-76,0 0 49,0 0 18,0 0-43,0 0-32,0 0-18,0-16-11,0 14-9,0 2-16,0 0-7,0 0-7,0 0-1,1 0-2,2 0 0,3 0-2,-1 6 4,5 3-1,-4-3 1,-3 1-3,-3 0 3,0-3-3,0 1 3,0-2 2,-1-1 0,-2-2 0,1 0 1,1 0 6,-1 0 4,2-13 32,0-3-20,0-4 1,0 0-7,9 5-4,-1 2-6,1 4 3,-4 7-6,0 1-4,-2 1-2,-1 0-2,-1 0 0,2 3-6,0 11 6,0 1-3,-3 2-1,0 0 6,0-2-8,-9 0-10,-3-4 0,0-6 1,3-2 5,2-3 12,1 0 2,-3-3 7,6-13 12,0 1-10,1-2 5,1 2 3,1 0-13,0 3 1,0 2 1,0 4 1,0 3-8,4 1 1,-1 2-1,-1 0-1,5 0-6,-2 2-1,-1 8 2,1 3 1,-4 1-1,-1-1 5,0 0-7,0-3-12,-3-4 3,-3-1 2,0-4 0,-3-1 8,3 0 6,-1-11 5,-1-8 8,1-5-4,4 0-1,2 3 4,1 6-2,0 3 4,0 6-9,0 1 0,2 3-5,12 2 0,1 0-7,4 0 3,-2 13 3,-4 6 0,1 1-2,-6 1-1,-7 0 3,-1-4 0,0-2 1,0-3-4,-5-4-8,-7-5 0,-2-3 5,-3 0 6,-1-3 1,0-14 2,0-3 3,6-4 5,3 2 4,5 2 4,4 4-2,0-1-7,0 5-5,16 2-3,5 4-1,3 5-2,4 1 2,-1 3-1,-6 14 1,-8 4-4,-4 4-1,-9 1 5,0 0-2,-15-3 1,-10-4-10,1-7-3,0-5 11,5-7-2,4 0 5,4-2 2,3-13 5,3-6 0,3 1 10,2-2-6,0 5-3,0 5-7,5 3-1,1 5-6,-2 4-12,4 0-69,1 0-59,0 0-178,-3 0-178</inkml:trace>
  <inkml:trace contextRef="#ctx0" brushRef="#br0" timeOffset="40085.991">8458 4778 617,'0'0'52,"0"0"-44,0 0 56,0 0-64,0 0-7,0 0-86,0 7-32,0-5-61</inkml:trace>
  <inkml:trace contextRef="#ctx0" brushRef="#br0" timeOffset="42208.945">8536 4811 359,'0'0'188,"0"0"-131,0 0 49,0 0 14,0 0-42,0 0-34,3-4-5,-3 4-9,0 0-11,0 0 5,0 0-4,0 0-2,0 0-2,2 0-14,-2 3 3,0 8-5,0-4 3,0 3 0,0-3 0,0-2-3,0-2 0,-2-3 2,1 0 2,1 0 23,-2-12 17,2-4-4,0-2 0,0 3 10,0 1-22,0 2 11,0 5-16,0 5-2,2 0-3,-1 2-15,1 0-3,7 2-5,-1 10 1,-2 6 2,-1-1 2,-5 0-3,0-4 2,0 0-8,-5-3-14,-7-2 2,-2-3 10,-2-5 2,2 0 9,-1 0 2,5-15 10,-1-2 13,1-2-4,6-3-2,-1 5-3,2 0-3,3 3 6,0 4-7,0 3 6,5 4-10,11 3-8,3 0-2,8 0 1,-3 3 1,-6 8 1,-5 1-1,-4-1-3,-4 0-4,-4-3 5,-1-1-7,0 0-10,0-1 6,-9-2-4,-7-2 2,-5-2-18,0 0-1,3 0-9,5-1 9,5-5 33,4-5 1,4 1 7,0 2-7,0-4-15,4 1-41,13-2-103,8-1-180,-1 4-161</inkml:trace>
  <inkml:trace contextRef="#ctx0" brushRef="#br0" timeOffset="44862.2727">8456 4845 567,'0'0'123,"0"0"-94,0 0 113,0 0-31,0 0-61,0 0-22,0 0 26,0-2 2,0 0-12,2-1-7,-1-1-13,3-2-4,1 2 1,1-3 0,4 1-6,1 2-1,4 2-7,1 2-1,2 0 1,-4 0-2,-3 0 8,-6 4-8,-1 8-4,-4 5 0,0 0-1,0 3 4,-4 0-4,-7-1 1,0-1 1,0-5-3,-1-4 1,2-4-6,-1-5-9,-2 0 9,1 0 6,0 0 5,-1-14 2,2-1-4,2-6 8,4 1 4,3 1 2,0 2-5,1 5-2,1 1 2,0 6-7,0 4 8,0 1 6,0-3-9,0 3-6,10 0-3,10 0 0,2 0 2,0 0 1,-2 0 2,-3 0-4,-1 4 5,-2 5-7,-2 0 1,-4-2-1,-1 1 1,-5-2-1,-1 0-4,-1-2 4,0 2 0,0-2 0,-3 4 0,-15-1-3,-5 2 1,-7-4-7,0-5-12,6 0 6,3 0 15,6 0 0,3-11 4,3 0 1,-2-2 2,9-1 1,-1 0 0,3 2-1,0-5-2,0 3 2,5-1-4,14 0-3,3 1 0,2 0 0,3 6 3,0 2-3,-8 5 0,-2 1 5,-6 0-5,0 0 0,3 0 0,0 12 4,1 1-2,-4 6-1,1 0 1,-2 1 1,-6 1-2,-1-1 1,-3-1-2,0-2 1,0-5 1,-4-1-1,-11 0 0,-5-5-1,-6-1 1,-6-5-1,-6 0-1,-1 0-3,-2-16 4,6-3-5,5-1 5,6 0 0,9 1 4,6 1-4,6 2 5,3 0-2,0 1-1,18 4-2,8 0-8,7 7 7,5 4 1,-2 0 7,-5 0 8,-4 7-6,-6 4-2,-9 2-5,-3-1 1,-3 0-3,-6-4-1,0 0 0,0-2-5,0 1-31,0-2-50,-6 0-94,-18-3-133,-12-2-383</inkml:trace>
  <inkml:trace contextRef="#ctx0" brushRef="#br0" timeOffset="46144.1113">1349 3199 648,'0'0'704,"0"0"-704,0 0 1,0 0 44,0 0-1,0 0-42,73 76 10,-60-10-4,-10-1 8,-3-1-14,0-8 5,0-11-5,0-12-2,0-13-1,0-12 1,2-6 0,-1-2 4,4-10 6,8-19 24,2-11-19,9-10-1,-2-5 1,1 1 11,-4 6-5,-5 7 3,0 14 4,-6 10-3,-5 6-12,-2 10 3,1 1-6,0 0-10,6 18-10,6 14 9,5 10 1,-1 2 5,0-1 1,-3-2-4,1-6 2,-1-2-2,-2-8 0,-2-8 1,-1-6 0,-4-7 2,-1-4-1,-4 0 15,1 0 8,1-8 16,4-13 6,2-12-26,0-9-9,0-5-5,0-9-5,-2 1 0,1 3-4,-2 11 0,0 14-2,0 15-13,-2 9-56,5 3-35,9 6-135,2 11-295</inkml:trace>
  <inkml:trace contextRef="#ctx0" brushRef="#br0" timeOffset="46363.7301">2108 3523 1666,'0'0'12,"0"0"-6,0 0 104,0 0-32,0 0-65,0 0-7,0-6-5,0 6-2,0 0-21,0 0-63,0-4-60,-5-6-232,4-5-621</inkml:trace>
  <inkml:trace contextRef="#ctx0" brushRef="#br0" timeOffset="46722.7112">2154 3266 1014,'0'0'539,"0"0"-538,0 0 13,0 0 112,0 0-96,0 0-23,94 31-7,-55 20 9,-3 1-5,-9-1-3,-4 0 4,-8-7-5,-3-6 0,-4-7-2,-7-11 1,-1-12-11,0-5 3,0-3 9,0-8 9,0-15 6,-1-12-5,-7-8-5,4 2 12,4 1-11,0 3-5,0 6-1,7 4-2,11 7-13,9 6-31,10 10-73,5 4-88,-5 0-174,-8 12-291</inkml:trace>
  <inkml:trace contextRef="#ctx0" brushRef="#br0" timeOffset="46897.1402">2696 3506 1142,'0'0'325,"0"0"-306,0 0 157,0 0-36,0 0-78,0 0-40,6 0-5,-6 0-17,0 0-6,0 0-36,0 0-32,0 0-66,-3 0-191,3-10-370</inkml:trace>
  <inkml:trace contextRef="#ctx0" brushRef="#br0" timeOffset="47165.8269">2952 3179 1283,'0'0'354,"0"0"-347,0 0 35,0 0 78,0 0-78,0 0-41,30 106 24,-24-29 26,-5 3-26,-1 1-6,0-8-2,0-6-13,3-13-3,2-16-1,7-12-6,-3-9-28,-2-10-32,2-7-18,3 0-10,-3-22-79,-6-12-127,-3-5-330</inkml:trace>
  <inkml:trace contextRef="#ctx0" brushRef="#br0" timeOffset="47301.933">2958 3568 820,'0'0'521,"0"0"-466,0 0 88,0 0 18,0 0-110,0 0-38,106-68-4,-48 51-9,9 0-3,3 0-41,-4-2-172,-6-2-498</inkml:trace>
  <inkml:trace contextRef="#ctx0" brushRef="#br0" timeOffset="47952.3764">4183 3314 932,'0'0'463,"0"0"-463,0 0 17,0 0 59,0 0-54,0 0-19,-5-23 5,5 23-3,0-2 7,0 2 8,0 0 16,0 0 2,0-1-5,0-1-7,0 2-9,0 0-5,0-1-8,0 1 5,0-1-1,0 1-6,0 0-1,0 0 2,0 0 3,0 0 4,0 0-4,0 0 6,0 0-3,0 0 5,0 0-12,0 1-2,3 26-9,9 16 1,2 12 8,3 6 10,-5-2-5,-4-5 20,2-9-18,-4-8-4,-3-15 4,0-9-7,-3-7-4,0-5-6,0-1-33,-1-9-32,-20-20-75,-7-12-171,-4-8-87</inkml:trace>
  <inkml:trace contextRef="#ctx0" brushRef="#br0" timeOffset="48149.8485">4105 3291 1058,'0'0'247,"0"0"-201,0 0 126,0 0-26,0 0-105,106 30-2,-51 11 20,5 6 5,-2 0-21,-4 0-11,-3 0-9,-4-5-21,-3-8-2,-3-3-7,-2-8-48,-1-10-42,-7-6-23,-14-7-146,-17-10-284</inkml:trace>
  <inkml:trace contextRef="#ctx0" brushRef="#br0" timeOffset="48344.6465">4558 3219 821,'0'0'553,"0"0"-509,0 0 83,0 0 57,0 0-118,0 0-63,-7-3 0,7 67 27,0 4 13,0 0-20,0-6-14,2-6-7,6-6-2,-1-8-34,12-8-35,0-13-42,7-14-170,2-7-329</inkml:trace>
  <inkml:trace contextRef="#ctx0" brushRef="#br0" timeOffset="48629.0708">4815 3480 755,'0'0'524,"0"0"-503,0 0 103,0 0-6,0 0-102,0 0-13,-67 76-2,64-34-1,3-2 0,18-4 0,15-6 2,10-12 7,-1-8 9,-5-8 20,-7-2 7,-6-4-7,-8-13-4,-8-9-10,-8-6 7,0-7-22,-14 1-5,-13 5-4,-4 5-8,-3 11-15,7 8 3,-2 7-21,1 2-27,3 4-58,6 10-127,8 1-188</inkml:trace>
  <inkml:trace contextRef="#ctx0" brushRef="#br0" timeOffset="49271.684">5367 3570 1082,'0'0'247,"0"0"-238,0 0 157,0 0-21,0 0-144,0 0 4,-100-57-10,58 78 4,7 7-10,12 5-15,11 4 3,9-5-1,3-8-3,5-8 12,14-10 11,6-6 4,4-6 2,2-24 3,-1-9 1,-2-9 1,-1-5-2,-3 0 0,0-9 2,-6-5-3,-5-3 3,-7 5 7,-6 14 7,0 20 13,0 17 9,0 13-20,0 2-23,-3 37-3,-4 17-1,4 22 4,3 6 1,0-1-1,13-1-3,10-13-19,3-10-40,9-14-22,2-17 10,0-15 17,0-9-38,-7-3 95,0-10 17,0-12 48,1-11-6,1-5-21,-3-6-17,-2-1 7,-12 5-5,-6 7-3,-9 11 0,0 9-11,-7 9-9,-13 4-7,-5 9 3,-2 21 4,5 11-4,10 9 4,9-4 10,3-4 0,4-9-1,16-9-2,8-10 0,8-9-4,1-5-2,0 0-1,-1-12-28,-4-5-82,-4-5-133,-3 0-328</inkml:trace>
  <inkml:trace contextRef="#ctx0" brushRef="#br0" timeOffset="49872.2949">6378 3493 1009,'0'0'295,"33"-76"-282,-19 33 45,-7-6 82,-4 1-80,-3 8-43,0 12 27,-3 12 26,0 11-26,3 5-7,0 5-20,6 34-14,13 20-1,10 14 43,2 5-8,-3-3-24,-2-4-7,-8-7 1,-4-6-7,-3-16 0,-2-17 0,-5-11-2,-2-9-4,2-5 6,4-15 10,5-24 3,7-23-3,2-12 1,-1-2-1,-5 9 5,-4 13 5,-1 17 2,-7 10-16,-1 9-2,0 10-4,-1 3-25,1 5-46,2 0-66,-1 21-98,-4 8-283</inkml:trace>
  <inkml:trace contextRef="#ctx0" brushRef="#br0" timeOffset="50083.6931">6890 3696 1631,'0'0'159,"0"0"-153,0 0 76,0 0 38,6 78-83,-8-36-25,-3-5-12,2 2 0,1-5 0,-1 1 0,3-4 0,0-3 0,-4-6-146,4-12-69,0-10-402</inkml:trace>
  <inkml:trace contextRef="#ctx0" brushRef="#br0" timeOffset="51911.7193">357 4624 1275,'0'0'90,"0"0"-82,0 0 118,0 0-28,0 0-65,0 0-33,10 21 0,-14 30 9,-2 5 19,0 1-13,3-9 0,3-10-9,0-10-5,0-9 0,6-5-1,10-9-16,4-5-16,2-5-41,5-23-49,-5-14-110,-4-8-242</inkml:trace>
  <inkml:trace contextRef="#ctx0" brushRef="#br0" timeOffset="52228.2704">448 4346 1016,'0'0'41,"0"0"-26,0 0 146,0 0-10,0 0-98,0 0-42,0-58-11,0 58-8,0 0-1,0 11 4,-2-1 5,-5 2 0,-2-5 1,0-3 3,3-4-2,3 0 12,0-9 62,3-13 10,0-5-33,0-3-19,9 2-8,5 5-14,-1 7 0,-4 6-2,-5 6-10,2 4-8,2 10-10,9 22-74,3 16-60,2 7-107,-4 3-257</inkml:trace>
  <inkml:trace contextRef="#ctx0" brushRef="#br0" timeOffset="52483.8935">646 4903 1395,'0'0'196,"0"0"-154,0 0 78,0 0-27,0 0-32,0 0-46,17 106 34,-17-49 1,0 1-30,0-5-14,-5-5-6,0-9 0,1-9 0,4-7-26,0-11-76,0-5-31,0-7-40,0-5-203,8-22-528</inkml:trace>
  <inkml:trace contextRef="#ctx0" brushRef="#br0" timeOffset="53014.4358">1144 4860 462,'0'0'580,"0"0"-538,0 0 78,0 0 79,0 0-106,0 0-32,-1-10 8,1 10-12,0 0-22,0 0-2,0 0-3,0 0-11,0 0-4,0 0-7,0 0 5,0 0-10,0 0 3,0 0-6,0 0 1,1 0 8,4 0-1,1 0 2,7 0 0,6 0-1,10 0-2,5 0 3,5 0-1,0 0-3,-5 0-4,-7 0-1,-8 0-1,-7 0-2,-7 0-1,-1 0-5,-1 0-19,-3 0-8,3 0-6,0 0-5,2 0-40,-4 0-105,-1 0-147,-15 0-303</inkml:trace>
  <inkml:trace contextRef="#ctx0" brushRef="#br0" timeOffset="53249.8553">1065 4989 643,'0'0'432,"0"0"-418,0 0 132,0 0 60,0 0-113,0 0-39,27 14 10,-12-12-18,0 2-23,6 0-16,6 0-6,7-1-1,2-3-67,5 0-127,-3 0-162,-8-7-306</inkml:trace>
  <inkml:trace contextRef="#ctx0" brushRef="#br0" timeOffset="53974.5685">1765 4553 1180,'0'0'131,"0"0"-45,0 0 92,0 0-60,0 0-74,0 0-28,6-11-10,3 41-1,0 11 23,0 8-3,-2 4-2,-1-2-5,0-6-9,0-6-7,-1-7-2,2-10 1,-1-7-1,-3-9 0,0-1 0,0-5 1,5 0 2,2-2 16,6-18 21,5-13-9,6-11-7,4-7-10,1 0 0,-6 0-1,-2 5 1,-6 10-10,-6 7-4,-1 12 0,-9 3 0,2 11 0,-4-1 0,0 4-7,1 0-61,8 4-68,3 18-59,3 7-207,0 12-424</inkml:trace>
  <inkml:trace contextRef="#ctx0" brushRef="#br0" timeOffset="54216.6216">2141 4988 132,'0'0'1554,"0"0"-1539,0 0 26,0 0 90,0 0-89,0 0-35,10 51-5,-10-12 15,0-2-12,0 1 0,0-4-1,0-5-4,0-4-11,0-9-44,0-2-20,0-8-16,2-6-100,6 0-147,3-23-383</inkml:trace>
  <inkml:trace contextRef="#ctx0" brushRef="#br0" timeOffset="54433.9923">2494 4795 1378,'0'0'197,"0"0"-194,0 0 125,0 0-28,91-34-63,-67 32-14,7 1-10,2 0-13,1-4-1,2-1-13,-1-1-63,-2-2-85,2-5-226,-8-2-763</inkml:trace>
  <inkml:trace contextRef="#ctx0" brushRef="#br0" timeOffset="54762.5789">2991 4555 1618,'0'0'41,"0"0"-23,0 0 89,0 0-79,0 0-26,21 91 17,-17-34 8,4 1-16,-1-5-7,2-3 2,3-10-5,-3-5-1,1-13 0,-2-8-3,-2-10 1,-3-4-3,7 0 5,2-20 11,5-14-1,2-14-1,-2-15 2,-3 0-2,-2 7 7,-3 9-5,-1 16-5,-1 13-6,2 8-7,-3 10-31,-1 3-67,5 25-91,-3 14-203,-7 11-356</inkml:trace>
  <inkml:trace contextRef="#ctx0" brushRef="#br0" timeOffset="55062.8355">3322 5017 1498,'0'0'17,"0"0"-2,0 0 132,0 0-85,0 0-42,103-67-7,-76 67-2,0 3-10,-8 14-1,-10 5-1,-6 9-5,-3 5 1,-21 1-15,-15 5-9,-4-6 20,4-6 6,11-10-6,12-9 8,11-6 1,4-5 6,33 0 24,19-7 3,17-8-19,0 1-10,-12 1-4,-20 6-32,-23 0-96,-16 0-254</inkml:trace>
  <inkml:trace contextRef="#ctx0" brushRef="#br0" timeOffset="55384.6424">1796 5562 896,'0'0'550,"0"0"-525,0 0 107,0 0 13,0 0-79,0 0-33,72 0-5,14 0 16,32-3-14,15-5 1,5-1-10,-6-3 2,-8 2-7,-13-1-13,-15 2-3,-23 3-22,-20 1-35,-21 3-39,-17 2-10,-15 5-90,-9 12-236,-25 2-209</inkml:trace>
  <inkml:trace contextRef="#ctx0" brushRef="#br0" timeOffset="56218.7561">2115 5813 1381,'0'0'105,"0"0"-90,0 0 154,0 0-90,0 0-54,0 0 5,27 71 33,-8-35-22,1 0 24,-4 3-40,-7-1-21,-7-4 4,-2 0-8,-2-4 0,-11-7-4,-5-6-20,1-10-17,3-7-18,-3 0-21,1-15 12,0-11-51,2-10-90,8-3-85,3-2 50,3 0-25,0 0-28,6 5 86,13 4 211,1 3 236,11 10 19,10 2-7,12 0-54,10 5-24,8 1-23,-2 2-66,-6 4-18,-8 0-16,-10 3-20,-10 2-11,-11 0-12,-10 5-4,-8 13-7,-6 10 1,-6 4 0,-15 7 6,0 1-1,3-3 1,12-6-2,6-11 0,0-6 2,9-3 1,15-9 5,1-2 5,1 0 15,-1-11 6,-8-5-8,-3-6-10,-5-4-5,-3-1-3,-3-7-6,2 2-9,-2 6-5,4 4 13,5 8 1,-1 4 7,10 7 4,3 1-2,-1 2-1,1 0-3,-5 7 5,-4 10-10,-3 3 1,-3 1-2,2-1 1,-1 4 0,-1 1 0,-3-2 0,-3-1 2,0-5-2,4-4 2,-4-7 0,5-1-2,5-5 5,10 0 4,5-13 2,2-10-10,-5-4 4,-5-4 3,-9-1 5,-8 0 0,-3 2-2,0 5-11,-8 4-1,-7 5-10,-2 10-27,-11 3-29,-2 3-133,-3 0-251</inkml:trace>
  <inkml:trace contextRef="#ctx0" brushRef="#br0" timeOffset="58184.2968">312 5006 424,'0'0'21,"0"0"-20,0 0 9,0 0 45,0 0-32,0 0-5,12 0 29,-12 0 27,0 0 67,0 0-18,0 0-10,0 0-17,-3-3-50,-6-2-46,0-1-60,6-2-97,3-5-229</inkml:trace>
  <inkml:trace contextRef="#ctx0" brushRef="#br0" timeOffset="59472.2454">12251 4721 222,'0'0'115,"0"0"-80,0 0 36,0 0 52,0 0-38,0 0 22,0 0 13,-3 0-23,3 0 0,0 0-8,0 0-20,0 0-18,0 0-15,0 0-15,0 0 2,0 0-11,0-1 9,6-1-3,0 0-11,1 1 3,0 1-7,2 0-2,2 3-1,1 13 0,-5 2-1,-4 2 1,-3-1 0,0-1 0,-8-6-6,-12 1 5,-4-6-1,3-5 2,0-2-3,6 0 6,4-5-1,6-12 19,2-7 8,3-4 19,0-2-19,6 6 8,7 2-12,-2 8-2,2 6-9,1 5-11,-1 3-3,0 0-2,-4 8-1,-1 7 3,-5-1-5,-3-1 5,0 1-4,-8-4 1,-11 0-1,3-4-8,1-5-25,13-1-63,2-16-170</inkml:trace>
  <inkml:trace contextRef="#ctx0" brushRef="#br0" timeOffset="63220.298">613 7986 1499,'0'0'67,"0"0"-57,0 0-3,0 0 3,33 82-4,-15-11 38,-3 5-21,-9-5-8,-3-5-8,0-8-6,-3-12-1,2-16-3,2-10-13,-4-12-2,0-8 15,0-10 3,0-27 17,0-18-17,6-8 6,12-1-1,4 3 11,5 8 1,-3 14 7,-3 14 1,-5 13-6,2 12-12,9 2-7,6 32 0,7 11 2,-3 11 4,-7 3-5,-5 1 4,-12-3 2,1-7-6,-8-11 3,-5-16-4,3-10-2,-3-12 2,3-1 12,7-28 18,4-22 10,7-21-25,-2-11 10,-4-3 0,-5 8-15,-6 18-8,1 23-2,-4 19-6,4 17-76,8 13-43,5 26-199,-7 13-197</inkml:trace>
  <inkml:trace contextRef="#ctx0" brushRef="#br0" timeOffset="63371.8959">1331 8390 1484,'0'0'120,"0"0"-115,85-69 101,-81 65-62,-4 4-44,0 0-15,0 10-102,0 5-221,2-1-348</inkml:trace>
  <inkml:trace contextRef="#ctx0" brushRef="#br0" timeOffset="63662.4979">1650 8157 1471,'0'0'31,"0"0"-19,82 13 64,-51 30-25,-1 10-1,-12 6-30,-10 2-16,-8 1-3,0-3-1,-17-9 0,-4-11-15,5-15-1,1-18 10,7-6 6,5-19 19,3-21-5,0-13 5,14-10-3,8-5-9,1 3-1,2 4-6,-1 12-4,1 18-43,4 22-80,-2 9-182,1 25-256</inkml:trace>
  <inkml:trace contextRef="#ctx0" brushRef="#br0" timeOffset="63808.4341">2012 8453 1518,'0'0'24,"0"0"88,0 0 5,0 0-95,0 0-17,0 0-5,16 8-50,-16-1-118,0-5-183,0-2-422</inkml:trace>
  <inkml:trace contextRef="#ctx0" brushRef="#br0" timeOffset="64047.785">2257 8078 1394,'0'0'69,"0"0"-13,0 0 83,0 0-90,14 83-26,-14-1 37,0 7-12,0-2-25,-5-9 4,2-7-23,3-13-4,0-10-2,0-12-30,0-7-18,0-7-24,0-8-78,-22-7-166,-11-7-54,3-7-244</inkml:trace>
  <inkml:trace contextRef="#ctx0" brushRef="#br0" timeOffset="64160.8072">2136 8586 1030,'0'0'184,"0"0"-51,0 0 11,88-55-56,-55 50-65,12 2-23,10 1-16,9-3-167,-5-5-546</inkml:trace>
  <inkml:trace contextRef="#ctx0" brushRef="#br0" timeOffset="64551.4543">2991 8492 1020,'0'0'160,"0"0"-156,0 0 52,0 0 51,61 106-35,-58-60-8,-3-2-19,0-8-20,0-7-17,0-10-7,0-9-1,0-5-62,0-5-94,0-10-59,0-16-322</inkml:trace>
  <inkml:trace contextRef="#ctx0" brushRef="#br0" timeOffset="64722.2828">3049 8456 1003,'0'0'172,"0"0"-10,0 0 18,0 0-78,0 0-61,91-23-27,-46 62 28,1 6-12,-4 5-18,-4-2-5,-2-3-7,-4-4-2,-4-6-40,-3-8-101,-7-13-188,-7-14-354</inkml:trace>
  <inkml:trace contextRef="#ctx0" brushRef="#br0" timeOffset="65132.0909">3464 8332 1237,'0'0'133,"0"-78"8,0 67 38,0 11-111,0 33-68,0 23 10,0 19-9,0 8 5,0-1-6,9-8-29,4-13-40,5-12-78,6-18-93,0-19-91,11-12-130,0-17 47,1-24 414,-5-5 472,-3 0-113,-11 4-126,-7 14-26,-10 13-66,0 15-45,-3 3-56,-19 29-40,-2 12 0,6 6-3,9-3 3,9-9-3,3-11-4,21-13-2,12-14 9,4 0 6,0-25 0,-2-12 11,-10-5 15,-6-2-3,-14-1-8,-8 1-1,-12 5-20,-18 10-13,-3 18-37,3 11-25,11 28-123,16 13-121,3 7-159</inkml:trace>
  <inkml:trace contextRef="#ctx0" brushRef="#br0" timeOffset="65658.1662">4301 8661 1177,'0'0'48,"34"-84"96,-34 57 14,-8 8-57,-23 16-58,-8 3-43,-4 25-1,6 15-3,10 9-3,14-1-3,13-2-12,0-12-5,19-12 8,9-12 5,7-10 8,5-10 6,3-25 2,0-15 3,-1-13-1,-3-9 0,-5-3 4,-7-10 5,-12 0-9,-11 5 4,-4 18-4,0 21 11,-3 29-6,-11 16-9,-2 39-19,0 25 15,3 18-4,5 8-29,8-3-28,0-6 35,17-14-3,5-21-7,9-17 33,1-20-1,-2-13 8,4-9 14,-8-25 32,-3-7-3,-11-6 10,-9-2-11,-3 6-18,0 10-17,-6 11-5,-3 16-2,-4 6-10,2 14-3,5 17 6,6 0 6,0 1 2,7-3 4,16-5 9,5-3-6,8-3-8,6-5-73,10-9-211,3-4-631</inkml:trace>
  <inkml:trace contextRef="#ctx0" brushRef="#br0" timeOffset="66130.657">5275 8523 930,'0'0'97,"0"0"86,0 0 59,0 0-86,0 0-56,0 0-45,-29-16-36,50 59-13,9 13 32,0 4 2,-6-2-30,-5-4 1,-4-10-10,-6-8-2,-6-13 0,0-11-2,0-10-1,4-2 4,7-26 2,11-21 18,12-17-17,6-9-1,-1-3 1,-7 7-1,-10 16-4,-6 19 2,-10 22-31,3 12-52,3 32-83,0 15-188,0 8-254</inkml:trace>
  <inkml:trace contextRef="#ctx0" brushRef="#br0" timeOffset="66558.5613">5741 8961 922,'0'0'51,"0"0"19,0 0 112,0 0-26,-69-72-48,69 50 5,0 3-26,4 4-46,17 4 1,7 10-14,3 1-19,1 14-8,-7 17 3,-10 9-4,-15 8-4,0 5 0,-33 0 4,-15-3-15,-8-8-13,-7-10-10,2-13 0,10-12 4,14-7 24,15-6 10,14-17 13,8-7 37,0-3-6,21 7-15,3 6 17,10 10-4,0 10-18,4 3-11,2 22-5,0 8-2,2 4-2,0-3-4,5 0-2,7-4-32,16 5-47,-1-11-43,-3-14-190,-13-10-440</inkml:trace>
  <inkml:trace contextRef="#ctx0" brushRef="#br0" timeOffset="68082.4416">324 10227 1233,'0'0'116,"0"0"-106,0 0 50,22 106 42,-11-43-49,-5-2-37,-6-6-11,0-8-1,0-13-4,-3-12-53,-3-13-27,-3-9-42,3-17-3,0-25-197,6-16-89</inkml:trace>
  <inkml:trace contextRef="#ctx0" brushRef="#br0" timeOffset="68328.6088">400 10031 787,'0'0'137,"0"0"11,0 0 4,54-73-25,-54 73-72,0 0-54,-8 14 4,-10 6-5,-8-1 3,2-4 1,3-4 3,6-8-2,6-3 3,3-6 32,6-17 49,0-7-50,6-3-19,12 4 1,1 5 1,-1 12-10,-2 7-12,3 5-6,3 12-30,5 23-117,1 9-80,-1 4-327</inkml:trace>
  <inkml:trace contextRef="#ctx0" brushRef="#br0" timeOffset="68547.4402">655 10651 1367,'0'0'132,"0"0"-118,0 0 139,15 93-56,-15-35 7,0 4-57,0-3-1,-3-7-19,-1-6-21,2-11-6,2-8-8,0-10-55,0-10-56,10-7-53,10-3-223</inkml:trace>
  <inkml:trace contextRef="#ctx0" brushRef="#br0" timeOffset="68810.7807">1099 10444 1312,'0'0'188,"0"0"-150,0 0 118,0 0-59,0 0-52,0 0-17,65-39-5,-28 30-5,5-3-9,1 4-8,-4 1-1,-6 7-45,-11 0-43,-13 8-73,-9 18-251,-9 8-322</inkml:trace>
  <inkml:trace contextRef="#ctx0" brushRef="#br0" timeOffset="68960.3256">1104 10647 1397,'0'0'150,"0"0"8,0 0-16,0 0-56,0 0-47,0 0-29,55-10-10,-4 10-24,20 0-107,10-6-124,7-6-1030</inkml:trace>
  <inkml:trace contextRef="#ctx0" brushRef="#br0" timeOffset="73305.6331">1957 9872 1133,'0'0'56,"0"0"67,0 0 12,0 0-59,0 0-39,0 0-18,0 0-5,57 111 15,-39-51 4,3-4-21,-5-6-3,-4-9 1,4-9-3,-4-13-4,-1-7 3,-4-9-2,-2-3-3,1 0 11,4-21 19,8-16-11,9-14-3,3-10 3,-2-2-4,0 2-3,-2 7-10,-5 15-3,-4 12-2,-6 15-18,-3 12-42,3 5-70,-4 28-233,-2 9-205</inkml:trace>
  <inkml:trace contextRef="#ctx0" brushRef="#br0" timeOffset="73786.9806">2375 10353 951,'0'0'123,"0"0"-45,0 0 103,0 0-44,0 0-62,0 0-29,-2-17-19,-5 6-16,3 0 12,4-1-2,0 1-1,0 2 4,1 2-8,12 6-5,0 1 0,6 11-7,-3 23-3,-4 16 0,-12 11 0,0 6-2,-24-1-11,-13-8-7,-5-12-7,-2-15-11,3-14-4,7-14 5,6-3 21,8-22 15,5-12 3,6-7 21,6 2 10,3 3 4,0 12 3,2 9-6,11 13-13,10 4-13,8 26-8,5 15 0,-1 5 1,-5 2-1,-3-2-1,-6-8 0,0-7-12,-3-8-28,0-11-45,1-14-95,-2 0-143,3-20-260</inkml:trace>
  <inkml:trace contextRef="#ctx0" brushRef="#br0" timeOffset="74006.1504">2572 10193 1266,'0'0'138,"0"0"-71,0 0 89,0 0-74,94-20-42,-66 20-30,2 0-8,4 0-2,5-4-19,3-1-61,-2-3-151,0-4-405</inkml:trace>
  <inkml:trace contextRef="#ctx0" brushRef="#br0" timeOffset="74333.8953">3016 9977 1312,'0'0'94,"0"0"-8,0 0 81,0 0-115,0 0-38,39 85 32,-23-24-27,-2-5 0,-1-3-10,-1-11-7,-1-6-2,0-10 1,-3-12-2,0-7 1,-1-7-1,5 0 1,3-19 8,6-17 1,-1-12-2,-1-8 0,-2-3-2,-5 1-1,-3 10-1,-1 12-3,-5 14-1,-1 12-22,0 10-35,3 2-54,-2 20-276,3 9-171</inkml:trace>
  <inkml:trace contextRef="#ctx0" brushRef="#br0" timeOffset="74537.3513">3453 10291 958,'0'0'496,"0"0"-423,0 0 80,0 0-45,0 0-37,8 85-10,-8-42-18,-6-1-25,1-1-14,4-7-4,-1-2-19,2-6-69,0 1-36,0-5-125,-9-8-339</inkml:trace>
  <inkml:trace contextRef="#ctx0" brushRef="#br0" timeOffset="74888.2224">2084 10936 644,'0'0'294,"0"0"-192,0 0 136,0 0-42,0 0-40,115 43-53,-18-38-38,30-5-2,17 0-19,4-3-27,-2-3-17,-22 3-20,-15 3-66,-24 12-34,-31 10-290,-24 2-474</inkml:trace>
  <inkml:trace contextRef="#ctx0" brushRef="#br0" timeOffset="75368.681">2323 11238 1004,'0'0'160,"0"0"-77,0 0 84,0 0-81,0 0-39,0 0 34,-8 117-27,8-71-10,14 0-6,3-7 5,-1-4 5,-3-3-28,-6-7 12,-4-7-24,-3-1-8,0-4 0,-9-4-10,-17-4-29,-6-5-18,-4 0-8,2-22-43,7-7-74,8-10-151,6-2-160</inkml:trace>
  <inkml:trace contextRef="#ctx0" brushRef="#br0" timeOffset="75483.3375">2214 11289 797,'0'0'165,"0"0"-66,125-66 30,-71 53-79,7 7-50,-3 4-90,-6 2-210,-11 4-337</inkml:trace>
  <inkml:trace contextRef="#ctx0" brushRef="#br0" timeOffset="75954.4803">2711 11308 674,'0'0'426,"0"0"-361,0 0 101,0 0-58,30 102-42,-30-68-13,-9 2-18,4-6-24,5-3-8,0-6-1,10-7 0,7-7 4,2-6-2,-1-1-1,0-5 11,-2-15-5,-2-6-9,-7-3 3,-5-6-3,-2 0-8,-11-2-15,-15 2-3,5 5-15,4 9 19,8 8 22,9 6 11,0 2 13,17 2 7,13 1-7,10 2-7,7 0 9,4 12-10,-6 7 7,-3 3-5,-2 2-6,-9 1-8,-6 4-4,-8 5-2,-5-1 2,-6-2 2,-2-7-1,2-11 1,-1-5 0,6-8-2,6-8 6,4-18 4,3-8-3,-6-6-3,-2 0-4,-10 5 5,-6 2-5,-2 6-2,-20 8-1,-9 5-32,-6 5-54,2 3-242,0-1-750</inkml:trace>
  <inkml:trace contextRef="#ctx0" brushRef="#br0" timeOffset="78211.9575">1099 12579 821,'0'0'441,"0"0"-392,0 0 0,0 0 43,0 0-16,0 0-23,0 0-9,84 0-10,-32 0-16,-1 0-18,-6 0-24,-15 0-97,-20-3-144,-10 3-367</inkml:trace>
  <inkml:trace contextRef="#ctx0" brushRef="#br0" timeOffset="78360.5528">937 12841 1331,'0'0'151,"0"0"-107,0 0 91,82-11-69,-33 5-39,8 0-27,7 2-38,2 1-177,2-3-505</inkml:trace>
  <inkml:trace contextRef="#ctx0" brushRef="#br0" timeOffset="79106.8303">33 12557 813,'0'0'229,"0"0"-151,0 0 114,0 0-27,0 0-73,0 0-24,42-28-25,0 22-16,4-1-5,-1 0-14,-2-1-8,-4 2-15,-5-4-85,2 0-231,-8-1-390</inkml:trace>
  <inkml:trace contextRef="#ctx0" brushRef="#br0" timeOffset="79329.7706">602 12285 672,'0'0'751,"0"0"-724,0 0 22,0 0 51,11 78-49,-11-2 28,0 3-28,0-1-6,-7-6-27,1-11-6,-1-11-12,3-11-3,0-18-25,1-10-26,0-11-43,-1-8-149,4-27-229</inkml:trace>
  <inkml:trace contextRef="#ctx0" brushRef="#br0" timeOffset="79605.9787">673 12061 125,'0'0'1242,"0"0"-1177,45-75 6,-44 72 52,-1 3-73,0 0-50,-4 10-10,-11 7 10,-9 4 0,-3-6-1,8-5 1,5-5 0,8-5 3,6-7 10,0-18 15,5-6-3,14 0-12,5 4-6,-5 12-6,-5 12-1,2 3-19,-2 35-87,-4 20-75,-4 13-123,-6 7-256</inkml:trace>
  <inkml:trace contextRef="#ctx0" brushRef="#br0" timeOffset="79831.363">734 12855 825,'0'0'228,"0"0"-136,0 0 107,24 113 11,-24-61-109,-12 6-3,0 1-45,0 0 30,2-8-31,1-5-25,-3-11-17,6-10-10,3-9-31,1-10-51,2-6-42,0 0-159,5-26-503</inkml:trace>
  <inkml:trace contextRef="#ctx0" brushRef="#br0" timeOffset="80333.8999">1902 12273 1356,'0'0'125,"0"0"-90,0 0 49,69 83 10,-39-25-40,-10 0-25,-9-1-12,-7-5-14,-1-10-2,-3-9 1,2-13-2,-1-13-5,5-7 5,12-15 1,13-23 7,10-18-2,5-13-4,-3-3 17,-13 3-6,-13 10-6,-12 14-7,-5 18-8,0 18-35,-8 9-49,-9 22-177,1 17-239</inkml:trace>
  <inkml:trace contextRef="#ctx0" brushRef="#br0" timeOffset="80555.5405">2279 12685 1178,'0'0'258,"0"0"-199,0 0 128,6 106-66,-6-56-33,0 0-28,-6-4-34,-1-5-20,1-5-6,3-2-47,-1-7-50,4-9-29,0-15-188,0-3-405</inkml:trace>
  <inkml:trace contextRef="#ctx0" brushRef="#br0" timeOffset="80741.0531">2596 12651 349,'0'0'1209,"85"-44"-1168,-32 25 4,-6 5 19,-7 4-64,-3 8-6,-4 2-88,-13 0-183,-6 0-366</inkml:trace>
  <inkml:trace contextRef="#ctx0" brushRef="#br0" timeOffset="81008.3732">2994 12408 829,'0'0'711,"0"0"-663,0 0 63,0 0-50,0 0-23,79 81 9,-66-25-27,-8 0-9,-2-1-10,-3-6-1,0-8-14,0-18-3,4-13 2,4-10 4,8-7 11,10-26 2,3-12-2,3-12 5,-8-4-4,-4 1-1,-10 2-17,-2 11-27,-3 16-36,4 22-76,6 9-111,2 24-295</inkml:trace>
  <inkml:trace contextRef="#ctx0" brushRef="#br0" timeOffset="81308.6412">3383 12729 623,'0'0'660,"0"0"-617,0 0 45,0 0 12,0 0-22,0 0-34,91-32-10,-63 32 5,-1 0 12,-4 0-11,-7 15-12,-10 12-12,-6 13-14,-12 8-2,-24 5-8,-13 3-14,-1-3-10,5-6-4,13-11-6,18-18 12,14-10 30,25-8 0,27-8 26,18-14 15,2-7-17,-4-1-17,-21 11-7,-22 9-39,-25 10-115,-28 0-215,-41 0-631</inkml:trace>
  <inkml:trace contextRef="#ctx0" brushRef="#br0" timeOffset="81518.0953">1957 13341 1584,'0'0'125,"0"0"-116,158 0 91,-32 0 11,26 0-46,13 2-32,-2 4-20,-5 0-13,-18-3-50,-26 2-72,-25 1-17,-38-3-210,-33 0-746</inkml:trace>
  <inkml:trace contextRef="#ctx0" brushRef="#br0" timeOffset="81856.1898">2151 13783 1649,'0'0'81,"0"0"-62,0 0-4,0 0 39,0 0-46,0 0 0,-1 93 11,23-38 9,11-2 7,6-4-4,-1-6-8,-8-11-5,-13-8-17,-11-9-1,-6-8-16,-15-7-31,-26 0-8,-9-8-26,-7-18-25,5-10-114,10-12-209,11-7-339</inkml:trace>
  <inkml:trace contextRef="#ctx0" brushRef="#br0" timeOffset="81963.901">2081 13710 924,'0'0'272,"112"-77"-125,-51 53-56,5 12-91,-7 12 0,-11 6-200,-11 22-361</inkml:trace>
  <inkml:trace contextRef="#ctx0" brushRef="#br0" timeOffset="82344.9221">2536 13880 1525,'0'0'92,"0"0"-81,0 0 57,0 0-38,34 78-22,-19-59-8,3-9-1,6-8-12,6-2-1,1-17 14,-3-16 1,-8-6 3,-11-3 8,-6 6-8,-3 13-4,0 7-5,3 12-10,13 4-10,5 0-7,6 4 10,7 13 19,-4 2 3,-6 3 17,-2 3 9,-8 3 1,-6 2-18,0-1-5,1-2-2,4-6-4,7-3-3,7-9 5,4-9 2,2 0 8,1-17 20,-5-12 6,-12-5 0,-14-3 0,-3-2-22,-20 3-14,-9 5-13,1 12-25,7 7-39,8 4-163,7 1-503</inkml:trace>
  <inkml:trace contextRef="#ctx0" brushRef="#br0" timeOffset="83772.5508">9324 5049 285,'0'0'7,"0"0"-6,9-73 34,-3 54-16,-6 1 21,0 1 10,-4 4-14,-10 0-16,2 1 6,3 2-5,2-4 9,3 1-11,1-1 1,1 2-7,-1 0-3,0-1-6,-5-1 1,-6-2 5,2 1-6,-1-2-4,3 1 0,5 1 0,3 0 1,0 1 5,1-1 19,-2 1 2,0 2-7,-4 4 9,-1 0 26,0 2 6,-1 4-32,-1-1 36,3 0 23,1 0 2,-2-1-5,2 1-5,3 0-33,0 2-15,2-1 5,1 2-7,0-1-3,0 1-2,0 0 1,0 0 10,0 0-1,0 0-2,0 0-11,6 10-16,15 7 6,7 7 17,4-2 3,2-2-14,-5-3-2,-3-5-10,-10-2 2,-7-6-6,-4-2 0,-5-1-1,1-1 1,-1 0-1,0 0 3,0 0-2,0 0-2,0 0 0,0 0 2,0 0-2,0 0 0,0 0 4,0 0 6,0 0-2,-6 5 10,-6 4-8,-9 10 2,-12 5 3,-5 4-3,-4 0-2,3 1-8,6-4-1,6-3-1,7-3-21,3-2-48,1 2-29,-2-2-63,4-3-197,4-2-539</inkml:trace>
  <inkml:trace contextRef="#ctx0" brushRef="#br0" timeOffset="85513.9081">8950 4707 112,'0'0'165,"0"0"-111,0 0-15,0 0 26,0 0-31,0 0-17,-25 0-12,23 0 20,-1 0 5,-2 0-14,-5 0-16,1-2-56,2 0-170</inkml:trace>
  <inkml:trace contextRef="#ctx0" brushRef="#br0" timeOffset="86225.981">12109 4766 673,'0'0'75,"0"0"-62,0 0 12,0 0 34,0 0 5,0 0-6,9-5-15,-9 5-16,0-2-27,0 0-4,-3-1-93,-9-2-170</inkml:trace>
  <inkml:trace contextRef="#ctx0" brushRef="#br0" timeOffset="88827.5428">8599 4821 184,'0'0'395,"0"0"-338,0 0 131,0 0 8,0 0-45,0 0-44,0 0-25,0 0-35,0 0-15,0 0-16,0 0 1,0 0-6,0 0-2,0 0 0,0 0 2,0 0 3,0 0-3,0 0-3,0 0-8,0 0-2,0 0-7,0 0-15,0 0-1,0 0 12,0 0 1,0 0-3,0 0-8,2 0-12,-2 0-14,0 0 6,0 0 13,0 0 5,0 0 0,0 0 14,0 0 6,0 0 5,0 0 16,0 0 19,0 0 5,1 0-5,1 0-21,1 0-14,-2 0 0,2 0-48,6 0-81,9 0-188,3-4-261</inkml:trace>
  <inkml:trace contextRef="#ctx0" brushRef="#br0" timeOffset="89255.4055">9208 4737 245,'0'0'93,"0"0"-67,0 0 113,0 0 4,0 0 0,0 0 14,6 0 10,-6-2-30,1 1-29,0-1-42,-1 2-25,2 0-14,-2 0-5,0 0-6,0 0-11,0 0-5,0 0-17,0 0-17,0 0-19,0-3-121,15-9-255</inkml:trace>
  <inkml:trace contextRef="#ctx0" brushRef="#br0" timeOffset="89940.5333">11810 4783 802,'0'0'54,"0"0"-37,0 0 89,0 0-20,0 0-52,0 0-19,-2 0-1,0 0-2,2 0-2,0 0-3,0 0-3,0 0 1,0 0-4,0 0-1,0 0 2,0 0 6,0 0 9,0 0 1,0 0-3,0 0-15,0 0-28,0 0-17,0 0-4,0 0 14,0 0-11,0 0-9,0 0 18,0 0 20,0 0 3,0 0 2,0 0 6,0 0-11,-10 0-103,1 0-152</inkml:trace>
  <inkml:trace contextRef="#ctx0" brushRef="#br0" timeOffset="90289.5953">11682 4785 366,'0'0'62,"0"0"9,0 0 66,0 0 15,0 0-50,0 0-50,0 0-17,0 0 5,0 0-20,-1 0-20,1 0-27,0 0-93,0-8-277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</inkml:channelProperties>
      </inkml:inkSource>
      <inkml:timestamp xml:id="ts0" timeString="2021-09-21T11:13:41.87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388 6875 785,'0'0'93,"0"0"-10,0 0 84,0 0-66,0 0-57,0 0-31,0 0 4,0 0 10,0 0 4,0 0 2,0 0 15,0 0 8,0 0 7,0-2-18,3-6-26,5-2-11,-1 0 3,0 0-4,-1-1-3,-3 0 3,-1-2 5,-2-1 0,0 2 0,0 0-9,0 2 2,-2 3-1,-5 4-4,-6 1 0,-3 2-1,-7 0-1,-3 12-3,1 7-3,4 3 3,9 0-1,8-1-1,4-1-2,0-3-2,3-4 5,8-4 6,2-2-2,-1-7 4,7 0 0,3-5 1,2-14 1,2-4-1,-3-3 0,-3 0 0,-9 0 5,-4-1-8,-7 2 6,0 4-2,0 5 2,-7 5-2,2 7-3,-4 4-1,-5 0-6,-2 11 2,-6 13-4,1 6 5,3-1-2,6 0 3,7-4 2,5-5-3,0-5-3,14-5 6,2-4 0,3-6 3,1 0 5,2 0 1,4-17 8,-1-6-10,3-7-3,-8-2 1,-7 0-1,-8 2 2,-5 4-6,0 7 0,-18 8 0,1 8 0,-8 3-4,-2 8-2,0 17 3,2 6-2,4 5-3,5-1 6,11-1 0,5-3 1,0-8 0,12-5-1,6-6 2,1-8 4,-1-4 4,5 0 6,0-11-1,0-11-5,-7-1 3,-8-5-6,-5-1 0,-3-1-5,-3 0-1,-15 4 0,-9 6-1,5 9-3,-4 6-1,1 5-1,-1 8 3,-2 18-7,-2 9 9,2 7-5,9 0 6,11-5-2,8-3 2,2-9-3,20-9 2,5-8 2,3-8 4,-2 0 5,5-17-1,-6-8 7,1-8-10,-4-4 2,-8 1-4,-8-3 2,-8 5-5,-2 1 1,-21 5-1,-6 7 0,-2 12-4,-2 8 0,0 1 0,1 15-8,5 13 5,1 8 6,8 1-6,8 2 6,10-4-1,0-4-1,15-8 1,7-8 2,8-10 3,4-5 1,-3 0-1,-1-17 7,-7-6-7,-5-7 3,-10-5 2,-6-1-8,-2-2 0,-4 8 0,-17 7 0,-2 10-1,-2 12-3,1 1-1,-1 18-1,10 10-5,3 2 7,12-1 1,0-6-2,9-4-2,12-5-21,4-7-20,5-6-78,-2-1-51,-2-8-199,-11-12-556</inkml:trace>
  <inkml:trace contextRef="#ctx0" brushRef="#br0" timeOffset="1535.8005">6161 6237 281,'0'0'56,"0"0"16,0 0 32,0 0 6,-81-5 19,75 5 2,3 0 19,3 0 16,0-3-19,0 3-51,16 0-39,13 0-8,14 0-7,14 0-7,7 0-10,7 0-2,-5 0-4,-7 0-1,-10 0-13,-14 0-5,-12 0-3,-12 0 2,-9 0-2,-2 0-13,0 0-6,0 0-4,0 0-2,-18 0-3,-16 0-1,-18 5 6,-17 1-19,-6 3 9,-1 0-2,2 4 16,8-2 15,14-2 7,13-3 1,20-1 2,10-3 29,9-2 12,0 3 24,9-3-31,19 0-17,16 0 20,16 0 4,18 0-15,11 0-2,7-5-2,-5-6-2,-19 0-6,-23 5-8,-24 3-7,-16 1-2,-9 1-5,0 1-11,0 0-17,-17 0-1,-9 0-1,-16 0 20,-6 1-11,-11 4-6,-4-1 12,-1 1 15,12 0 5,19-2 1,15-1 24,15-2 30,3 0 7,0 0-20,19 0-28,13 0 10,11 2-5,10-2-4,3 0-3,-5 0-12,-5 0-2,-12 0-44,-12 0-17,-14 0-62,-8 0-121,0 0-179,-19 0-316</inkml:trace>
  <inkml:trace contextRef="#ctx0" brushRef="#br0" timeOffset="12121.5759">8137 6225 1072,'0'0'9,"0"0"-3,0 0-6,0 0 8,0 0 13,-37 92 1,15-61-4,6-2 2,4-4 10,8-4-9,4-4-7,0-4-3,0-4 1,12-1 3,4-4-15,7-2 7,2-2-1,3 0-6,-1 0-44,-3-10-44,-6-7-54,0-4-195</inkml:trace>
  <inkml:trace contextRef="#ctx0" brushRef="#br0" timeOffset="12512.5653">8182 6057 883,'0'0'18,"0"0"82,0 0 17,0 0-83,0 0-23,0 0-4,53-11-2,-48 20-2,-5-2-1,0-2 0,0 0 1,0-2 1,0-3 2,0 0 4,-3 0 5,-3 0 17,0 0 5,0-5-1,3-6 0,1 2-4,2 0-9,0-1 6,0 3 0,0 0-6,0 2-12,0 0-2,0 5-9,0 0 0,2 0-6,-2 0-16,0 0-30,0 0-28,0 0-60,1 7-35,-1 3-111,0 2-104</inkml:trace>
  <inkml:trace contextRef="#ctx0" brushRef="#br0" timeOffset="15976.1024">8298 6511 103,'0'0'492,"0"0"-467,0 0 64,0 0 21,0 0-57,0 0-24,0 0-8,0 1 7,0-1 7,0 1 7,0-1 4,0 0 1,0 0-12,0 0 0,0 0-9,0 0-10,0 0-8,0 0 0,0-2-3,0-6-2,0 0-1,0 1 1,0 0 1,7 1 1,0 1 7,7 2-8,1 0-3,3 3 3,-1 0-1,-1 0 0,-5 2 0,2 8 2,-7 7-3,-2 3 0,-4 3 2,0 1 3,-9 0 0,-10-1 1,1-4-5,-3-4-2,5-3 0,-1-2 2,1-5-3,1 0 1,0-4 2,3-1-2,0 0-1,3 0 0,0-6 0,2-2 1,-2 1-1,4 0 1,2-1 3,1 5-2,2 0 0,0 0 4,0 0 4,0 1 3,0-1 4,4 0-12,2 0 0,1 2-1,-1 1 0,2 0 10,-2 0-1,0 0 0,1 0-3,1 0-5,-1 0 0,2 0-4,0 1 1,-1 8-1,1-2 4,2 0-5,-1 3 0,4-1 1,1-1-1,-1 3 2,2-1-2,-1-2 0,-2 1 1,-2-2 1,-5-4-2,-1 0-2,-3-1-2,1 0-17,-2 1-17,-1 1-26,0 6-77,0 0-81,-4 3-195</inkml:trace>
  <inkml:trace contextRef="#ctx0" brushRef="#br0" timeOffset="16659.3324">7921 7380 372,'0'0'520,"0"0"-465,0 0 138,0 0-37,0 0-120,0 0-33,-5 15-2,2 12 19,-1 5 1,1-2-2,0-3-6,3-5-5,0-5-2,0-4 1,0-4-1,3-5-6,7-3-1,3-1-1,1 0-27,7-7-31,-2-7-84,-1-9-48,-6 0-185,-6-4-254</inkml:trace>
  <inkml:trace contextRef="#ctx0" brushRef="#br0" timeOffset="16958.1097">7989 7221 736,'0'0'47,"0"0"23,0 0 79,0 0-55,0 0-25,0 0-49,5-39-19,-12 39 2,-1 0 3,-1 0-1,4 1 8,1-1 13,2 0 28,1 0 8,1-1-13,0-11-1,0-4-2,0-4-16,7-1-23,7 3-1,1 2-2,-3 7-3,-2 3-1,0 6-4,3 0-17,3 21-51,0 11-100,-7 10-87,-9 1-265</inkml:trace>
  <inkml:trace contextRef="#ctx0" brushRef="#br0" timeOffset="17641.6982">8107 7585 443,'0'0'146,"0"0"-61,0 0 107,0 0-61,0 0-48,0 0-18,0-20 3,-3 11-16,3-1-11,0 3 8,0-1-12,0-1-3,12 1-14,3 2-8,4 2 1,0 4-1,0 0-9,0 3-2,-7 12-1,0 3-2,-8 2-2,-4 2 0,0-1 2,-2-1 1,-12-5-4,-2-4-10,-2-3-6,1 1 6,1-4 9,2-2-5,4 1 2,4-4 8,1 0 1,2 0 2,0 0 0,0 0 0,3 0-1,0 0-1,0 0 1,0 0 3,0 0 6,0 0 7,3 0-6,5 0-2,-2 0-2,3 0 0,-1 0 1,0 0-1,-2 5-2,-1 3-4,-2 1 5,1-1-1,-4 2-1,0-1-2,0 1 9,0-1-5,-3 5 2,-6-5 4,-3 3-2,-4-3 5,2-3 5,-3 0-6,-2-4-1,-1-2-4,-4 0-2,3 0-3,2 0-2,-1 0-1,7-2-1,3-3 0,2 1-18,3-3-28,1 2-44,-1-5-100,2-3-235</inkml:trace>
  <inkml:trace contextRef="#ctx0" brushRef="#br0" timeOffset="21215.9386">7585 6737 232,'0'0'477,"0"0"-471,0 0-6,0 0 24,0 0 14,-23 83-12,-12-74-9,1-4-4,2-5-6,7 0-4,13-5 1,6-10 23,4-2 39,2-3 35,0 0-38,0 1-17,3 4 7,5 3-6,1 5-30,6 6-10,8 1-7,7 0-4,3 12 3,-2 5 1,-10 1 3,-10 1-3,-8-4 0,-3 0-1,-9-2-6,-17-7 5,-3-3-15,-4-3-30,1 0 32,7-3-6,4-10-36,12-2-108,9-5-479</inkml:trace>
  <inkml:trace contextRef="#ctx0" brushRef="#br0" timeOffset="25661.4224">15672 3780 809,'0'0'63,"0"0"5,0 0 67,0 0 9,0 0-46,0 0-38,0 0 8,0 0-14,0 1-19,0 6-18,0 10-17,0 8-7,0 12 7,0 12 9,0-2-6,-1 0-1,-2-6 2,3-11-4,0-8-2,1-7-12,14-4-29,3-10-29,1-1-56,5-10-12,0-17-80,-1-9-334</inkml:trace>
  <inkml:trace contextRef="#ctx0" brushRef="#br0" timeOffset="25961.7085">15854 3573 903,'0'0'156,"0"0"-113,0 0 112,0 0-33,0 0-94,0 0-28,-3-14-12,-13 36 12,-7 2 0,-6-3-4,-3-6-10,7-8 13,3-7 1,7-3 4,10-21 23,5-5 19,0-4 35,9-1-29,12 2-16,4 6-6,-2 8-12,-4 8-9,-1 7-9,-3 3 0,3 10-16,4 14-31,-1 11-43,2 6-37,-4 8-123,-7-2-241</inkml:trace>
  <inkml:trace contextRef="#ctx0" brushRef="#br0" timeOffset="26586.5449">16050 4163 1037,'0'0'390,"0"0"-376,0 0 53,0 0 42,0 0-59,0 0-49,10 55 12,-9-20 24,-1 1 8,0 0-19,0-4-13,0-5 2,0-4-6,0-5-8,0-6-1,-1-1 0,1-8-10,0-1-32,0-2-17,0 0-62,7-5-62,9-16-224</inkml:trace>
  <inkml:trace contextRef="#ctx0" brushRef="#br0" timeOffset="26855.6306">16408 4087 1135,'0'0'107,"0"0"-13,0 0 72,0 0-88,89-17-47,-67 15-2,1 2-2,-2 0-15,-2 0-10,2 0 2,1 0-4,2 0-9,2 0-49,-6 0-43,0 0-99,-7 0-122,-11 0-221</inkml:trace>
  <inkml:trace contextRef="#ctx0" brushRef="#br0" timeOffset="27073.2724">16324 4205 408,'0'0'768,"0"0"-744,0 0 61,0 0 55,0 0-73,0 0-39,48 4 6,-25-1-6,9-2-18,6 1-9,5-1-1,3-1-32,0 0-130,-4 0-217,-6-3-557</inkml:trace>
  <inkml:trace contextRef="#ctx0" brushRef="#br0" timeOffset="27373.4458">17204 3955 1168,'0'0'71,"0"0"23,0 0 41,0 0-62,0 0-69,0 0 1,-16 57 6,9-14 16,5 0-2,2-4-11,0-5-5,0-6-6,0-6-3,4-5-2,5-6-30,0-5-18,6-6-27,3 0-8,1-11-62,2-12-64,-7-5-139,-1-5-106</inkml:trace>
  <inkml:trace contextRef="#ctx0" brushRef="#br0" timeOffset="27693.6884">17347 3735 950,'0'0'77,"0"0"34,0 0 32,0 0-87,0 0-52,0 0-4,17-5-7,-25 18 7,-10 3 3,-6-4 0,1-4 3,6-8-2,7 0 5,10-8 37,0-16 42,3-3 2,18-3-48,-1 2-6,0 4 7,-5 10-24,-5 4-8,-5 8-11,-5 2-5,0 3-7,3 20-59,0 9-9,3 11-25,-5 4-106,2 0-137,0-5-410</inkml:trace>
  <inkml:trace contextRef="#ctx0" brushRef="#br0" timeOffset="28145.1838">17559 4178 513,'0'0'670,"0"0"-649,0 0 128,0 0-31,0 0-59,0 0-58,78 10-2,-76 14 1,-2 2 0,0 0 1,-16 1-1,-9-2-1,-6-2 1,-4-2 0,1-6-2,3-4-11,7-8 2,5-3 5,8 0 6,8-6 6,3-13 18,0 0 2,12-1 3,7 4 4,5 6 2,-2 7 2,1 3-22,-1 7-11,-1 20-4,-5 7 0,-2 9 0,-8-1 0,-2-2 0,-2-1 0,-2-10 0,3-7-3,0-9-23,4-9-30,1-4-20,2 0-20,4-12-32,5-15-141,0-6-262</inkml:trace>
  <inkml:trace contextRef="#ctx0" brushRef="#br0" timeOffset="28385.2434">17937 4106 878,'0'0'225,"0"0"-125,0 0 99,0 0-72,0 0-79,0 0-23,0 0 0,89-19 13,-59 19-21,4 0-11,6 0-6,1 0-14,6 0-83,-5-3-210,-10-5-403</inkml:trace>
  <inkml:trace contextRef="#ctx0" brushRef="#br0" timeOffset="28627.1997">18054 3913 1491,'0'0'70,"0"0"-61,0 0 42,0 0 2,0 0-52,0 0 0,-1 104 38,1-57-11,0-2 11,7-3-20,-1-2-11,-1-7-6,-1-5-1,2-6-1,0-7-34,3-3-28,3-10-79,4-2-172,5-7-274</inkml:trace>
  <inkml:trace contextRef="#ctx0" brushRef="#br0" timeOffset="28864.7147">18542 4008 1294,'0'0'61,"0"0"-30,0 0 27,0 0-45,-13 102 20,4-56-18,0-7-9,4-4-2,5-8-2,0-7 0,0-9-4,15-7-18,6-4-5,6-4-22,3-18-106,0-6-68,-6-8-198</inkml:trace>
  <inkml:trace contextRef="#ctx0" brushRef="#br0" timeOffset="29241.8237">18666 3817 801,'0'0'204,"0"0"-168,0 0 90,0 0 17,0 0-83,0 0-43,-15-36-6,15 36-3,0 0-2,0 0-3,0 0 3,0 0 10,0 0 2,0 0 10,0 0 0,0 0 13,0 0-11,0-2-7,4-1-3,1 1-4,1-1-7,0 0 0,-2 1-5,1-1-4,1 0 0,-2 0 5,1 1-5,-2 2 2,-1-1 3,-2 1-4,0 0 4,0 0-5,0 0-6,0 0-53,0 17-67,-2 9-84,-4 8-138,3 1-384</inkml:trace>
  <inkml:trace contextRef="#ctx0" brushRef="#br0" timeOffset="29778.8995">18748 4359 616,'0'0'397,"0"0"-375,0 0 117,0 0-7,0 0-69,0 0-26,33-40 2,-31 32 5,5-2-9,0 0-7,2 1 2,5-1-1,3 4-6,7 3-6,1 3-3,0 0-7,-3 14-2,-7 8-5,-12 7-5,-3 4 5,-17 3-12,-17-2-6,-5-4-11,-2-5-23,3-10-7,12-7 19,9-8 10,8 0 30,9-8 9,0-9 47,0-1 12,13 1-33,3 2 1,-1 5-10,-1 3-11,1 4-4,0 3-11,3 3 0,0 17-5,4 9 3,-1 3 2,-3 4 1,-6-3 3,-6-4-4,-6 0-2,0-3 1,-18-3-2,-9-9 3,-11-3 0,-4-7 0,0-4 0,2 0-2,5-15-42,10-5-46,12-5-78,13-5-499</inkml:trace>
  <inkml:trace contextRef="#ctx0" brushRef="#br0" timeOffset="34962.9903">7393 6730 748,'0'0'12,"0"0"24,0 0 70,0 0-34,0 0-33,0 0-6,0 0 6,0-25 20,0 24-1,0-4 14,0 0-2,0 1-34,0 0-10,0 0-11,0 4 8,1-3-7,4 1-4,1 2-2,4 0-10,0 0-1,5 0 1,-3 5 0,-3 7-2,0 1 0,-9 1 0,0 2 2,0-1 0,0 0 1,0 0-1,-6-3 0,-1-4 0,-1-3 0,2-5-1,-4 0 1,4 0 6,-5-4 2,-2-11 0,-2-3-2,3 0 2,2 1-4,-1 3 7,4 4-1,1 2 4,3 4-5,3 0 9,0 4 11,0 0-8,0 0-11,3 0-6,10 0-4,1 0 0,5 0-2,-4 8 1,-3 0 0,-5 1-2,-2-1 0,-3-1 3,0-2 0,-2 1 0,0-2 0,0 0-3,0-4 3,0 0 1,0 0 0,0 0 2,0 0 0,0 0-1,0 0-2,0 0-15,0 0-20,0 0 0,0 0 2,-3 0-13,2-7-60,1-2-150,0-4-300</inkml:trace>
  <inkml:trace contextRef="#ctx0" brushRef="#br0" timeOffset="37207.4848">6272 6291 818,'0'0'50,"0"0"-25,0 0 125,0 0-41,0 0-28,0 0-21,0 0-23,53 2 7,2 7 26,9-2-2,3-3-16,-6-1-9,-4-3-20,-12 0-14,-11 1-2,-13-1-5,-12 2-1,-9-2-1,0 0-3,0 1-13,-3 3-11,-18 0 14,-15 2 13,-10 1 2,-12-5-2,-5 1-7,6-3 2,5 0 5,18 0-3,14 0 3,13 0 3,7 0 5,0 0 19,0 0-5,2 0-16,20 0-1,17 0-4,16-5-1,8-5 5,-2 3-5,-12 2-1,-15 0 1,-15 4 2,-13 1-2,-6 0-6,0 0-26,-20 0-11,-18 1 36,-12 6-11,-4 0-16,1-1 23,6-4 11,11 0 0,8 1-1,14-3 1,11 0 7,3 0 28,0 0 21,0 0-30,12 0-12,8 0-9,4-5-4,6 0-1,1 1-3,-3-2 2,-1 2-3,-6 1-17,-9 0-6,-5 3-5,-1 0 2,-4 0 7,-2 0-5,0 0 12,0 0 4,0 0-1,0 0 7,0 0-11,0 0-2,0 0 10,0 0 7,0 0 2,0 0 0,0 0 0,0 0 1,0 0 4,0 0-4,0 0 0,0 0 2,0 0-2,0 0-1,0 0 0,0 0-1,0 0 1,0 0 0,0 0 0,0 0 0,0 0 0,0 0 0,0 0 0,0 0 0,0 0 1,0 0-2,0 0 1,0 0 0,0 0 1,0 0-1,0 0 0,0 0 0,0 0 0,0 0-1,0 0 1,0 0 0,0 0 0,0 0 1,0 0-1,0 0-1,0 0 1,0 0 0,0 0 0,0 0 1,0 0-1,0 0-1,0 0 1,0 0 0,0 0 1,0 0 6,0 0 1,0 0 0,0 0-3,0 0 1,0 0-2,0 0-1,0 0-1,0 0 0,0 0-2,0 0 0,0 0 0,0 0-1,0 0 1,0 0 0,0 0 0,0 0 2,0 0 0,0 0 0,0 0 1,0 0-1,0 0-1,0 0 0,0 0 0,0 0 4,0 0 0,0 0 0,0 0 0,0 0 3,0 0 1,0 0 2,0 0 0,0 0 1,0 0 2,0 0-1,0 0-5,0 0 1,0 0-5,0 0 3,0 0 5,0 0-8,0 0 6,0 0-4,0 0-3,0 0-2,0 0 0,0 0 2,0 0-1,0 0-1,0 0-1,0 0 1,0 0 0,0 0 0,0 0 5,0 0-2,0 0-1,0 0-3,0 0 1,0 0-1,0 0 0,0 0 0,0 0 4,0 0-4,0 0 0,0 0 0,0 0 3,0 0 3,0 0-4,0 0-1,0 0 1,0 0 1,0 0 1,0 0 2,0 0-6,0 0 3,0 0 5,0 0-8,0 0 6,0 0-5,0 0 0,0 0 0,0 0 0,0 0 0,0 0 1,0 0-2,0 0-1,0 0 1,0 0 0,0 0 2,0 0-3,0 0 1,0 0 0,0 0 1,0 0-1,0 0 0,0 0 0,0 0 0,0 0-2,0 0 0,0 0-6,0 0-19,0 0-19,0-1-50,0-5-42,0-7-211</inkml:trace>
  <inkml:trace contextRef="#ctx0" brushRef="#br0" timeOffset="45251.5405">6180 6402 208,'0'0'122,"0"0"-51,0 0 44,0 0 38,0 0-19,0 0-37,0 0-29,-36 14-4,36-13 5,0 1 22,0 1-9,5 0-26,21 2-21,16-2 65,21-3-16,16 0-27,6-5-23,-4-10-1,-10 4-14,-25 3-4,-17 3-6,-16 3-8,-10 1 5,-3 1-5,0 0-1,0 0 0,0 0 1,0 0 2,-3 0-2,-3 0-1,2 0 0,1 0 0,0 0 0,1 0 0,2 0-1,0 0-1,0 0-2,0 0 3,0 0-4,0 0 4,0 0-6,0 0 4,0 0-3,0 0-7,0 0-6,0 0-1,0 0-3,0 0-14,-1 0-29,1 0-34,0-1-124,0-9-302</inkml:trace>
  <inkml:trace contextRef="#ctx0" brushRef="#br0" timeOffset="47853.3506">6428 6554 768,'0'0'153,"0"0"-143,0 0 39,0 0 93,0 0-59,0 0-43,0 0-31,-8 6-9,8-6-13,0 0-94,12 0-194,16 0-454</inkml:trace>
  <inkml:trace contextRef="#ctx0" brushRef="#br0" timeOffset="49824.6137">7800 6676 333,'0'0'75,"0"0"-33,0 0 74,0 0-51,0 0 0,0 0-5,0 0 0,0-9 2,0 9-16,0-2 1,0 2 3,0 0 0,0 0-3,0 0-14,0 0-9,0 0-9,0 0 3,0 0-4,0 0 5,0 0 1,0 0-3,0 0 2,4 0 0,10 3-2,3 6 10,-1 1-9,6-2-2,-4 2-8,-3-2 0,-5 0-5,0-2-2,-2-1 4,1 1-4,-1-4 0,0 3 0,-2-3 2,-3 0-2,-1-2 0,-2 0 2,0 0-1,0 0 1,0 0 1,0 0 2,0 0 0,0 0 4,0 0 1,0 0-2,0 0 0,0 0-5,0 0 0,0 0-1,0 0 0,0 0 1,0 1-3,0 3 2,0 2-2,-8 4 3,-3 0 3,-3 4 0,-4-1 4,2 0-3,-1-1 14,4-3-8,0-1 0,4-1-3,2-2-3,3-1-2,1-3-4,1 1 2,2-2-4,0 1 1,0-1-1,0 0 1,0 0 0,0 0-1,0 1 0,0-1 2,0 0-2,0 0 0,0 0-18,0 0-29,0-1-31,6-10-30,4-6-194,3 1-131</inkml:trace>
  <inkml:trace contextRef="#ctx0" brushRef="#br0" timeOffset="50141.6396">7827 6684 535,'0'0'172,"0"0"-124,0 0 102,0 0-21,0 0-64,0 0-26,0 0-10,0 0-1,0 0-6,0 0-5,0 0 1,7 2-12,6 3 4,7 3 0,-2-2-10,-2-6-135,-4 0-545</inkml:trace>
  <inkml:trace contextRef="#ctx0" brushRef="#br0" timeOffset="51091.8612">7273 7220 563,'0'0'69,"0"0"15,0 0 109,0 0-67,0 0-22,0 0-26,0 0 2,3 0-33,10 8-8,3 2 11,1 1-15,0-2-8,-4 1-9,-2 0-3,-2 0-2,-2 1-3,-3-4-3,1 3 0,-2-2 0,2-1-3,-2-3 3,0-1 3,-2-2-6,-1-1 6,0 0-6,2 0 12,-2 0-1,0 0 6,0 0 0,0 0-2,1 0 3,5-8-5,-2-4-7,1-1-7,1-1 5,0-1-1,-3-2-4,9-3 2,-3-1-5,7-2-2,2 2 1,1 2 0,-2 4-7,-4 6-3,-8 3-19,-2 4-24,-3 2-70,0 0-53,0 0-188,-6 5-64</inkml:trace>
  <inkml:trace contextRef="#ctx0" brushRef="#br0" timeOffset="53501.1797">15908 4555 306,'0'0'100,"0"0"36,0 0 1,0 0 14,0 0-27,0 0-3,0 0-13,0 0-2,0 0-31,0 0-34,0 0-10,0 0-1,0 0-12,0 0-2,0 0-6,0 0-7,0 0 4,0 0-4,0 0 0,0 0 1,0 0-2,0 0 3,0 0-5,0 0-3,0 0-7,0 0-11,0 0-23,9 0-100,8 0-103,5-2-321</inkml:trace>
  <inkml:trace contextRef="#ctx0" brushRef="#br0" timeOffset="54545.3194">17253 4705 41,'0'0'26,"0"0"-23,0 0-3</inkml:trace>
  <inkml:trace contextRef="#ctx0" brushRef="#br0" timeOffset="56666.2095">18442 4785 665,'0'0'252,"0"0"-240,0 0 32,0 0 76,0 0-48,0 0-56,0 0 46,0 0-17,0 0-3,0 0 2,0 0 3,0 0-12,0 0-17,0 0 17,0 0-13,0 0-2,0 0-11,0 0 2,0 0-9,0 0-1,0 0-1,0 0 0,0 0-1,0 0 1,0 0-8,0 0 1,0 0 3,0 0 1,0 0 1,0 0 4,0 0 0,0 0-1,0 0 0,0 0 1,0 0-2,0 0 1,0 0 0,0 0-1,0 0-1,0 0 0,0 0 0,0 0 0,0 0-1,0 0 2,0 0-2,0 0 1,0 0 1,0 0 0,0 0 0,0 0 0,0 0 1,0 0 3,0 0-2,0 0-2,0 0 0,0 0 0,0 0-1,0 0 1,0 0-1,0 0 1,0 0 0,0 0 1,0 0-2,0 0 3,0 0-4,0 0 4,0 0-3,0 0 2,0 0-1,0 0 0,0 0 0,0 0 0,0 0 0,0 0 0,0 0 0,0 0 0,0 0 0,0 0 0,0 0 0,0 0 2,0 0 0,0 0 3,0 0-1,0 0-1,0 0-3,0 0 0,0 0-8,0 0-55,-7 0-85,-7-2-227</inkml:trace>
  <inkml:trace contextRef="#ctx0" brushRef="#br0" timeOffset="57677.7963">15123 5755 1015,'0'0'105,"0"0"-51,0 0 161,0 0-111,0 0-26,0 0-25,0-34-31,-3 34-6,-4 20-15,-3 13 3,-3 9 6,0 4 4,4 3 0,5-9-4,4-1-9,0-11 2,0-8-3,4-5-5,10-5-15,7-6-16,4-4-21,3-4-68,2-20-60,-3-11-173,-12-10-361</inkml:trace>
  <inkml:trace contextRef="#ctx0" brushRef="#br0" timeOffset="57969.4315">15258 5574 383,'0'0'536,"0"0"-515,0 0 112,0 0 18,0 0-85,0 0-55,-11-71-11,1 72-3,-2 6 2,-3 0 1,2-4 1,0-1 6,3-2 27,4 0 21,6-15 33,0-6-11,0-2-26,18-3-10,-1 2-2,2 5-9,-6 10-13,-2 5-12,-7 4-5,4 1-6,1 20-3,2 13-22,0 10-36,-5 6-72,-6 4-99,0-4-236</inkml:trace>
  <inkml:trace contextRef="#ctx0" brushRef="#br0" timeOffset="58286.8831">15486 6104 1177,'0'0'148,"0"0"-46,0 0 102,0 0-101,0 0-40,0 0-28,10 27-9,-10 8 5,0 11 22,0 5-14,0 3-3,0-5-15,0-7-12,0-5-9,0-8 0,-1-8 0,-3-5 0,2-7 0,0-6-10,1-1-54,-1-2-69,-2 0-7,-10-14-277</inkml:trace>
  <inkml:trace contextRef="#ctx0" brushRef="#br0" timeOffset="59919.3884">15995 6050 639,'0'0'115,"0"0"-9,0 0 85,0 0-39,0 0-25,0 0-41,-5-14-9,5 14-1,0 0-18,0 0-16,5 0-7,6 0-4,8 0-5,9 0-3,5 0-3,2 0-2,-4 0-6,-3 0-11,-3 0-1,-3 0-3,-3 0-37,-3 0-30,0 2-93,-4 10-159,-8 0-228</inkml:trace>
  <inkml:trace contextRef="#ctx0" brushRef="#br0" timeOffset="60175.4209">15945 6225 873,'0'0'303,"0"0"-280,0 0 176,0 0-65,0 0-56,0 0-26,0 4-10,0-1-5,11-3-12,6 3 2,10-1-10,9-2-8,6 0-5,6 0-4,-3-3-16,1-4-45,-6 0-133,-7-3-269</inkml:trace>
  <inkml:trace contextRef="#ctx0" brushRef="#br0" timeOffset="66737.0152">16971 5574 1005,'0'0'89,"0"0"-54,0 0 139,0 0-32,0 0-48,0 0-44,0 0-29,-11-24-13,17 48-5,2 11 12,3 2 0,-2-4-4,1 0-2,-2-4-2,-1-5-4,-1-7-2,-3-7 1,1-6 0,-2-1-1,-2-3 1,1 0 9,4 0 1,2-15 20,8-6-17,-1-4 1,4-3-7,-3-2 7,1-1-11,-2 2 1,-4 2-5,2 5 2,-2 5-3,4 3-12,-1 5-46,7 6-90,4 3-233,-8 0-798</inkml:trace>
  <inkml:trace contextRef="#ctx0" brushRef="#br0" timeOffset="66963.5682">17222 5833 1648,'0'0'51,"0"0"-50,0 0 18,0 0 22,0 0-22,20 114 1,-20-73-11,0-5-9,0-7 5,-3-7-5,-2-8-27,5-7-31,0-4-53,0-3-75,10 0-141,13-17-318</inkml:trace>
  <inkml:trace contextRef="#ctx0" brushRef="#br0" timeOffset="67152.0749">17485 5715 1338,'0'0'75,"0"0"-56,0 0 122,80-25-59,-46 25-50,2 0-19,9 0-9,1 0-4,6 0-36,-1 0-118,-7-8-153,-13-1-547</inkml:trace>
  <inkml:trace contextRef="#ctx0" brushRef="#br0" timeOffset="67465.2357">17929 5532 1380,'0'0'155,"0"0"-154,0 0 76,0 0 12,0 0-69,0 0-19,60 54 12,-50-8 2,0-5-11,-3-7 1,0-3-5,3-7 1,-2-9 0,-1-7 0,-1-5-1,0-3 4,3 0-3,5-9 6,3-12 2,3-7 0,-1-7 3,-1-4-4,-4-2-6,0 2 0,-4 8-1,-4 9-1,1 8-18,-4 11-28,3 3-51,-3 25-194,-3 14-299</inkml:trace>
  <inkml:trace contextRef="#ctx0" brushRef="#br0" timeOffset="67907.8755">18299 5875 1374,'0'0'90,"0"0"-89,0 0 83,0 0 15,0 0-59,0 0-33,48-62-4,-48 55-2,0 0 0,0-1 3,7-1 5,9-1 1,6 6 3,6 3 3,4 1 1,0 17-6,-2 15-5,-6 12-4,-11 7-2,-13 2-2,-2 3-1,-27-6 3,-14-2-8,-8-12-14,1-9-4,6-13 9,11-14 7,10-2 10,9-20 4,9-7 22,5-2 7,0 4 0,12 5 0,9 6-6,7 12-7,6 4-17,6 6-3,3 16-1,-1 7-1,-5 1-1,-2 2-6,-10-2-26,-6 1-15,-6 2-20,-7-3-114,-6-5-174,-13-5-387</inkml:trace>
  <inkml:trace contextRef="#ctx0" brushRef="#br0" timeOffset="68221.6114">16991 6492 1095,'0'0'59,"0"0"43,0 0 110,0 0-48,0 0-83,155 23-11,-7-21-2,35-2-19,7 0-10,-11 0 9,-22 0-32,-39 0-15,-32 0-1,-34 0-4,-26 3-52,-22 5-72,-8 1-23,-38 1-234,-21 1-388</inkml:trace>
  <inkml:trace contextRef="#ctx0" brushRef="#br0" timeOffset="68529.3336">17330 6718 1495,'0'0'69,"0"0"-44,0 0-25,0 0 67,0 0-46,-3 97 8,3-54-3,0 1 5,19-4-6,9-1-3,6-6-1,-2-7 34,-4-4-20,-9-7-10,-13-7-13,-6-1-12,0-3-3,-15-1 1,-23 1-16,-16-4-23,-10 0-21,0-7-9,6-10-25,9-5-86,10-7-104,14-4-246</inkml:trace>
  <inkml:trace contextRef="#ctx0" brushRef="#br0" timeOffset="69240.5088">17280 6825 1270,'0'0'160,"0"0"-113,130-54 129,-67 37-88,-2 3-61,-3 4-16,-3 3-11,-5 2-3,-4 2-32,-9 3-37,-7 0-54,-10 5-18,-10 10-53,-7 4 90,-3 1 85,0-6 22,0 1 84,0-5 53,-3 2-17,-3 4-35,0 2-17,-3 5-20,3 2-23,3 2-9,3-3-11,0-1-1,14-7 0,5-2-3,1-8 1,0-3 1,-5-3-2,-3 0 5,1-14 1,-2-8-1,-1-3-2,-6-5-4,-1-2-3,-3 0-6,0 3 0,0 6 5,0 6 4,0 4-1,0 4 2,8 4-2,8-1 1,5 5-2,6 1 1,1 0 0,-1 2 2,-1 11 4,-3 0-2,1 2 8,-4 5-2,0 1 5,-7 2-3,-6 3-4,-5 0-2,-2 0 3,0-3-2,0-6 4,0-2-4,2-8-1,7-5-2,5-2 5,8 0 1,7-3 2,0-13 1,-3-2 4,-8-3-7,-5 2-2,-8-1 1,-5-2 2,0-1-10,-11-1 0,-7 3-7,2 2-18,5 7-19,5 3-33,0 2-138,3-3-282</inkml:trace>
  <inkml:trace contextRef="#ctx0" brushRef="#br0" timeOffset="70090.6433">18997 6582 983,'0'0'105,"0"0"-59,0 0 163,0 0-70,0 0-46,0 0-25,57-15-15,-10 12-9,7 0-6,3 1-3,-4 1-12,0-4-15,-10 1-8,-8 2-2,-6 0-33,-8-1-25,-5 3-49,-7-1-117,-7-3-195</inkml:trace>
  <inkml:trace contextRef="#ctx0" brushRef="#br0" timeOffset="70301.3374">19235 6417 883,'0'0'648,"0"0"-623,0 0 55,0 0 38,0 0-63,0 0-36,14 92 47,0-30-9,-4-1-9,-1-5-21,-6-6-18,-3-9-5,0-7-4,0-11-14,-10-6-57,4-7-59,-8-5-31,-6-5-292</inkml:trace>
  <inkml:trace contextRef="#ctx0" brushRef="#br0" timeOffset="74777.6199">20132 5712 726,'0'0'66,"0"0"-28,0 0 117,0 0-5,0 0-30,0 0-29,0 0-24,0-46-6,0 46-1,0 0-23,0 0-23,0 0-2,2 0-7,1 0-5,-1 8 3,5 5-1,-1-3 2,-2 0 4,0-2-1,-1-4 1,-3 1-2,2-3-5,-1-2 6,-1 0-6,0 0 4,0 0-1,0 0 0,0 0 4,0 0 0,0 0 0,0 0 0,0 0-3,0 0 0,0 0-4,0 0 1,0 0-2,0 0 2,0 0 1,0 0 3,0 0-1,0 0 2,0 0-5,0 0 2,0 0 1,0 0-5,0 0 1,0 0 3,0 0-3,0 0-1,0 0 2,0 0-2,0 0 0,0 0 0,0 1 0,0 7-3,0 6 3,3 8 3,2 8 0,0 2 1,1-1 3,-1-4 2,-2-7-3,0-7-6,0-6 3,0-2-2,-1-2 0,-2-1-1,0 1 1,1 2-1,3 4 0,4 1 0,3 5 1,-1-3-1,-1 0 2,-2-5-2,-2-4 0,-2-3 1,-3 0 0,1 0 4,-1 0 7,2 0 8,1 0 10,0-10-12,3 3-15,3-7 3,0-4 3,6-4 5,3-10 3,4-10 4,5-5-8,-2-3-1,-2 4 3,-3 4-1,-5 6 2,-1 8-6,-8 8-5,0 8-5,-5 7 2,-1 5-4,0 0-9,0 0-42,0 0-38,0 12-5,-7 10-7,2 4-97,-2 5-241</inkml:trace>
  <inkml:trace contextRef="#ctx0" brushRef="#br0" timeOffset="75361.48">20459 6028 657,'0'0'593,"0"0"-583,0 0 21,0 0 94,0 0-76,0 0-39,7-7-3,-7 6 12,0 1 7,0 0 10,0 0 2,0 0-10,0 0-3,0 0-13,0 0 4,0 0-7,0 0 7,0 0-2,0 0-6,0 0-4,0 0 7,0 0-11,0 0 6,0 0-6,0 0 1,0 0-1,0 0 0,0 0 1,0 0-1,0 0 0,0 0 0,0 0 1,0 0-1,0 0 0,0 0 0,0 0 2,0 0 0,0 0 5,0 0-1,0 0 1,0 0-2,0 11 1,0 11 5,2 7 5,2 10 2,-1 5 9,-1-1-11,-2 1-5,0-4-5,0-11-5,0-6 1,0-10-2,0-7-3,0-5-16,0-1-5,0 0-5,0-9-5,0-10-44,0-4-120,-7 5-127,-13 6-355</inkml:trace>
  <inkml:trace contextRef="#ctx0" brushRef="#br0" timeOffset="75625.3175">19901 6558 1104,'0'0'189,"0"0"-154,0 0 123,0 0-16,143 0-88,-49 0-22,9 0 4,-2 0-13,-10-4-21,-14-1 2,-10 2-4,-14 0-14,-17 3-37,-17 0-89,-19 3-155,-1 15-395</inkml:trace>
  <inkml:trace contextRef="#ctx0" brushRef="#br0" timeOffset="75953.9219">20166 6835 631,'0'0'829,"0"0"-819,0 0-10,0 0 84,0 0-49,0 0-18,0 64 33,0-27-13,2 2-1,12-3-4,5 0-7,4-5 4,3-2 13,0-4-8,-6-4-2,-4-6-17,-8-2-8,-5-1-4,-3-3-3,-1 1 0,-25-1-4,-14-1-14,-15-4-19,-2-4-20,4 0-5,9-6-43,10-11-83,9-3-111,11-7-275</inkml:trace>
  <inkml:trace contextRef="#ctx0" brushRef="#br0" timeOffset="76410.9677">20126 6909 1409,'0'0'49,"0"0"-22,117-46 143,-67 35-109,4 1-52,-5 2-9,-1-1-4,-3 4-26,-7 0-25,-8 5-32,-10 0 13,-9 7 28,-9 10 19,-2 5 27,0 5 1,-6 1 15,-4 3 29,4 1 8,3 0-12,3-1 0,4-3-7,17-3 1,7-7-14,4-5-4,-1-7-2,0-4 7,-2-2-2,-1-2-4,-1-15-6,-6-6-5,-3-5-5,-8-5 4,-8-1-4,-2-1-9,-11 1-1,-13 6-7,-2 6 2,3 7 2,8 8-3,3 4-8,5 3-20,2 0-64,-1 0-65,3 8-163,0 0-410</inkml:trace>
  <inkml:trace contextRef="#ctx0" brushRef="#br0" timeOffset="76877.7132">20982 6962 1088,'0'0'173,"0"0"-152,0 0 167,0 0-64,0 0-70,0 0-21,15-9-22,-15 30 2,0 5 13,0 5-5,5 2-11,19-2 7,4-3-8,3-8-1,5-7-2,3-9-1,-5-4 0,-1-4 0,-3-20 2,-5-5 1,-4-10-1,-5-2-1,-7 2-5,-9 4 2,0 7-3,-19 6-1,-8 8-2,-7 9-9,-1 5 3,4 0-8,0 8-8,3 3-12,1 1-27,1-1-67,2-2-6,4-2-153,9-3-348</inkml:trace>
  <inkml:trace contextRef="#ctx0" brushRef="#br0" timeOffset="77567.7579">22207 6336 1109,'0'0'126,"0"0"-50,0 0 44,0 0-28,113 10-31,-41-9-12,10-1-7,10 0-16,5 0 5,-1 0-2,-8-6-17,-21 1-5,-22 2-4,-22 0-3,-15 1-6,-8 2-23,0 0-31,0 0-52,0 0-73,-2 0-139,1-4-158</inkml:trace>
  <inkml:trace contextRef="#ctx0" brushRef="#br0" timeOffset="77867.4656">23329 6084 516,'0'0'689,"0"0"-631,0 0 66,0 0 54,0 0-56,0 0-75,42 9-18,-23 31 0,0 18 35,-2 8-1,-4-2-25,-7-3-13,-2-6-14,-2-8-2,-2-8-9,0-8 0,0-7-7,0-10-39,0-7-34,0-4 0,0-3-15,0-7-84,-5-21-91,-1-11-313</inkml:trace>
  <inkml:trace contextRef="#ctx0" brushRef="#br0" timeOffset="78112.3397">23205 6024 945,'0'0'141,"0"0"-121,-94 22 128,51 21 4,-5 17-42,5 16-26,8 12-14,17 1-31,18-5-2,2-6-15,28-11-5,8-12-9,8-12-6,4-10-2,4-12-9,1-10-46,-1-11-51,1-8-134,0-21-223</inkml:trace>
  <inkml:trace contextRef="#ctx0" brushRef="#br0" timeOffset="78369.6747">23834 5877 1372,'0'0'147,"79"-13"-142,-25 47 11,3 35 98,-7 26-22,-15 17-31,-25 11 0,-10-6-6,-33-6-12,-22-10-13,-10-16-9,-9-12-17,-3-12-4,2-14-3,-4-12-43,-6-14-59,-6-16-51,0-5-305</inkml:trace>
  <inkml:trace contextRef="#ctx0" brushRef="#br0" timeOffset="88412.9375">20618 3717 897,'0'0'104,"0"0"-81,0 0 0,0 0 37,0 0-31,0 0-18,0 0 2,0 0 10,41 47-10,-35-26-2,0-1-7,-1-4-2,0-3 0,-1-4 0,1-3-2,-2-3-2,2-2-2,2-1 4,3 0 8,10-12 3,4-9-7,6-8-2,-2-5-1,-1-3 5,1-7-6,2 0-10,9 4-37,5 5-98,-2 8-243</inkml:trace>
  <inkml:trace contextRef="#ctx0" brushRef="#br0" timeOffset="88743.3764">20684 3650 926,'0'0'0,"0"0"-55,0 0 55,0 0 8,0 0-8,0 0-5,6 17 4,-6 3 1,0-2 1,0-3-1,0-5 1,0-2 2,0-5-3,0-2 16,0-1 18,1 0 8,9 0 22,9-12-10,5-1-31,2-4-11,-3-2 2,-2-2-2,-5-4-12,1-4-53,2-2-144,3 1-299</inkml:trace>
  <inkml:trace contextRef="#ctx0" brushRef="#br0" timeOffset="99880.9486">7935 11646 696,'0'0'157,"0"0"-148,0 0-7,0 0 52,69 88 47,-32-25-22,2 7-3,-7-4-41,-2-5-7,-3-10 5,-2-11-7,-2-13-13,0-8-2,2-10 3,2-9 6,4-5 15,2-29-10,3-13-18,-6-17-4,-8-7 5,-16-7-8,-6 2 0,-3 7 2,-16 17-1,0 21 3,3 19-4,-1 12-8,0 9 4,1 28 4,-1 15-4,1 10 4,8 0 0,4-4 2,4-6-2,0-10-1,7-9-14,17-7-131,6-9-61,7-9-204</inkml:trace>
  <inkml:trace contextRef="#ctx0" brushRef="#br0" timeOffset="100232.725">8598 12058 1067,'0'0'9,"0"0"6,26 102 79,-24-55 3,-2 1-47,0-1-34,0-7-15,3-7 1,6-11-2,9-8-5,10-14-10,6 0-9,10-22 0,-1-12-11,-1-8 6,-8-6-3,-10-3 23,-18-1-2,-6 4 10,0 9 0,-9 12 1,0 16 27,6 11 19,3 8-10,0 29-31,0 16 26,0 9 1,0 5-19,0-4-2,0-5-11,-6-7-1,3-10-18,3-13-118,0-17-69,12-11-186</inkml:trace>
  <inkml:trace contextRef="#ctx0" brushRef="#br0" timeOffset="100408.1716">9190 11989 805,'0'0'298,"0"0"-292,0 0 20,106-6 91,-69 6-69,-1 0-48,-5 0-15,-7 6-140,-9 2-195</inkml:trace>
  <inkml:trace contextRef="#ctx0" brushRef="#br0" timeOffset="100789.7745">9309 12175 1184,'0'0'78,"0"0"-67,0 0-9,106-3 3,-67-6-5,0 0-61,0-2-42,-3-2-43,-1-5-57,-7-1 32,-4-1 154,-7 1 17,-4 4 107,-9 7 64,-2 5-41,-2 3-27,0 11-54,0 16-27,0 8 20,0 2-12,0-3-10,3-9-3,11-8-3,3-10 4,9-7 9,2-7 42,6-20-20,-1-6 3,-5-7-8,-8-2-4,-7-1-15,-11 4-10,-2 5-8,-13 8-7,-26 9-17,-16 15-33,-10 5-44,1 30-44,8 16-82,12 0-169</inkml:trace>
  <inkml:trace contextRef="#ctx0" brushRef="#br0" timeOffset="101021.7466">10171 12058 1153,'0'0'14,"0"0"7,0 0 78,-51 115 6,-17-23-65,-20 9-15,-7 3-21,3-7-1,7-7-3,14-14-3,18-15-92,19-22-209,21-27-290</inkml:trace>
  <inkml:trace contextRef="#ctx0" brushRef="#br0" timeOffset="101219.3612">10048 12336 1028,'0'0'85,"0"0"-55,-39 80-9,-2-21 74,-12 8-45,-14 6-28,-13 2 1,-2-2-4,2-8-19,8-12-5,13-14-170,16-12-135,16-15-412</inkml:trace>
  <inkml:trace contextRef="#ctx0" brushRef="#br0" timeOffset="277330.3923">8219 6467 902,'0'0'14,"0"0"-14,0 0-6,0 0-26,0 0-132,0 0-12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</inkml:channelProperties>
      </inkml:inkSource>
      <inkml:timestamp xml:id="ts0" timeString="2021-09-21T11:15:54.15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675 3500 781,'0'0'61,"0"0"-50,0 0 104,0 0 12,0 0-48,0 0-42,0 0-16,6-7-15,-6 28 1,0 11 25,0 11 16,4 6-7,2 6-1,1-1 1,-1-5-12,2-7-14,3-7-12,2-5 2,-1-8-5,4-8-16,-2-7-48,2-7-25,-4-3-84,-6-22-107,-4-10-346</inkml:trace>
  <inkml:trace contextRef="#ctx0" brushRef="#br0" timeOffset="344.0052">16824 3286 610,'0'0'87,"0"0"2,0 0 96,0 0-100,0 0-63,0 0-22,19-26-7,-19 26 2,0 11 5,0-5 7,0 2 0,-3-4 9,-3-2 5,-2-2 9,-3 0 20,0 0 16,2-14-11,1 0-14,3 0 1,4-3-11,1 2-13,0 0-4,0 4-3,1 2-4,6 3-6,-4 5-1,1 1 0,4 0-10,3 3-59,5 14-87,-1 5 1,0 7-60,-4 0-114</inkml:trace>
  <inkml:trace contextRef="#ctx0" brushRef="#br0" timeOffset="4838.7898">3362 6917 4,'0'0'72,"0"0"-44,0 0 38,0 0 1,0 0 17,0 0-42,0 0-16,1 11 2,-1-10-9,0 1 3,0 0-13,0 1-9,0-1-22,0-2-106</inkml:trace>
  <inkml:trace contextRef="#ctx0" brushRef="#br0" timeOffset="7311.1802">8174 6584 79,'0'0'513,"0"0"-471,0 0 6,0 0 88,0 0-30,0 0-48,5-13-9,17 12-32,9 1 10,8 0 35,0 0-6,4 0 5,0 0-25,-4-2-7,-2-1-2,-7 3-22,-9 0 1,-8 0-6,-8 0 0,-5 0-2,0 0-36,-2 0-42,-17 5 30,-11 4 38,-10 0 5,1 0 4,-4-4-6,6 0 9,5-1 1,9-3 4,12-1 0,6 0 20,5 0 42,0 0 12,0 0-30,0 0-22,0 0-14,11 0-3,4 0-10,7-5-1,2 2-3,-3 0 4,-3 0 0,-3 2-1,-8 1-9,-4-2 1,-3 2-16,0 0-15,0 0-13,0 0 14,0 0 8,0 0-1,0 0 12,0 0 4,0 0 7,0 0-17,0 0-14,0 0-4,0 0 23,-1 0 20,-1 0 1,1 0 0,-1 0-1,1 0 1,-1 0-5,1 0-14,1 0 8,0 0 6,0 0 5,0 0 1,0 0-1,0 0 0,0 0 2,0 0-2,0 0-3,0 0-4,0 0-19,0 0-12,0 0-1,0 0 13,0 0-2,0 0 3,0 0 4,0 0 11,0 0 8,0 0-1,0 0 3,0 0 0,0 0 1,0 0 1,0 0-2,0 0 0,0 0-2,0 0 2,0 0 2,0 0-2,0 0 0,0 0 0,0 0 1,0 0-1,0 0-1,0 0-2,0 0 3,0 0 0,0 0-10,0 0-74,0 0-72,-3 0-83</inkml:trace>
  <inkml:trace contextRef="#ctx0" brushRef="#br0" timeOffset="14285.2135">9081 6929 495,'0'0'213,"0"0"-187,0 0-12,0 0 60,0 0-50,0 0-14,0 0 2,34 4 1,-23 1 13,3 1 5,2 0 4,-2 2-13,0-4-1,-2 1-6,1-2-2,-6 1-1,3-3-8,-5 3 1,-2-2 1,-1-2-1,-2 1 4,0-1 2,0 0 6,0 0 5,0 0 5,0 0-8,0 0-5,0 0-2,0 0-6,0 0 0,0 0 3,0 0-3,0 2-2,0 0-3,0 3 1,-2 0 16,-6 3 18,3-1-6,-4 3-5,2 4-5,-8 1-5,4 3 0,-5 0 0,1-1-4,0-3 0,5-4-8,2-5-3,5-1 0,2-3-4,1-1-25,0 0-28,0 0-80,0-3-170,0-7-369</inkml:trace>
  <inkml:trace contextRef="#ctx0" brushRef="#br0" timeOffset="15335.475">7906 6885 201,'0'0'199,"0"0"-176,0 0 57,0 0 0,0 0-21,0 0 40,1-13-16,-1 11-1,0 2 4,0 0-13,0 0-23,0 0-18,0 0-15,0 2-9,-3 12 13,-10 2 21,-5 3-14,-4 1-10,1-2-4,1 0-5,1-6-6,9-4 0,3-2-1,2-1-2,2-2 2,1-3 3,2 0 16,0 0 0,0 0 0,0 0 0,-1 0-3,1 0-5,0 0 0,-2 0-3,2 0-3,0 0-2,0 0 1,0 0 3,0 0-1,0 2-6,3 2-1,6 3 3,-1 3-1,2 1 1,3-3 2,-4 1-4,-1 0 0,1-2-4,2 1-11,-1-1-138,12-2-181,3-4-393</inkml:trace>
  <inkml:trace contextRef="#ctx0" brushRef="#br0" timeOffset="16392.9931">8347 7383 443,'0'0'266,"0"0"-136,0 0 51,0 0-36,0 0-50,0 0-27,0 0-21,0 0-15,3 3-15,3 6-12,1 6 13,3 0 11,0 2-7,0-2-3,-2 1-2,0-2-8,-3-1-1,-2-3-5,2-3 1,-2-2 1,0 0-2,-2-1 1,2-2 3,0 1-2,-3-3 1,2 0 4,-2 0-1,0 0 2,0 0 5,1 0 8,3 0 13,4-11-4,9-4-13,0-5-7,3 0 8,-4 2-6,-2 1 0,-4 2-5,1 6-2,-7 1-7,1 2-1,-1 3 0,-4 2-4,1 1-23,1 0-46,1 0-99,0 0-300</inkml:trace>
  <inkml:trace contextRef="#ctx0" brushRef="#br0" timeOffset="18777.2703">7443 7403 514,'0'0'60,"0"0"2,0 0 87,0 0-59,0 0-25,0 0-28,0 0-13,0 3 5,0-3-12,0 0 2,0 0 3,0 0 10,0 0-1,0 0-1,0 0-7,0 0-11,0 0-6,0 0-2,0 0-3,0 0 1,0 0 0,0 0 1,0 0 4,0 0 6,0 1 10,0-1-3,0 1 1,0 1-8,0 3-13,-7 5 1,2 9 0,-4 6 3,-1 5 1,0 2 6,5 0-8,5-5 10,0-4 0,0-7-8,0-5 1,6-3-1,0-5-5,-2-3-3,-1 0 0,2 0-41,2-16-132,5-8-85,0-2-263</inkml:trace>
  <inkml:trace contextRef="#ctx0" brushRef="#br0" timeOffset="19106.8484">7496 7275 778,'0'0'112,"0"0"-80,0 0 93,0 0-84,0 0-39,0 0 2,-8 14 8,-7 1 7,-3-3-10,3-3-3,3-2 1,6-6-4,5-1 20,1 0 78,0-9-15,0-7-23,0 0-6,12-1-19,3 0-14,-2 2-14,0 2 3,-5 7-4,-1 1-8,1 5-1,4 0-8,3 8-43,3 11-38,-3 3-123,-4 4-98,-9-1-478</inkml:trace>
  <inkml:trace contextRef="#ctx0" brushRef="#br0" timeOffset="20036.8543">7579 7648 315,'0'0'45,"0"0"-13,0 0 42,0 0-40,0 0-12,0 0-8,0 0 8,0 0 7,0 0-1,0 0-6,0 0 10,0 0 31,0 0-9,0 0-16,0 0 0,0 0-8,0 0 3,0 0-1,0 0-4,0 0-10,0 0-6,0 0-11,0 0 2,0 0-3,0 0 0,0 0 0,0 0 1,0 0-1,0 0 5,0 0 0,0 0 4,0 0-1,0 0 1,0 0 6,0 0 10,0 0 4,0 0-3,0 0-3,0 0-12,0 0 4,0 0-1,0 0 2,0 6 15,0 1 1,0-2-2,0 3-1,0 1 0,0 4 8,0 2-4,0 6-3,0 1-6,0 3 24,0 3-32,0-4-1,0 1 12,0-7-15,-6-3-5,3-5 0,1-6-7,2-1-1,0-3-1,0 0-6,0-6-56,2-13-122,20-9-227</inkml:trace>
  <inkml:trace contextRef="#ctx0" brushRef="#br0" timeOffset="20685.0941">9066 7340 755,'0'0'147,"0"0"-28,0 0 42,0 0-45,0 0-60,0 0-25,0 23 7,0-3 6,0 7-11,0-4-15,0 1-10,0 0-5,0-8-3,0-2-15,0-4-51,8-7-48,2-3-73,-4 0-103,-2-12-241</inkml:trace>
  <inkml:trace contextRef="#ctx0" brushRef="#br0" timeOffset="20950.744">9190 7282 767,'0'0'68,"0"0"72,0 0-14,0 0-62,0 0-20,0 0-34,10-12-10,-10 12 0,-4 0 6,-2 0 13,4 0 3,0 0 30,2-5 20,0 0 2,0-5-29,0 3-17,9 0-14,-4 1-5,0 5-4,-2 0-5,0 1-4,1 0-23,4 13-66,5 13-76,-4 2-69,-3 2-348</inkml:trace>
  <inkml:trace contextRef="#ctx0" brushRef="#br0" timeOffset="21274.8853">9266 7559 532,'0'0'585,"0"0"-558,0 0 7,0 0 66,0 0-46,0 0-19,45-55-6,-38 55-13,2 0-10,6 3-4,0 12 2,-5 3-2,-2 4-1,-3 3-1,-5 2-3,0-1 2,-11-1 1,-4-7 0,0-3 2,6-7 2,4-7-2,5-1 2,0 0 47,14-1 25,17-12-36,15-3-30,11-4-10,-1 3-2,-7 2-126,-10 1-204</inkml:trace>
  <inkml:trace contextRef="#ctx0" brushRef="#br0" timeOffset="21771.8089">8795 7863 996,'0'0'185,"0"0"-177,0 0 110,0 0-63,0 0-39,0 0 2,1 43 16,-1-21 4,0-5-8,0-4-1,0-1-17,0-5-8,0-3-4,0-2-7,3-2-16,3 0-40,3 0-76,-3-11-135,-6-4-277</inkml:trace>
  <inkml:trace contextRef="#ctx0" brushRef="#br0" timeOffset="21956.9149">8811 7727 981,'0'0'49,"0"0"74,0 0 63,0 0-107,0 0-24,0 0-26,14-32-25,-14 32-4,0 0-3,3 0-8,7 3-25,2 9-72,2 2-201,-1 3-457</inkml:trace>
  <inkml:trace contextRef="#ctx0" brushRef="#br0" timeOffset="22504.7114">8938 7962 789,'0'0'285,"0"0"-215,0 0-52,0 0 36,0 0-54,0 0-4,6-9 4,-6 9 2,0 0 24,0 0 60,0-1-13,3 1-19,1-2-18,5 2-15,5 0-16,2 0-4,-3 0 0,-3 8-2,-3 6-5,-6 0 1,-1 6-6,-3 0-6,-15 1-9,-1-4-4,-2 0 3,5-5-3,2-5 8,6-3 21,3-4 1,5 0 1,0 0 9,-2 0 14,2 0 15,0 0-1,0 0 0,0 0-4,0 0-8,5 0-6,10 0-10,5 0-5,3 0 4,1 0-6,-5 0 6,-4 10 2,-2 0-4,-6 2-5,-4 3 4,-3-1-6,0 3 1,-8 0 1,-13-3 0,-4-3 0,-2-4-2,-6-6-29,-1-1-82,6 0-153,5-16-683</inkml:trace>
  <inkml:trace contextRef="#ctx0" brushRef="#br0" timeOffset="24440.8685">16863 4038 331,'0'0'13,"0"0"-5,0 0 54,0 0 2,0 0-43,0 0-13,22-20-7,-19 16 4,-3 2 9,1-1 31,-1-2 34,0 1 27,2 0-12,-1-1-14,1 1 18,0-2-22,0 1 12,2 1-19,-1-1-14,-2 0-6,3 1-9,-2 1-13,-1 1-13,-1 2 3,0 0 1,0 0-6,0 0-3,0 0-1,0 0-3,0 0-1,0 0-3,0 0 1,0 0 0,0 0-1,0 0 5,0 0 3,0 0-1,0 0-1,0 0 0,0 0 1,0 0-2,0 0-1,0 0-2,0 0 0,0 0-2,0 0 3,0 0-1,0 0 0,0 0-1,0 0 0,0 0 2,0 0-2,0 0 0,0 0-1,0 0-1,0 0-2,0 0 1,2 0-14,0 0-78,3 9-110,-1 5-108,0 1-267</inkml:trace>
  <inkml:trace contextRef="#ctx0" brushRef="#br0" timeOffset="29015.0254">7552 7790 32,'0'0'477,"0"0"-454,0 0 56,0 0 85,0 0-71,0 0-35,0 0 1,5-29-7,-5 29-3,0 0-5,0 0 12,0 0-2,0 0 4,0 0-6,0 0-17,1 0-2,3 0-15,-2 0-18,2 10 1,1 14 2,0 5 3,-3 3 4,-2-2 7,0-2-7,0-5-7,0-4 3,0-5 0,2-5-2,0-2 2,-1-4-4,1 0 1,-2-3 2,1 0-4,0 0-1,4 0 1,-1 0-1,4 2 6,4-2-1,4 0-2,3 0 2,1 0-1,5 0-4,2 0 0,1-5 0,-1-1-1,-3 1-18,-7 2-40,-4 2-71,-10-1-67,-3 2-81,-3 0-215</inkml:trace>
  <inkml:trace contextRef="#ctx0" brushRef="#br0" timeOffset="29329.693">7749 7870 703,'0'0'115,"0"0"-81,0 0 124,0 0-25,0 0-28,0 0-9,-22-40-21,22 40-1,0-1-6,0 1-19,0 0-17,0 0-13,0 7-14,0 20-4,0 9 22,0 7 5,0-2-9,0 1 5,0-3-9,0-2-7,0-2-2,0-6-2,0-8-1,0-6-3,0-6-3,0-4-4,-6-2-16,-2-3-32,-5 0-65,2 0-127,5-14-370</inkml:trace>
  <inkml:trace contextRef="#ctx0" brushRef="#br0" timeOffset="30687.6242">9321 7413 663,'0'0'63,"0"0"-50,0 0 99,0 0-10,0 0-50,0 0-36,29-15-15,-29 27 34,0 3 21,-4 4 2,3 1 13,1 6-1,0 1-30,0-2-14,0 0-9,0-2-5,0-3-12,0-3 3,0-6-2,0-4 1,0-4 1,0-3-1,0 0-1,0 0 6,0 0 3,0 0 1,0 0 6,0-5-9,5-4-3,2 2 0,-3-2 5,2 4-5,2-1-2,1 1 4,-2-1-1,4 5-1,0-2-4,3 1 4,4 2-1,-2 0 7,1 0-11,-2 2 5,-4 8-3,0-1 4,-3 3-3,-2 0 10,1 2 2,-3 2 0,-1 1-1,-3-1 0,0-1 1,0-1-4,0-1-1,-11-1-5,-4-3-1,-3 2 8,3-4-11,0-3 1,6-1-1,3-3-1,3 2-12,1-2-49,-1 0-32,0-3-35,-1-10-165,0-4-166</inkml:trace>
  <inkml:trace contextRef="#ctx0" brushRef="#br0" timeOffset="30958.7921">9390 7464 795,'0'0'174,"0"0"-104,0 0 123,0 0-75,0 0-66,0 0-19,67-44-3,-42 41-8,-3 0-18,1 3-4,-2 0-3,-2 0-69,-8 8-223,-8 6-351</inkml:trace>
  <inkml:trace contextRef="#ctx0" brushRef="#br0" timeOffset="31961.6699">9130 7885 752,'0'0'62,"0"0"32,0 0 79,0 0-52,0 0-16,0 0-19,-1-35-17,-2 35-32,1 0-20,-2 0-10,-9 11-5,-3 7 2,-3 6 6,1 4 7,0-3-6,3 2 8,-1 1-12,7 0-1,-2 0-3,7 0 2,3 1 4,1-2-4,0-2 3,0-2 3,0-3-5,3-3-4,5-1 0,1-3 6,2-1 0,-1-3-6,-1-1 2,2-2-1,-1-3-2,4 0 5,0-3 0,-3 0-2,0 0 0,-5 0 1,1 0 0,-3 0 5,2-7 3,0-6-3,3 1-8,-3-2 4,0-1-3,-3-1-1,-3 0-1,0-3-1,0-1 1,0-1-2,-6 0 2,0 6 5,0 5-1,2 4-3,2 5-2,-2-4-1,1 5-1,-4 0-2,-2 0-1,-5 0 2,-1 0 3,-3 0 0,0 6 0,2 0 0,-2 1 1,4 0-1,-2-2-2,6 1-17,-4-2-29,2-2-41,2-2-37,3 0-117,7-3-225</inkml:trace>
  <inkml:trace contextRef="#ctx0" brushRef="#br0" timeOffset="32538.9909">9124 7865 763,'0'0'55,"0"0"36,0 0 61,0 0-65,0 0-45,0 0-12,-31-9 1,16 27 18,-3 5-3,0 5-9,5 0 2,4 5-8,2-4-13,5 5 6,2-1-7,0 2 5,0-3-2,0-4-8,0-2 1,0-6-6,2-3 6,6-5-6,1-1 6,5 0-6,5-6 5,0 1-9,1-5 5,-2-1-1,-5 0-6,-1 0 5,-4 0-2,-1 0 1,-2-4 3,0-2 7,-3 0-4,-1 2-3,-1 0 2,0-1-3,0 0-6,0 0 2,-13-2-3,-5-1-2,-1 2 2,-5 1 4,3-2-1,2 1-2,4 1 0,4-2-1,2 2-5,3-4-14,2 1-33,0 2-48,2-2-140,-1-1-130</inkml:trace>
  <inkml:trace contextRef="#ctx0" brushRef="#br0" timeOffset="33073.1049">7227 8095 854,'0'0'286,"0"0"-278,0 0 86,0 0 11,0 0-80,0 0-16,2 0-9,-2 0-10,0 0-24,0 0-70,8 0-46,12-5-251</inkml:trace>
  <inkml:trace contextRef="#ctx0" brushRef="#br0" timeOffset="33552.481">9286 7621 1101,'0'0'48,"0"0"-28,0 0 106,0 0-73,0 0-40,0 0-13,0-5-4,0 5 3,0 0-9,0 5-38,0 2-94,0-1-58,0-2-201</inkml:trace>
  <inkml:trace contextRef="#ctx0" brushRef="#br0" timeOffset="34062.9803">9029 8266 1380,'0'0'34,"0"0"-16,0 0 93,0 0-37,0 0-44,0 0-9,0 0-13,-3 0-5,3 0-3,-2 0 1,2 0 0,0 0 1,0 0-2,0 0-4,0 0-5,0 0-17,0 1-27,-4 4-14,-3 0 4,-1 1 1,-1 0-65,1-4-27,3 1-18,2-3-80,1 0-14</inkml:trace>
  <inkml:trace contextRef="#ctx0" brushRef="#br0" timeOffset="35899.5148">16544 3755 443,'0'0'103,"0"0"-91,0 0 15,0 0 44,0 0 23,0 0-33,-9-62-34,15 62-20,4 0-2,2 8 8,2 8 22,0 8 9,0 3 5,2 3 7,-4-1-24,-2-4-16,-1-5 6,-4-3-11,-2-6-3,-3-5-8,0-3 0,0-3-7,-9-10-4,-10-17-6,-4-15-29,5-9 32,6-6 1,9-3 13,3 4 5,0 12 34,6 9 1,12 18 16,7 14-12,10 3-30,0 27-14,6 16 4,-11 9 10,-14 6-3,-9-3-1,-7-6-2,-10-8-7,-7-10 3,-3-14-4,2-15 1,-2-2 5,-2-24-6,-2-18-14,5-15 14,5-12 2,8-6-1,6 3 0,0 13 19,13 17 27,15 16 12,12 13-4,9 11-40,3 2-12,-4 9 4,-15 12-7,-17 7-1,-16 1-4,0 3 3,-18-9-1,-16-7-2,-6-13 5,-4-3 9,0-22-3,5-18-2,11-6 4,12-8-1,14 1 3,2 3-3,19 9 23,13 12 5,4 12-7,5 14-16,-1 3-12,-1 24-2,-6 17 0,-11 11 3,-12 12-1,-10 7 0,-2 10-2,-18 7 2,1 4-13,7-12-146,12-14-451</inkml:trace>
  <inkml:trace contextRef="#ctx0" brushRef="#br0" timeOffset="40535.0167">8544 7057 124,'0'0'156,"0"0"-59,0 0 13,0 0-30,0 0-25,0 0-11,0 0 0,0 0-7,-28 0-3,25 0 9,0-3-4,1 0 9,-2 0-8,4 0-6,-6-2-11,3 0-7,-3-2-13,0 2-2,0-5 3,0 3-3,-2-3 0,6 3 3,0 2 2,1 2 3,1 1 3,-2 2 4,2 0-1,0 0-6,0 0 1,0 0-6,0 0-4,0 0 0,0 0-1,0 0-1,0 0 2,0 5-1,0 6 1,0 0 0,0 0 1,0 3-1,0 0 0,-8-2 1,-5 2 1,1-6-2,2-2 0,-2-5 0,4-1 3,-2 0 1,3-8 0,-1-8 5,3-1 4,4 0 28,1-2-26,0 4-1,0 3 7,0 5-19,1 2 5,6 2-5,3 1-2,2 1-2,-1 1 2,11 0 0,-3 0 1,-2 8 0,-1 9 0,-6 2-1,-2 1-1,-8 3 1,0-2-1,0-1 1,-6-3 4,-5-6-2,4-4-1,-2-2-1,3-5 1,0 0 1,0 0-1,-3-6 4,3-10 6,2-4-5,1-2-2,0-1 3,1-1-3,2 6 0,0 2 11,0 8 7,0 4-12,0 3 7,5 1-17,6 0 0,6 0 0,4 7 0,-5 6 2,-5-1-1,1 2 0,-6 1-2,-2 1 1,-4 0-1,0 1-2,0-3 2,-12 0 1,-6-6 0,2-4 0,1-4 0,3 0 3,-2-4 1,4-16 3,3-3-2,2-4 1,5 1-2,0 4-2,0 4 4,0 4 9,9 2-4,9 2-4,6 3-4,4 5 1,1 2-1,-7 0-3,-4 0-1,-5 10-3,-8 5 2,-2 0 1,-3 1 1,0 0-3,0-4 2,-8-4 2,-2-2-1,-2-5 0,0-1 1,-1 0 2,2-1-1,4-11 3,2 0 2,1-1-1,4 2-1,0 4 0,0 3-2,0 1-3,0 3 0,0 0-11,6 6-45,9 10-165,0 2-172,-5-2-399</inkml:trace>
  <inkml:trace contextRef="#ctx0" brushRef="#br0" timeOffset="45876.0164">16986 4847 1014,'0'0'93,"0"0"-82,0 0 61,0 0 52,0 0-52,0 0-53,0 0-19,3 16 0,-13 17 9,-5 4 3,-2 0 3,4-4 2,5-2-11,8-9-2,0-3 1,15-7-5,17-4 1,5-5-3,2-3-5,-3 0-50,-8-11-59,-9-8-50,-6-6-150,-11-6-257</inkml:trace>
  <inkml:trace contextRef="#ctx0" brushRef="#br0" timeOffset="46206.1459">17035 4475 925,'0'0'16,"0"0"21,0 0 75,0 0-24,0 0-61,0 0-21,41-21 7,-41 34-13,0 0 0,-5-1 8,-9-6-2,0-1 6,1-4-2,2-1 16,5 0 34,2 0-5,2-7-3,2-4-3,0-2-8,0 1-16,0 1-10,3 3-7,3 2-8,2 4 0,-2 2-6,1 0-6,2 0-52,-3 16-50,-4 5-128,-2 4-103</inkml:trace>
  <inkml:trace contextRef="#ctx0" brushRef="#br0" timeOffset="47449.2478">17280 5020 1066,'0'0'71,"0"0"-42,0 0 124,0 0-70,0 0 11,0 0-94,0 0-1,15 14 1,-18 22 4,-6 5 7,-2 0 3,3-5 2,2-4-3,4-6-4,2-3-2,0-6-4,0 0 4,9-3-7,4-2 4,3-3-3,3-1 0,3-5 3,5-3-3,5 0-1,2-3-33,0-14-35,-3 1-29,-1-3-79,-7 4-93,-7-1-81,-7 2-112</inkml:trace>
  <inkml:trace contextRef="#ctx0" brushRef="#br0" timeOffset="47682.8549">17493 5184 738,'0'0'101,"0"0"-4,0 0 80,0 0-42,0 0-32,0 0-50,-4 12 5,4 13 4,0 8 7,0 7-10,0 1-30,0 2-2,0-4-12,0-3-10,0-5-5,-2-4-1,-3-7-4,1-4-42,2-6-76,0-6-136,2-4-177</inkml:trace>
  <inkml:trace contextRef="#ctx0" brushRef="#br0" timeOffset="50342.162">18039 4930 126,'0'0'63,"0"0"-58,0 0 8,0 0 3,0 0-15,0 0 0,0 0 3,-16 0-3,12 0 0,-1 0 11,0 0 39,2 0 18,0 0-2,0 0 2,3 0-6,0 0-5,0 0 11,0 0 13,0 0-22,0 0-18,0 0-5,0 0 1,0 0 7,0 0 4,0 0-20,0 0 5,0 0 7,0 0 1,0 0-11,0 0-8,0 0-4,0 0-5,0 0 0,0 0-2,0 0 1,0 0-2,0 0-5,0 0 6,0 0-1,0 0 0,0 0 0,0 0 2,0 0-3,3 0-2,-1 0 3,1 0 2,3 0-2,2 0-1,5 0-3,0 0-2,5 0 1,2 0 0,1 0-1,3 0 2,1 0-7,-1 0 8,3 0-4,-1 0-2,3 0-2,-6 0-2,1 0-2,-7 0-30,-2 0-142,-8 0-91,-7 0-150</inkml:trace>
  <inkml:trace contextRef="#ctx0" brushRef="#br0" timeOffset="50800.558">18201 4867 688,'0'0'152,"0"0"-72,0 0 93,0 0-11,0 0-55,0 0-34,0-14-6,0 14-12,0 0-21,0 0-8,0 0-9,3 0-5,-2 0-3,1 12-5,-1 9 8,-1 6 10,2 5-3,-1-1-4,-1 5 0,0 1-10,0 2 1,0-2 0,0-4 0,0-1 1,0-6-6,0-5 0,0-4-1,0-5 0,0-4 0,0-2 0,0-5-3,0 1-28,6-2-29,4 0-50,11 0-64,5-9-217,1-11-333</inkml:trace>
  <inkml:trace contextRef="#ctx0" brushRef="#br0" timeOffset="51168.7897">18597 4916 998,'0'0'67,"0"0"8,0 0 103,0 0-89,0 0-55,0 0-23,8-5 1,-5 5-10,1 6-1,-3 9 1,3 4 4,-3 5 5,1 1 3,-2 3 0,0-2-7,0-1 2,0 0-1,0-4-7,0-5-1,0-2 1,1-2-2,1-4 1,4-1-3,-3-4-1,1-1-16,-2-2-3,6 0-31,3 0-77,5-17-118,-1-7-244</inkml:trace>
  <inkml:trace contextRef="#ctx0" brushRef="#br0" timeOffset="51515.8587">18704 4705 722,'0'0'134,"0"0"-91,0 0 92,0 0-5,0 0-70,0 0-49,4-29-6,-4 29-5,0 0-2,0 0-7,-5 7 2,-13 1 7,-2 0 3,-2-5-1,2-3 2,9 0 10,2-4 25,8-14 33,1-3-23,0 0-1,0 0-15,3 4-7,5 4-17,2 3-3,-3 5-6,1 3-7,3 2-7,5 0-19,2 4-49,2 14-80,-3 3-54,-8 8-182</inkml:trace>
  <inkml:trace contextRef="#ctx0" brushRef="#br0" timeOffset="51903.8198">18878 5205 1234,'0'0'127,"0"0"-106,0 0-20,0 0 38,0 0-39,0 0-1,-34 66 1,20-37 0,2 0 1,8-5 0,4-2 5,0-5-6,10 2 16,13-2 14,4 1 31,5 0-9,-2-1 4,-5 0-19,-7-1-20,-7 1-3,-7 0-14,-4 2-2,0 2 0,-19 0 1,-7-1 0,-8-6-7,-5-4-36,4-7-59,2-3-16,6-7-110,13-18-120</inkml:trace>
  <inkml:trace contextRef="#ctx0" brushRef="#br0" timeOffset="52123.1992">18919 5293 1189,'0'0'107,"0"0"-104,0 0 89,96-30-2,-68 27-54,2 0-24,1-4-10,8 0-2,6-3-5,1-2-107,0-4-237,-7-1-508</inkml:trace>
  <inkml:trace contextRef="#ctx0" brushRef="#br0" timeOffset="52333.6518">19451 5135 1231,'0'0'111,"0"0"-105,101-33 24,-74 27 60,-2 5-66,-2 1-22,3 0-4,0 0-8,-5 0-93,-2 0-169,-8 0-146</inkml:trace>
  <inkml:trace contextRef="#ctx0" brushRef="#br0" timeOffset="52559.2737">19529 4970 1224,'0'0'244,"0"0"-240,0 0 72,0 0 33,0 0-81,0 0-28,8 14-2,0 24 2,-1 7 14,-4 2-7,-3-6-7,0 0 0,0-5-1,0-4-34,1-3-60,8-6-62,5-8-146,4-11-144</inkml:trace>
  <inkml:trace contextRef="#ctx0" brushRef="#br0" timeOffset="52790.1727">19964 5078 889,'0'0'391,"0"0"-373,0 0 2,0 0 46,0 0-45,0 0-5,4 85-2,-4-55-5,0-5 1,0-2-10,2-7 2,-1-2-2,5-6-3,1-4-41,7-4-97,7 0-55,4-12-191</inkml:trace>
  <inkml:trace contextRef="#ctx0" brushRef="#br0" timeOffset="53095.3539">20075 4806 1065,'0'0'129,"0"0"-92,0 0 88,0 0-34,0 0-64,0 0-19,26-18-8,-26 18-12,-9 7 7,-4 3 5,2-4 4,1-3-3,5-3 2,5 0 5,0-3 53,0-12 20,0-3-46,8-3-9,2 5-2,-2 5-19,-4 5-5,-1 6-9,-3 0-30,0 22-143,0 12-186,-5 7-168</inkml:trace>
  <inkml:trace contextRef="#ctx0" brushRef="#br0" timeOffset="53457.3855">20317 5155 1348,'0'0'2,"0"0"19,0 0 9,0 0-16,-25 82-9,1-33 4,-1 6-8,5 1 3,8 0 2,12-1-4,0-9 1,23-7-3,8-8 3,6-9-3,5-9 5,-2-11-2,-4-2 5,-8 0 3,-10-17 30,-9-4 4,-9-4-9,0-2-30,-17 4-1,-13 3-3,-3 3-3,-2 9 1,4 4-3,6 4-13,8 0-16,4 0-21,10 0-33,3 0-59,5 0-79,24 0-247</inkml:trace>
  <inkml:trace contextRef="#ctx0" brushRef="#br0" timeOffset="53691.5634">20854 5166 1250,'0'0'274,"0"0"-267,0 0 47,0 0 35,0 0-57,0 0-25,100-14-2,-72 14-3,-1 0-2,-1 0-1,-6 0-28,-5 0-76,-7 2-121,-8 9-202,-6 1-421</inkml:trace>
  <inkml:trace contextRef="#ctx0" brushRef="#br0" timeOffset="53814.9742">20799 5383 1113,'0'0'39,"0"0"12,109 2 90,-60-2-93,0 0-48,2 0-114,-2-10-131,-7-2-300</inkml:trace>
  <inkml:trace contextRef="#ctx0" brushRef="#br0" timeOffset="54117.5204">21490 5150 308,'0'0'998,"0"0"-954,0 0-17,0 0 28,0 0-54,0 0 0,-36 117-1,26-64 6,10-5-2,0-7-2,26-5 5,7-9 1,6-8 16,4-10 18,-6-9-19,-4 0-3,-6-14 13,-6-14 8,-6-6 7,-11-12-19,-4-7-20,0-5-9,-16 4-1,-5 12-1,1 16 1,5 12-7,-4 12-23,-6 2-44,-14 12-69,-16 10-152,-14-1-267</inkml:trace>
  <inkml:trace contextRef="#ctx0" brushRef="#br0" timeOffset="59031.7732">17461 1214 959,'0'0'308,"0"0"-274,0 0 45,0 0-13,0 0-44,0 0-17,-6 74 23,-6-29 6,1 0-19,3 1-12,8-10 0,0-4-3,0-7-6,13-8-50,3-9 7,5-8-58,-3 0-102,-4-21-111,-5-15-204</inkml:trace>
  <inkml:trace contextRef="#ctx0" brushRef="#br0" timeOffset="59305.0382">17643 959 931,'0'0'127,"0"0"-120,0 0 94,0 0-17,0 0-84,0 0-5,9 13 5,-38 13 7,-5-1-5,0-6 1,5-5 0,11-8 0,9-6 4,9-1 41,0-18 64,2-10-58,14 1-26,1 1 1,1 3-2,-3 9-12,-3 2-14,1 8-2,1 5-19,6 0-85,7 16-92,4 10-35,1 4-165</inkml:trace>
  <inkml:trace contextRef="#ctx0" brushRef="#br0" timeOffset="59689.1956">17844 1266 837,'0'0'239,"0"0"-230,0 0 59,0 0 67,0 0-48,7 90-48,-9-51-16,-3 0-6,5-1-10,0-1-5,7-8 1,12-5-3,9-5 0,0-9-1,3-7-7,1-3-3,1-3-15,-1-17-17,-3-6-51,-7-7 27,-7-2 37,-8 3-8,-4 6 28,-3 9 10,0 7 86,0 9 38,1-1-31,3 2-43,-3 13-29,1 14-17,-2 12 31,0 8 23,0-5-27,0-1-16,0-7-11,0-4-4,0-4-25,7-5-93,16-9-98,7-9-112,5-3-412</inkml:trace>
  <inkml:trace contextRef="#ctx0" brushRef="#br0" timeOffset="59893.924">18612 1436 649,'0'0'695,"0"0"-656,0 0 3,0 0 50,92-28-36,-66 28-38,3 0-15,-5 0 1,1 0-4,-6 0-22,-9 0-81,-3 0-181,-7 4-309</inkml:trace>
  <inkml:trace contextRef="#ctx0" brushRef="#br0" timeOffset="60040.5307">18657 1553 1322,'0'0'118,"0"0"-99,0 0 108,0 0-61,0 0-49,0 0-17,121 0-44,-68 0-271,2 0-646</inkml:trace>
  <inkml:trace contextRef="#ctx0" brushRef="#br0" timeOffset="61160.928">19435 1610 9,'0'0'0</inkml:trace>
  <inkml:trace contextRef="#ctx0" brushRef="#br0" timeOffset="61638.8835">19435 1610 136,'-22'-9'32,"19"9"-11,3 0 23,-1 0 0,1 0-26,0 0-8,0 0 13,-3 0 2,1 0-8,-1 0 4,-2 0 4,1 0 2,1 0 30,2 0 4,-1 0-1,2 0 9,0 0 10,0 0-15,0 0-8,0 0-10,0 0 4,0 0-8,0 0-9,0 0-4,0 0 2,0-3-2,0 3-3,0 0-3,0 0-5,0 0 9,0 0 2,0 0 3,0 0-2,0 0-2,0 0-5,0 0 2,2 0 1,2-2-4,5 0-1,3 2-7,3 0-7,3 0-2,3 0-3,-2 0 2,1 0 0,5 0 1,1 0 4,3 0 2,-1 0-5,-3 0-2,-3 0-4,-6-1-7,-1-3-98,0-1-257,-3-2-425</inkml:trace>
  <inkml:trace contextRef="#ctx0" brushRef="#br0" timeOffset="61915.2092">20101 1448 902,'0'0'476,"0"0"-473,0 0 0,0 0 33,0 0-26,0 0-5,-15 103 4,8-64 8,6-3-2,1-8-6,5-6-6,13-3 0,6-9 0,4-2-2,5-8-1,9 0-31,-1-8-77,0-14-110,-7-2-56,-16-5-156</inkml:trace>
  <inkml:trace contextRef="#ctx0" brushRef="#br0" timeOffset="62214.2941">20247 1148 853,'0'0'140,"0"0"-55,0 0 74,0 0-30,0 0-98,0 0-27,22-32-4,-22 32-2,0 0-8,-16 10 10,-14-1 2,-8 0 1,-3-5-3,10-4-2,10 0 2,15-7 2,6-13 62,6-3 17,19-2-33,5 1-14,2 7-9,-3 8-6,-9 6-17,-4 3-2,-3 6-8,-4 20-32,-4 12-74,-5 6-63,-5 4-259</inkml:trace>
  <inkml:trace contextRef="#ctx0" brushRef="#br0" timeOffset="62995.4299">20493 1627 1048,'0'0'225,"0"0"-142,0 0 88,0 0-45,0 0-73,0 0-35,14 0 1,-13 0-9,1 11-4,-2 0 4,0 3 12,0-1 8,3-4-4,-3-2-12,0-3-1,0-1-8,0 0 2,0-3-6,0 0 0,0 3 0,0-3 0,0 0 3,0 0-2,0 0-2,0 0 0,0 0 0,0 0-1,0 4-7,0-1 1,0-2 6,0 0 1,0 1 2,0-2 3,0 0-3,0 0-1,0 0 7,0 0-6,-3 0 3,0 0-1,-4-6 0,1-5-4,-2 0-3,0-1 0,2 1-5,3 0 7,3-1-1,0 2-4,0 2-3,0 2-1,5 3 4,1 3-2,4 0 4,2 3-3,3 20-2,-2 9 5,-5 8 3,-8 7-1,-7 6 2,-24 1 0,-10-4 4,-5-4 0,-4-9-3,6-12-1,5-13-9,9-10-4,6-2 8,7-16 5,4-14 4,9 0 3,4 1 0,0 7-2,7 6 3,11 11-2,11 5-6,5 10-9,6 19 1,-1 9 7,-5 3 1,-2 1 2,-1-4-1,10-4-2,18-5-2,16-7-31,11-15-171,-6-7-701</inkml:trace>
  <inkml:trace contextRef="#ctx0" brushRef="#br0" timeOffset="64207.1513">17883 2290 739,'0'0'152,"0"0"-12,0 0-29,152-29-26,-25 25 11,33 3 3,26 1-19,20 0 7,7 7-17,0 3-26,-7-2-24,-25-1-8,-26-2-6,-39-1-5,-38 0 4,-35-3-5,-25 2-3,-15-1-2,-3-2-28,-8 1-24,-31 1-28,-33-1-43,-33 2-47,-32 2-30,-18 2-6,-11 1-4,-7 3-38,3 0-7</inkml:trace>
  <inkml:trace contextRef="#ctx0" brushRef="#br0" timeOffset="64536.6439">18239 2363 295,'-83'-15'131,"17"1"-26,26 4 19,16 3 93,15 4-27,9 2-24,0-1-54,0 1-37,3 1-36,35 0-31,31 4 9,45 8 93,48-4-15,43 3-25,37-4-8,23-1-10,5-1-12,-22-5-11,-43 0-11,-53 0-5,-50 0-8,-42 3-5,-33 0 0,-17-2-4,-10 1-7,0-1-14,0 1-23,0-2 2,-6 0-5,2 1-5,-1-1-17,-6 0-36,-8 0-2,-6 0-9,-5 0-17,3 0 0,4 0-15,7 0-86,6 0-207</inkml:trace>
  <inkml:trace contextRef="#ctx0" brushRef="#br0" timeOffset="71028.6975">16934 5656 538,'0'0'381,"0"0"-347,0 0-18,0 0 114,0 0-15,0 0-40,0 0-24,111-7-2,-71 4-3,-4 0-4,-10 1-23,-6 1-17,-8 1 1,-6 0-3,-6 0-18,0 0-20,0 0-4,-11 0-3,-8 0 14,-10 1 19,0 7 6,2-1 6,4-2 0,10-3 2,4 1 9,8-3 35,1 0-3,0 0-6,0 0-8,0 0-4,0 0-14,0 0-11,0 0-18,1 0-56,-1-3-150,-12 1-351</inkml:trace>
  <inkml:trace contextRef="#ctx0" brushRef="#br0" timeOffset="76549.6912">15945 6425 893,'0'0'116,"0"0"-91,0 0 116,0 0 24,0 0-76,0 0-23,0 0-10,-19-50-10,19 50-10,-2 0-7,2 0-5,0 0-15,0 4 2,0 12-8,8 9-3,5 12 1,-1 9 10,-3 2-1,-5-2 1,-2-7-7,-1-8-2,1-8 0,1-8 1,0-9-3,-1-6 0,1 0 3,3 0 4,5-21 9,6-11 0,8-9-7,2-8-2,-2 1-2,-3 4 4,-6 10-1,-6 12-8,-4 11 0,-5 6-8,-1 5-36,8 7-52,5 19-122,5 9-43,-4 6-184</inkml:trace>
  <inkml:trace contextRef="#ctx0" brushRef="#br0" timeOffset="77133.6998">16266 6754 1135,'0'0'32,"0"0"0,0 0 177,0 0-117,0 0-5,0 0-54,16 0-4,-16 0-12,0 0-12,0 0-5,0 0 0,0 0 0,0 0 0,0 0-2,0 0 2,0 0 0,0 0-3,0 0 3,0 0 2,0 0-2,0 0 4,0 0 1,2 0 6,-2-2 3,3-5-2,0-1 2,3-1-6,1 4-2,2 0 3,5 3-6,6 2-3,12 4-2,2 16 2,-2 9-1,-6 7 2,-17 5-2,-9 5 2,-24 9-2,-28 1-4,-14 0-1,-3-3-6,3-16-5,7-18-15,16-16 12,10-3 13,13-30 7,12-8 4,8-4 15,0 2 9,11 10-3,8 9 11,1 9-16,2 11-12,0 1-6,-1 10-1,2 17-1,-1 0 0,-3 6 1,-2-3-1,-3-5 0,0-2-3,2-9-26,4-4-10,11-9-23,11-1-67,6-21-39,5-12-122,-2-8-151</inkml:trace>
  <inkml:trace contextRef="#ctx0" brushRef="#br0" timeOffset="77344.3596">16664 6729 1038,'0'0'147,"0"0"-122,0 0 150,0 0-70,0 0-45,0 0-29,60-30 1,-29 27-3,5 1 4,-1-1-16,0-1-11,-7-1-6,-2 2-9,-5 0-65,-2 0-141,-5 3-302</inkml:trace>
  <inkml:trace contextRef="#ctx0" brushRef="#br0" timeOffset="77769.9894">17212 6471 1123,'0'0'121,"0"0"-14,0 0 74,0 0-51,0 0-75,0 0-32,25 32-14,-10 6 12,0 5 2,4 2-5,-5-1-9,-3-4-6,-1-4 0,-4-6-3,2-6 1,0-7 0,1-8-2,0-3 1,0-5 0,-2-1 0,2 0 5,6-8 0,2-12 6,3-8 2,0-6 4,-5-5-4,-3-3-6,-4-4 0,-2 6-7,-2 8 0,-3 8-1,-1 12-13,0 4-33,0 5-29,0 3-80,-5 5-250,-2 15-633</inkml:trace>
  <inkml:trace contextRef="#ctx0" brushRef="#br0" timeOffset="77988.3098">17629 6869 1425,'0'0'82,"0"0"-63,0 0 142,0 0-68,17 84-40,-17-53-11,-9 2-3,0-2-17,0-5-14,6-7-7,0-3-1,3-5-35,-2-5-42,1-3-14,-5 4-73,-6-6-175,-9-1-405</inkml:trace>
  <inkml:trace contextRef="#ctx0" brushRef="#br0" timeOffset="78376.4039">16148 7457 992,'0'0'253,"0"0"-232,0 0 150,0 0-7,0 0-71,0 0-30,166 32 27,-45-32 4,32 0-24,17-11-34,8-11-36,1-2 0,-12 2 0,-20 3 0,-27 8 0,-34 6 0,-29 5 0,-27 0 0,-22 0 0,-8 0 0,0-1-68,-23-3-47,-12 1 3,-6-1-104,2-2-260</inkml:trace>
  <inkml:trace contextRef="#ctx0" brushRef="#br0" timeOffset="79966.3082">16834 7881 1208,'0'0'52,"0"0"-26,0 0 126,0 0-39,0 0-55,0 0-36,0-41-20,-4 68-2,-9 12-2,-3 9 2,0 1 0,3-10 2,3-7-2,9-9 1,1-8 3,0-3-4,20 2 0,11-1 7,9 6 20,-3 1 8,-4 1 0,-8 3-13,-11 1-13,-9 1-1,-5 3-5,0 0-2,-25-2-1,-6-3-13,-4-8-20,-1-8-40,3-8-129,6-7-157,7-22-284</inkml:trace>
  <inkml:trace contextRef="#ctx0" brushRef="#br0" timeOffset="80582.6449">16723 8026 516,'0'0'468,"0"0"-443,13-91 112,9 64 47,9 5-114,14 4-52,7 3-15,6 9-3,1 3 0,-5 3-1,-4 0-15,-4 9-14,-8 8-3,-9 3-20,-7 10 8,-9 6 36,-10 6 9,-3 3 26,0 2 32,0 1 0,-5-4-17,2-7 3,3-4-10,0-9 6,11-6-10,14-6 3,13-8-11,6-4 0,-2 0-5,-6-2-5,-13-9-1,-10-6-5,-12-3-4,-1-12-2,-5-5-16,-11-3-24,0 3 1,4 4 7,7 5 22,5 7 10,0 7 8,11 2 2,13 2 12,4 5-1,6 5-5,7 0 8,5 0-16,-3 15 7,0 7 3,-12 7-14,-9 9-2,-9 8 2,-10 7-4,-3 2 1,0-5-1,0-13 0,6-9 0,12-14-3,7-11-2,12-3 5,2-15 2,-2-16-2,-3-10 10,-14-10 13,-11-4 1,-9-2-13,-3 1-5,-17 12-6,-2 11-1,4 13-2,5 12-16,-2 8-30,0 0-75,-9 8-95,-7 10-186</inkml:trace>
  <inkml:trace contextRef="#ctx0" brushRef="#br0" timeOffset="81656.1273">18356 7311 441,'0'0'182,"0"0"-14,0 0 27,0 0-16,0 0-5,0 0-50,0 2 0,11-2-27,14 0-39,18-2-15,9-7-20,6-1-1,-7 3-8,-11 0-14,-8 1-13,-12 4-33,-11 2-57,-9 0-112,-9 0-176,-24 0-471</inkml:trace>
  <inkml:trace contextRef="#ctx0" brushRef="#br0" timeOffset="81872.5489">18500 7090 1413,'0'0'142,"0"0"-131,0 0 130,0 0-53,0 0-44,0 0-26,-7 39 13,-8 22 25,-3-1-19,0-2-19,0-2-13,3-5 0,2-5-5,4-3-16,4-2-37,5-4-41,0 1-5,-2-4-60,-8-5-145,-1-12-86,3-17-304</inkml:trace>
  <inkml:trace contextRef="#ctx0" brushRef="#br0" timeOffset="83111.2099">18166 7369 363,'0'0'331,"0"0"-268,0 0 87,0 0 11,0 0-44,0 0-21,-4 0-17,4 0-16,0 0-9,0 0-6,9 0 0,24 1-13,15-1-10,18 0-7,15 0-18,4-7-20,5-14-242,-5-10-685</inkml:trace>
  <inkml:trace contextRef="#ctx0" brushRef="#br0" timeOffset="86035.6438">19263 6653 118,'0'0'341,"0"0"-305,0 0 45,0 0 27,0 0-16,0 0-6,-2-29-15,1 24 15,-1 1 12,0-2-11,2 1 21,0 2-40,-1-1-23,1 2-9,0 2-7,0 0-13,0 0-12,0 9-4,5 25-11,8 14 11,2 8 7,-5 1 0,-3-7-5,1-7 2,-2-10 2,1-9 0,2-9 5,2-9 8,6-6 2,3-3 12,7-17-9,3-10-5,-3-7 5,-3-5-3,-9-5-4,1-2-8,-9 3-9,-4 7 0,-1 13-7,-2 12-45,3 14-63,6 0-125,6 24-219</inkml:trace>
  <inkml:trace contextRef="#ctx0" brushRef="#br0" timeOffset="86522.5399">19727 7042 1301,'0'0'37,"0"0"-35,0 0 51,0 0 1,0 0-16,40 84-29,-64-57-4,-11-2-5,-6-7-4,-1-4-9,8-8-5,10-6 4,14 0 14,10-9 10,0-11 37,19-4-7,11 5 23,0 4-7,-2 8-13,-1 7-16,-2 0-11,0 22-10,-1 9 5,-9 6-7,-9 4-1,-6 5-1,-4-2-2,-23 2-3,-9-4-9,-4-9-5,0-11-23,7-11-4,6-11 12,10-2 31,7-22 1,4-5 9,6 0 19,0 2 6,21 4-11,7 9-13,7 8 1,2 6-11,6 0 3,-7 9-3,-5 9 0,-7 3-4,-9 3-13,-3-2-19,-5-1-26,2-5-64,3-12-85,6-4-220</inkml:trace>
  <inkml:trace contextRef="#ctx0" brushRef="#br0" timeOffset="86773.7927">20011 6942 950,'0'0'422,"0"0"-410,0 0 54,0 0 73,0 0-74,0 0-46,33-3 5,4 3 10,8-1-15,4-4-9,0-3-8,-5 2-2,-7-2-39,-5 4-81,-9 1-169,-9 3-408</inkml:trace>
  <inkml:trace contextRef="#ctx0" brushRef="#br0" timeOffset="87144.5284">20510 6754 1251,'0'0'91,"0"0"-1,0 0 80,0 0-83,0 0-60,0 0-19,46 49 9,-22 1 15,-3 3-9,-2-1-11,-6-2-7,1-8-3,-1-10 2,2-10-8,1-9 2,7-10-2,4-3 4,2-21 1,3-16 1,-2-12-2,-8-8 2,-6-4 1,-8 0-3,-5 9-13,-3 12-18,0 18-16,0 20-59,-4 4-138,-12 28-359</inkml:trace>
  <inkml:trace contextRef="#ctx0" brushRef="#br0" timeOffset="87602.8629">20867 7199 1377,'0'0'29,"0"0"-16,0 0 97,65-72-16,-59 62-56,0 2-13,7-1-9,5 5-6,7 3-9,1 1 1,-4 3-1,-8 14 0,-4 7-2,-9 3-7,-1 3-9,-8 1 0,-17-4-10,-3-4 0,-2-6 2,3-7-3,10-8 20,8-2 8,6 0 17,3-7 61,0-7-27,6 0-22,13 3 4,2 7-3,7 4-18,4 0-9,1 11 4,-6 7-4,-7 2-3,-11 3-1,-9 1-1,0-1-2,-29 2-3,-15-3-1,-13-5-4,-5-3 0,-1-6-8,6-5-13,9-3-27,14 0-24,12-6-50,6-3-78,6-1-69,2 2-221</inkml:trace>
  <inkml:trace contextRef="#ctx0" brushRef="#br0" timeOffset="87835.2727">19515 7679 1487,'0'0'99,"0"0"-98,170 9 139,-45-9-59,17 0-36,1 0-2,-7 0-22,-17 1-21,-13 1-1,-18 3-53,-8-1-37,-13 2-121,-13-1-346</inkml:trace>
  <inkml:trace contextRef="#ctx0" brushRef="#br0" timeOffset="88241.163">19740 8046 835,'0'0'261,"0"0"-258,0 0 101,0 0 63,-101-18-113,76 27-26,3 15-1,12 10 10,10 10 6,9 5 13,25 6-5,14-8 3,-4-5-20,-5-10 2,-12-7-9,-12-7-14,-9-3-9,-6-4-2,-3-2-4,-27-2-2,-14-3-16,-10-4-19,-3-5-43,6-21-118,13-7-211,15-9-453</inkml:trace>
  <inkml:trace contextRef="#ctx0" brushRef="#br0" timeOffset="88876.4617">19534 8054 1061,'0'0'65,"0"0"-64,118-43 96,-66 38-41,3 2-37,7 3-14,-1 0 0,-2 0-3,-5 0-1,-6 10-1,-10 3-5,-10 3-4,-8 0-17,-8 7 19,-7 6 7,-5 4 30,0 6 8,-3 5 8,-6 2-2,0-4-9,9-3-5,0-6 6,12-7-4,17-6-10,7-7-9,5-9-1,-1-4-6,-6 0 1,-9-17-4,-8-7-3,-8-6 0,-8-10-12,-1-5-6,-4-1-13,-13 3 0,0 10 14,6 13 16,5 9 0,6 6 2,0 1 19,0-1 3,14 3-14,8 2-8,8 0 2,10 0 3,9 2-1,9 10-1,5 1 3,-2 6 14,-11 10-3,-12 4 4,-17 7-13,-11 1-4,-10-1-4,0-1 4,-4-4-5,-5-9 0,6-7 0,3-8 0,2-11 0,22 0 6,8-5 0,7-17 2,1-6-6,-5-5 6,-10-1 2,-10-7 2,-13-5-5,-2-4-4,-26 3-3,-14 8-16,-5 11-19,-1 13-47,7 8-91,8 4-271</inkml:trace>
  <inkml:trace contextRef="#ctx0" brushRef="#br0" timeOffset="89413.5957">21507 7821 769,'0'0'134,"0"0"-7,0 0 89,0 0-48,0 0-63,0 0-16,0 0-9,30 0-29,18-1-17,22-6-4,10 1-1,4-4-17,-11 1-12,-16 2-1,-23 1-44,-16 5-44,-15 1-108,-3 0-165,-8 0-412</inkml:trace>
  <inkml:trace contextRef="#ctx0" brushRef="#br0" timeOffset="89682.195">21740 7553 1090,'0'0'307,"0"0"-254,0 0 149,0 0-69,0 0-62,0 0-32,9 75 13,10-7 27,-2 1-58,-4-5-21,-5-8 0,-5-6 0,-3-8 0,0-6 0,0-3 0,-5-1-105,-8-6-63,-2-10-119,-4-12-649</inkml:trace>
  <inkml:trace contextRef="#ctx0" brushRef="#br0" timeOffset="94271.5081">22644 6911 529,'0'0'80,"0"0"-52,0 0 103,0 0-19,0 0-49,0 0-22,0 0 20,0-39 21,0 33-10,0 1 1,0-1-11,0 0-11,0-1-15,0 1 7,-1 2-8,-1-3-5,1 3-3,-1 1 3,2 0-7,-1 3 5,1 0-9,0 0-15,0 14-4,1 18-2,15 16 2,1 7 11,1-1-8,-2-4 9,1-9-2,-1-10 0,-3-8-4,-1-7 3,-1-5-3,-4-9 1,1-2 2,-1 0 2,6-2 3,0-17-3,4-9 1,-2-15 5,3-10-11,0-10-1,0 0-4,-3 11 4,-2 12-5,-4 14 1,-1 16-2,-5 3-10,-2 7-37,2 14-73,0 18-132,-1 11-47,-2 4-386</inkml:trace>
  <inkml:trace contextRef="#ctx0" brushRef="#br0" timeOffset="95103.3218">23000 7325 482,'0'0'126,"0"0"-62,0 0 65,0 0-59,0 0-31,0 0-8,0-4 0,0 4-1,0 0-2,0-2 13,0-1 13,-1 0 1,1-2-5,0-4-10,0-4 13,0 1-23,0 0-9,0-1-6,0 2 7,1 2 0,3 1-3,-1 5-3,0 0-5,-3 3-4,0-2-2,4 2-2,-4 0-3,0 0 1,1 0-1,7 0 0,7 0 0,9 11 2,4 3 2,3 8 14,-1 3 11,-8 3-3,-8 8-3,-14 1-19,0 5 2,-27 0-5,-10-4-2,-5-4-1,1-6-13,8-8-11,7-8-6,5-8 0,8-4 14,5-7 18,5-13 8,3-6 6,0 0 10,0 6 17,0 8 19,2 7-12,4 5-12,6 0-21,6 5-8,6 12-5,4 3 2,2 1-3,-5-1 1,-3-3-4,-5-1-8,-4-2-38,-5-2-55,1 1-48,-3-1-82,1-3-216,-1-1-244</inkml:trace>
  <inkml:trace contextRef="#ctx0" brushRef="#br0" timeOffset="95335.7392">22472 7810 1417,'0'0'223,"0"0"-222,0 0 33,127 0 38,-31 0-37,15 3-10,13 5-13,2-2-12,-1-2-9,-1-2-39,1 11-138,-18-6-519</inkml:trace>
  <inkml:trace contextRef="#ctx0" brushRef="#br0" timeOffset="95853.4345">22687 8074 877,'0'0'334,"0"0"-334,0 0 0,0 0 85,0 0-2,-24 86-25,18-47-6,6 2 8,0 1-10,21 1-13,12 3 9,1-5-8,-1 0-9,-8-5-4,-9-4-9,-9-3-13,-5-7 0,-2-4-2,-5-2-2,-25-7-14,-15-4-22,-14-5-45,1-14-86,5-17-119,19-13-305</inkml:trace>
  <inkml:trace contextRef="#ctx0" brushRef="#br0" timeOffset="96074.0247">22656 8245 590,'0'0'141,"0"0"-111,0 0-30,0 0 40,0 0-40,0 0-5,17-38-62,-17 38-4,0 0-75,-5 0-80</inkml:trace>
  <inkml:trace contextRef="#ctx0" brushRef="#br0" timeOffset="96926.848">22653 8190 594,'0'0'441,"0"0"-437,0 0 119,0 0 74,0 0-125,0 0-23,-13-57-8,7 60-1,0 12-10,-4 2 8,3 0-5,3-3-10,-1 2-4,2-5-7,3-5-3,0-2-4,0-4 1,0 0 3,0 2-2,0-2 0,-1 0 6,-1 0 0,1 0 1,1 0 7,0 0 4,-2 0 0,2 0 0,0-6-11,-1-3 2,1-4-15,0-1-1,0-3-1,0 6-12,0 1 7,1 5 1,2 3 3,-3 0-2,0 2-5,0 0-7,0 0-5,0 0-11,0 0-20,0 0-54,0 0-188,0 0-442</inkml:trace>
  <inkml:trace contextRef="#ctx0" brushRef="#br0" timeOffset="97276.4034">22438 8170 1073,'0'0'31,"0"0"134,0 0 35,0 0-86,0 0-39,0 0-10,-16-27-18,14 27-11,2 14-15,-2 23-10,1 14 28,1 11 21,0 3-18,0-5-5,3-3-11,-1-6-21,-2-7-5,0-10 0,0-10 0,0-10 0,0-10-40,0-4-53,6 0-12,16-6 27,2-13-108,3-7-129,-5-6-79,-1 2-350</inkml:trace>
  <inkml:trace contextRef="#ctx0" brushRef="#br0" timeOffset="97704.7333">22816 8260 857,'0'0'95,"0"0"-32,0 0 172,0 0-84,0 0-81,6-75 4,-12 67-9,-2 2-12,-1 3-26,-4 3-11,-3 0-5,-3 29-11,-3 14 1,5 11 0,4 5 5,13-1 0,0-2-1,6-9 7,14-7-5,0-9-2,4-12-3,-6-8 2,-2-6-4,-3-5 4,-1 0 4,0-22 12,4-12-1,2-12-13,-6-5 2,-1-6-5,-6-1 1,-5 5 3,0 4-3,0 12 3,-6 10-2,-7 6-3,-2 10-2,-6 8 0,-3 3-15,0 0-2,-1 17-11,4 9-16,6 4-21,5 3-97,8-5-156,2-6-438</inkml:trace>
  <inkml:trace contextRef="#ctx0" brushRef="#br0" timeOffset="98103.5683">23296 8185 1195,'0'0'126,"0"0"-126,0 0 141,0 0-60,-85 14-57,58 30 14,7 10 13,7 1-21,13 0-5,0-3-7,5-7-13,10-6 1,1-11-5,2-13-1,-3-7 3,3-8-2,-1 0 7,2-10-3,3-20 1,-2-7 2,-1-10-6,-6-4-1,-9-7-1,-4 3 0,0 3-6,-3 13 3,-7 12-4,0 13-9,1 11-24,-3 3-65,-2 16-115,1 11-205,6 5-442</inkml:trace>
  <inkml:trace contextRef="#ctx0" brushRef="#br0" timeOffset="98417.0371">23567 8280 1315,'0'0'135,"0"0"-131,0 0 54,0 0-32,0 0-25,-15 115 14,11-62 1,4-2 4,0-5-10,18-12-2,5-9 0,5-11 4,6-12 4,-2-2 5,4-24 0,-4-11 1,-7-10 5,-8-4 1,-11-4-10,-6 4-10,0 2-2,-14 6-6,-2 9-2,0 13-10,3 6-17,3 11-33,-4 2-93,-3 2-144,-6 11-360</inkml:trace>
  <inkml:trace contextRef="#ctx0" brushRef="#br0" timeOffset="98736.1829">24097 7671 1267,'0'0'127,"0"0"-21,0 0 51,0 0-97,113-40-23,-71 34-9,-3 2-18,-5 3-10,-3 1-4,-7 0-38,-9 0-89,-10 12-188,-5 7-313</inkml:trace>
  <inkml:trace contextRef="#ctx0" brushRef="#br0" timeOffset="98893.0238">24157 7899 1390,'0'0'37,"0"0"36,0 0 89,97-21-125,-66 15-30,6 4-7,3-3-44,2 1-87,0-4-46,-2-6-180,0-8-414</inkml:trace>
  <inkml:trace contextRef="#ctx0" brushRef="#br0" timeOffset="99205.1925">24833 7610 975,'0'0'239,"0"0"-217,0 0 192,0 0-119,0 0-95,0 0-1,5 24 1,-7 21 0,2 5 7,0 4 11,13-4 13,9-6 5,5-7-14,5-12 2,-2-8-3,2-9-13,-6-8 2,-1 0 0,0-21 10,-5-15-6,0-11-7,-11-6 1,-6-2-4,-3 3 2,0 12 0,-16 8-2,-5 11-2,-8 10-4,-5 8-2,-4 3-6,-1 0-12,4 6-36,4 8-64,3-3-166,1-3-293</inkml:trace>
  <inkml:trace contextRef="#ctx0" brushRef="#br0" timeOffset="103971.4048">14867 10110 508,'0'0'98,"0"0"-23,0 0 105,0 0-68,0 0-37,0 0-7,0 0-30,0 0 20,-11 0-1,11 0-5,0 0 7,0 0 0,0 0-11,0 0-18,0 0 18,0 0-16,0 0-12,0 0 2,0 0-3,6 0 4,4 0-10,-3 0 0,0 0 0,-2 0-4,-2 0-1,0 2-1,0-1-5,1-1 1,0 0 1,-1 2 2,0-2-2,-1 0-1,-2 0 3,0 3-6,0-3 4,0 0-2,0 0-1,0 0 0,0 0 0,0 0-2,0 0 1,0 0-3,0 2 2,0-2-5,0 2-12,0-1-23,-8 1-42,-8-2-94,3 0-258</inkml:trace>
  <inkml:trace contextRef="#ctx0" brushRef="#br0" timeOffset="106046.8774">4156 6900 987,'0'0'229,"0"0"-225,0 0 0,0 0 88,0 0 10,131-1-16,-77 1-12,2 0-10,-3 0-15,-11 0-16,-11 13-8,-12 11-12,-14 17-8,-5 10 2,-35 9 3,-20 4 2,-15-9-1,4-9-11,10-11-3,15-10-24,16-10-35,10-10-94,6-5-136,1-22-258</inkml:trace>
  <inkml:trace contextRef="#ctx0" brushRef="#br0" timeOffset="106335.3714">4105 6299 1319,'0'0'2,"0"0"12,0 0-2,9 93 49,-7-33 22,-2 0-34,0-8-19,0-9-27,0-10 0,0-8-3,-2-13-28,2-7-47,0-5-75,0-6-31,8-22-111,5-13-494</inkml:trace>
  <inkml:trace contextRef="#ctx0" brushRef="#br0" timeOffset="106581.0752">4226 6163 1050,'0'0'57,"0"0"17,0 0 82,0 0-76,0 0-44,0 0-25,6-23-5,-6 23-3,0 0-2,-5 0 1,-1 0 8,1 0 2,2 0 16,3-3 3,0-3-3,0-1-17,0 1-11,3 1-3,13 5-31,2 0-29,1 16-28,-1 16-125,-3 7-44,-5 7-127</inkml:trace>
  <inkml:trace contextRef="#ctx0" brushRef="#br0" timeOffset="106825.9709">4347 6447 712,'0'0'413,"0"0"-378,0 0 95,0 0-3,0 0-62,0 0-17,24-22-13,-17 17-9,-1 4-7,6 1-8,3 0-11,0 18 0,4 12-3,-8 8 3,-10 6 4,-1 2-4,-3-3 2,-9-10 1,2-11-3,7-10 0,3-10 0,43-2-5,36-13 2,41-14-71,23-6-127,9-6-319</inkml:trace>
  <inkml:trace contextRef="#ctx0" brushRef="#br0" timeOffset="108746.7344">7272 7366 1056,'0'0'0,"0"0"-16,0 0 16,116 78 55,-77-38 15,-3 3 1,1 2 11,0-1-19,5 4-3,1-4-8,-6 2-26,-5-4 6,-10-2-23,-11-6-9,-10-5-2,-1-12-36,-25-16-12,-16-2 14,-12-32 6,-5-14 3,-3-15 24,5-8 3,10 0 7,9 6 16,13 14 24,14 14 6,10 18-2,0 13-9,31 5-36,12 22-1,12 17-5,-1 14 12,-11 6-3,-13 6 12,-11 1-13,-11-4-1,-8-4-5,0-11-2,-15-15-10,0-17-20,-6-15-9,-1-4 13,-5-31 23,-6-20-1,0-14 3,1-7 1,6 0 2,10 8 19,10 14 9,6 15 8,0 14-16,18 16 0,10 9-13,11 18-9,7 24 0,-1 14 8,-4 7-2,-14 2 2,-13-1 1,-13-8-2,-1-7-7,-10-14-1,-17-15-3,-3-17-10,-6-7-6,-5-35 16,-3-19-4,1-23 3,3-12 3,9-2 1,15 6 1,13 19 5,3 22 3,23 18 8,17 21-6,18 10-4,14 40-4,5 22 7,-3 22 10,-19 9-12,-22 4 7,-17-1-4,-16-11-5,-4-13-4,-26-17-1,-6-24-5,-4-19-4,-7-13-2,3-27 11,-1-23 1,6-16 1,9-4-2,11-1 3,13 10 3,6 14-2,5 12-1,18 10-3,7 10-1,2 9-1,-4 6 1,-4 0-4,-8 13-10,-3 9-16,-3 2-14,-6 1-31,2 0-40,4-6-64,1-2-174,2-3-378</inkml:trace>
  <inkml:trace contextRef="#ctx0" brushRef="#br0" timeOffset="109212.4891">7491 7765 762,'0'0'86,"0"0"-81,0 0 58,104-4 25,-72 15-23,-4 9-21,-4 5-28,-5 4-12,-4 0-3,-9 1 0,-4-2-1,-2-4 0,-8-4-13,-16-8-7,-5-6 16,2-6-7,1 0 11,6-12 13,6-6 9,6-2 19,2 0 11,6 2-26,0 5-6,0 0-8,11 4-12,3 7-1,2 0-28,2 2-36,1 0-78,3 0-140,-2 4-26</inkml:trace>
  <inkml:trace contextRef="#ctx0" brushRef="#br0" timeOffset="111094.5277">1976 10031 492,'0'0'128,"0"0"-98,0 0 139,0 0-34,0 0-54,0 0 5,-38 0-1,38 0 15,0 0-17,0 0-14,0 0-15,0 0-4,0 0-12,0 0-7,3 0-2,16 0-3,14 0 2,10 0 6,9 2-1,5-2-4,-5 0-1,-7 0-7,-13 0-17,-13 0-4,-13 0-2,-3 0-48,4 1-34,10-1-123,5 0-223</inkml:trace>
  <inkml:trace contextRef="#ctx0" brushRef="#br0" timeOffset="111320.0181">2770 9922 1261,'0'0'117,"0"0"-40,0 0 94,0 0-122,0 0-40,-29 94 18,15-38-4,8-3-16,6-7-4,0-7 1,16-9-8,1-12-7,-1-8-40,2-10-71,-2-12-60,-5-22-258</inkml:trace>
  <inkml:trace contextRef="#ctx0" brushRef="#br0" timeOffset="111580.99">2827 9635 1178,'0'0'153,"0"0"-102,0 0 79,0 0-70,0 0-53,0 0-3,-26 64 0,-8-30-1,1-7-3,6-10 5,8-11-5,10-6 2,9-14 32,0-20 34,17-8-44,11-2-2,8 5-2,-5 12-12,-4 9-8,-2 17-3,1 4-22,-1 40-87,-3 15-120,-8 17-349</inkml:trace>
  <inkml:trace contextRef="#ctx0" brushRef="#br0" timeOffset="112145.2053">3112 10319 1047,'0'0'123,"0"0"8,0 0-9,0 0-17,0 0-63,0 0-3,-21 0-10,9 0-16,6 0 3,4 0 4,1 0-2,1 0-15,0 0 3,-2 0-4,2 0 0,0 0-1,0 0 4,0 0-2,0 0 7,0 0 1,0-1 9,0-6-3,2 3-7,1-1 1,0 4-6,0 1-1,3 0-4,0 15-1,9 11 1,-5 4 2,-4 3 1,-3-1 1,-3 1-1,0 1-3,-22-2 1,-11 2-1,-15 0 2,-5-3-2,-5-4-7,11-5-6,8-10-7,9-10 0,8-2 8,16-12 12,6-12 0,0-4 3,14 0 6,14 4 11,8 10 0,0 11 4,2 3-5,-2 17-3,-2 11-6,-7 7 0,-5 2-5,-6-1-3,-4 0-2,-1-7-12,0-5-47,11-9-11,5-5-43,12-10-70,5-2-225,1-21-355</inkml:trace>
  <inkml:trace contextRef="#ctx0" brushRef="#br0" timeOffset="112408.8652">3582 10256 1172,'0'0'98,"0"0"47,0 0 27,0 0-85,0 0-40,93-12 1,-46 9-7,2 3-17,-1-1-9,-5 1-11,-9 0-4,-7 0-28,-7 0-52,-10 0-140,-10 3-273</inkml:trace>
  <inkml:trace contextRef="#ctx0" brushRef="#br0" timeOffset="112620.2549">3761 10077 1485,'0'0'90,"0"0"-6,0 0 28,0 0-68,-2 82-3,-10-22 25,-4 2-30,2-1-21,4-5-13,4-2-2,6-8-7,0-9-66,18-11-44,13-17-83,11-9-305</inkml:trace>
  <inkml:trace contextRef="#ctx0" brushRef="#br0" timeOffset="112841.9509">4247 10089 1375,'0'0'22,"0"0"27,0 0 36,0 0-46,7 127 36,1-65-38,2-4-18,2-5-13,-3-9-5,3-13-1,-5-14-16,-2-9-23,-4-8-21,-1-13-31,0-16-29,0-10-265,0-6-198</inkml:trace>
  <inkml:trace contextRef="#ctx0" brushRef="#br0" timeOffset="113069.4877">4244 9892 993,'0'0'383,"0"0"-340,0 0 125,0 0-74,0 0-69,0 0-19,36-60-5,-36 60-1,0 0 0,0 0 2,0 0 11,0 0 6,0 0 9,0 0-13,0 0-12,2 0-3,0 0-5,1 0-12,6 6-43,-1 14-124,3 5-231</inkml:trace>
  <inkml:trace contextRef="#ctx0" brushRef="#br0" timeOffset="113329.0069">4608 10353 1392,'0'0'13,"0"0"17,-57 114 74,44-66-43,11-1-5,2-8-18,22-5-5,11-2 21,0-7-12,-3-3 29,-9 1-35,-8 0-15,-12 0-18,-1 1 1,-26 2-4,-16-6-32,-13-10-52,1-10-18,9-8-143,14-31-447</inkml:trace>
  <inkml:trace contextRef="#ctx0" brushRef="#br0" timeOffset="113480.8687">4651 10248 1478,'0'0'26,"79"-38"79,-24 24-27,8 8-75,9 4-3,4 2-89,-6 0-151,-9 11-356</inkml:trace>
  <inkml:trace contextRef="#ctx0" brushRef="#br0" timeOffset="113653.4046">5239 10384 1464,'0'0'32,"101"-38"58,-55 23 34,-5 6-81,-11 1-34,-7 4-9,-9 2-46,-4-2-128,-8-1-278</inkml:trace>
  <inkml:trace contextRef="#ctx0" brushRef="#br0" timeOffset="113830.9289">5391 9961 1001,'0'0'587,"0"0"-566,0 0 60,24 90-27,-24-2 35,0 10-39,-15-2-14,-2-7-23,1-7-13,10-13-21,3-13-61,3-17-31,13-22-315</inkml:trace>
  <inkml:trace contextRef="#ctx0" brushRef="#br0" timeOffset="114029.6664">5819 10268 1487,'0'0'77,"0"0"-66,0 0 88,19 89-43,-16-49-27,-1-4-8,2-5-21,-1-8 0,2-6-18,-4-7-60,-1-9-129,0-1-261</inkml:trace>
  <inkml:trace contextRef="#ctx0" brushRef="#br0" timeOffset="114246.96">5871 9985 1496,'0'0'105,"0"0"-62,34-83 81,-34 70-73,0 5-22,0 5-16,0 3-6,0 0-4,0 0-3,0 0-10,0 0-25,8 14-8,3 5-6,0 9-57,-3 1-116,-1 2-264</inkml:trace>
  <inkml:trace contextRef="#ctx0" brushRef="#br0" timeOffset="114544.6707">6283 10241 1321,'0'0'194,"0"0"-175,0 0 56,0 0-28,-118 143 3,75-55-30,13 2-14,21-3 7,9-4-12,17-10-1,14-20-3,6-18 0,-1-25 3,1-10 0,-1-18 5,-5-17 3,-8-5-1,-16-2 3,-7 9 8,-15 4-3,-21 9-13,-10 8-2,-6 12-8,4 0-7,11 10-20,4 10-76,16 3-168,10-3-341</inkml:trace>
  <inkml:trace contextRef="#ctx0" brushRef="#br0" timeOffset="114928.6439">6935 10614 1170,'0'0'139,"0"0"16,0 0 53,0 0-114,101-34-25,-50 24-6,4 3-33,-3 0-24,-7 6-6,-15-1-36,-20 2-62,-10 10-54,-28 12-285,-17 8-456</inkml:trace>
  <inkml:trace contextRef="#ctx0" brushRef="#br0" timeOffset="115056.3054">6945 10855 1402,'0'0'19,"91"0"21,-40 0 25,-1 0-65,0 1-62,-1-1-194,-1 0-338</inkml:trace>
  <inkml:trace contextRef="#ctx0" brushRef="#br0" timeOffset="115339.5764">7587 10637 1214,'0'0'78,"0"0"72,0 0-72,0 0-62,0 0 5,2 77 18,7-33-9,9 0-6,9-10-14,5-5 9,6-11 3,-1-9 2,-1-9 6,-1-3-8,-7-22 2,-6-13-8,-8-6 2,-13-6 4,-1-1-1,-16-1-12,-16 5-9,-6 10-2,2 14 1,0 16-9,0 7-18,-1 16-19,-5 18-47,-1 10-124,-3 2-306</inkml:trace>
  <inkml:trace contextRef="#ctx0" brushRef="#br0" timeOffset="117448.8955">1319 12265 1098,'0'0'100,"0"0"-23,0 0 98,0 0-58,0 0-46,0 0-21,61-1 1,-12-1-7,-2 1-5,0 0-6,-8 1-12,-6 0-21,-11 0 0,-1 0-16,-3 0-59,7 0-32,1 0-171,9 0-451</inkml:trace>
  <inkml:trace contextRef="#ctx0" brushRef="#br0" timeOffset="117785.7681">2393 11737 1188,'0'0'320,"0"0"-305,0 0 16,-23 130 70,-5-13-13,-9 28-25,1 12-23,5 0-10,4-9-6,9-13-5,11-27-13,7-25-5,7-28-1,27-24-5,14-20-36,6-11-26,4-14-32,-6-22-111,-7-10-198,-4-8-528</inkml:trace>
  <inkml:trace contextRef="#ctx0" brushRef="#br0" timeOffset="118091.3445">2645 12130 1279,'0'0'165,"0"0"-119,0 0 100,0 0-60,0 0-42,109 52-12,-82-6-3,-5 8-13,-10 1-8,0-3 0,-5-5-8,0-13 1,0-12-2,1-13 2,0-9-2,6 0 2,5-20 4,3-18 3,-1-14-5,0-9 5,-7-7-8,-4 0-5,-3 8-18,1 16-35,2 19-37,2 24-113,0 2-194,-3 30-341</inkml:trace>
  <inkml:trace contextRef="#ctx0" brushRef="#br0" timeOffset="118251.4669">3073 12489 1353,'0'0'149,"0"0"-69,0 0 48,0 0-47,34 82-50,-34-40-14,-9 5-17,2 0-4,4-3-61,3-13-94,0-14-239</inkml:trace>
  <inkml:trace contextRef="#ctx0" brushRef="#br0" timeOffset="118439.5322">3397 12372 1421,'0'0'42,"0"0"20,0 0 50,0 0-76,87-24-30,-58 24-6,4 0-25,-2 0-116,-4 0-172,-6 0-454</inkml:trace>
  <inkml:trace contextRef="#ctx0" brushRef="#br0" timeOffset="118706.8827">3661 12210 778,'0'0'693,"0"0"-672,0 0 77,0 0-36,0 0-5,53 112-18,-45-59-17,-2-2-13,0-5-6,-2-12-3,-1-10 0,0-11-6,2-9-4,1-4 6,11-22 4,7-19 4,9-13 0,4-10 0,-1 3 4,-3 3-4,-6 15-4,-9 16-2,-8 22-26,-5 9-65,-5 31-219,0 16-141</inkml:trace>
  <inkml:trace contextRef="#ctx0" brushRef="#br0" timeOffset="118991.1252">3996 12547 1461,'0'0'24,"0"0"123,99-53-30,-86 53-84,-10 0-28,-3 21-5,0 15 0,-13 16-1,-20 5-6,-12 5-24,-4-4-3,-2-10 4,11-14 2,15-15 12,20-11 16,7-8 0,35 0 29,14-11 12,10-6-18,-3-2-9,-9 5-14,-12 4 0,-15 0-38,-12 5-80,-10-2-200,-2 0-330</inkml:trace>
  <inkml:trace contextRef="#ctx0" brushRef="#br0" timeOffset="119195.6498">3000 13014 1226,'0'0'193,"0"0"-104,0 0 114,0 0-107,0 0-21,133 26 3,-4-26-25,11 0-22,-2-3-28,2-1-3,-6 4-68,-7 0-120,-12 0-334</inkml:trace>
  <inkml:trace contextRef="#ctx0" brushRef="#br0" timeOffset="119666.6868">3057 13618 1169,'0'0'79,"0"0"-70,0 0 76,0 0-41,-105 16-19,87 10 15,15 4 2,6 3 22,38 1 22,15-2-10,7 1-20,-6-3-12,-16 1-9,-17-3-23,-15 0-9,-9-5-3,-13-1-47,-26-6-16,-13-12-51,-5-4-125,5-17-277</inkml:trace>
  <inkml:trace contextRef="#ctx0" brushRef="#br0" timeOffset="120131.4947">3038 13646 376,'0'0'777,"155"-88"-722,-78 64 84,-10 16-8,-15 8-63,-13 25-40,-17 20-18,-11 10-10,-8 7 0,-3 4-4,4-6-31,2-5 19,6-13 6,6-14 10,10-14 2,4-12 4,-2-2 4,2-15 7,-8-9-6,-6-8-10,-9-3-1,-9 0-8,0-1-12,-4 7 6,-2 3-2,3 7 13,3 3 3,14 4 6,16 7-2,9 3 7,-1 2 6,2 7 6,-3 15-10,-14 5-5,-7 8 1,-10 5-8,-6-1 0,0-3 0,0-9-1,3-13 11,10-9 13,12-5 12,4-15 9,5-16-18,-1-8-16,-12 0-6,-11-3-4,-10 8 3,0 2-4,-19 8-6,-8 7-19,3 9-19,3 3-31,5 5-116,7 0-268</inkml:trace>
  <inkml:trace contextRef="#ctx0" brushRef="#br0" timeOffset="120461.4476">4478 12557 1410,'0'0'95,"157"135"29,-69-35 29,-18 13-46,-24 8-40,-37 4-37,-15 1-23,-47-2-7,-24-8-28,-17-13-82,-10-17-21,-2-21-231,18-24-553</inkml:trace>
  <inkml:trace contextRef="#ctx0" brushRef="#br0" timeOffset="120816.8118">5577 13135 1170,'0'0'224,"0"0"-198,120-17 141,-68 12-66,-3 2-61,-1 1-32,-8-2-8,-8 4-19,-10-5-99,-15-4-129,-7-5-281</inkml:trace>
  <inkml:trace contextRef="#ctx0" brushRef="#br0" timeOffset="120967.5802">5756 12893 1421,'0'0'117,"0"0"11,0 0-35,0 0-60,0 91 11,0-12 9,-10 6-34,-8 1-19,12-6-5,6-7-88,0-18-112,25-22-609</inkml:trace>
  <inkml:trace contextRef="#ctx0" brushRef="#br0" timeOffset="121519.2527">6290 12472 991,'0'0'225,"0"0"-74,0 0-33,0 0-38,0 0-44,0 0 17,53 115-17,-37-57-13,-4 1-3,0 0-8,-3-8-4,-2-15-4,5-11-4,-3-12 2,3-12-2,7-1 1,2-23 5,2-16 2,7-16-1,-5-8 5,-1-3-7,-2 2 0,3 8-5,-1 14-26,6 19-35,3 20-127,-3 3-254,-8 30-370</inkml:trace>
  <inkml:trace contextRef="#ctx0" brushRef="#br0" timeOffset="121848.4974">6660 12824 1299,'0'0'32,"0"0"38,44-81 64,-19 59-44,8 6-42,0 8-11,-4 8-15,-6 1-17,-11 27-5,-12 11-5,0 14 4,-30 5-10,-9 5-25,-4 0-11,8-7 6,13-8 5,16-14 27,6-12 9,27-12 25,12-3 59,-2-5-9,-4-1-20,-17 1-10,-11 2-24,-5 6-21,-15 7-5,-21 4 2,-12 0-41,-1-5-48,7-11-122,14-5-282</inkml:trace>
  <inkml:trace contextRef="#ctx0" brushRef="#br0" timeOffset="123010.8477">6657 12968 37,'0'0'702,"0"0"-677,0 0 51,0 0 23,0 0-65,0 0-18,-6-34 4,1 31 18,3 0 6,-4-3-4,1 2 4,-2 0 1,4-2-4,-4 3-5,2-2-2,-1-1-5,3 0 3,0-6-11,0-3-2,1-8-6,2-2 11,0-4-3,6 3 19,8 6 18,5 8-9,5 12-14,6 13-10,9 28-13,-2 18 20,-7 12-7,-17 5-9,-13 3-6,-19 1-7,-21-3-1,-11-9 0,-1-12-2,-1-13-5,3-16-9,8-18-7,8-9 8,14-11 11,10-22 2,10-5 6,0-5 9,19 0 2,10 7 3,4 8-6,1 14-2,0 14 8,2 0-11,-2 26-9,-4 9 0,-3 5 0,-8-1 0,-4-3 1,-6-2-1,-3-7-19,-1-8-30,-2-7-21,4-9-111,2-3-97,5-8-165</inkml:trace>
  <inkml:trace contextRef="#ctx0" brushRef="#br0" timeOffset="123217.2927">7048 12905 1379,'0'0'108,"0"0"-26,85-48 54,-64 41-98,0 7-25,-3 0-13,3 0-9,2 8-72,-1-2-146,-3-6-301</inkml:trace>
  <inkml:trace contextRef="#ctx0" brushRef="#br0" timeOffset="123477.5931">7391 12692 1390,'0'0'83,"0"0"57,0 0-30,0 0-89,0 0-10,11 130 8,-11-66-16,0-3 2,0-8-5,0-12-2,1-12 0,-1-15-1,6-14-1,4-3 4,11-30 4,6-15 1,10-13 8,-1-4-3,-3-5-2,3 7-7,-8 14-1,-5 19-32,-5 30-68,-7 12-190,-11 35-308</inkml:trace>
  <inkml:trace contextRef="#ctx0" brushRef="#br0" timeOffset="123806.7215">7683 13041 1310,'0'0'140,"0"0"-98,94-70 109,-85 65-84,-4 5-45,-2 0-22,7 14-5,-1 9 5,-1 11-2,-8 4-1,0 5-2,-6-2 2,-18-2-14,-1-7 2,5-8 9,7-10 1,13-5 5,7-8 4,30-1 34,14 0 16,2 0 4,-6-3 11,-16 2-28,-17 1-26,-14 0-15,-2 14-11,-37 7 9,-19 2-31,-18-3-41,-9-5-14,-1-7-140,2-4-248</inkml:trace>
  <inkml:trace contextRef="#ctx0" brushRef="#br0" timeOffset="124008.6224">6583 13490 1514,'0'0'125,"0"0"-112,0 0 136,164 27-59,-39-22-46,33-5-19,23 0-25,4 0-11,-13 0-80,-22 0-105,-30-7-453</inkml:trace>
  <inkml:trace contextRef="#ctx0" brushRef="#br0" timeOffset="124871.6734">6481 14137 956,'0'0'84,"-89"2"-58,62 8 145,22 3-33,10 7-72,34 7 41,14 5 6,9 9-37,-10 1-12,-12 0-10,-15-3-19,-15-5-20,-10-4-13,-5-4-1,-28-7-1,-15-7-28,-13-9-37,-3-3-26,7-17-81,11-19-119,16-10-145,17-10 39,13-5 356,6-1 41,34 3 369,18 4-123,14 5-67,7 6-37,-2 10-63,-7 12-28,-11 13-24,-7 9-10,-13 11-4,-11 25 0,-13 10-11,-12 9-2,-3 6 2,-11-2 0,-6-8 0,5-13 1,12-15 2,3-15-2,31-8 23,15-5 15,8-21-10,-1-7-9,-6-3-6,-14-1-5,-14 3-5,-13 5 0,-9 2-6,-6 6-4,-14 7-35,0 6-9,6 3 27,9 4 18,5 1 1,8 0 2,18 0 10,5 15 26,4 9-10,-6 9 1,-11 7-15,-12 7 0,-6 0-6,0-6 0,0-9-1,0-10-5,0-12 0,13-10 0,17-4 0,10-26 9,1-12-3,-3-8 10,-9-3 8,-12-1 10,-12 1-21,-5 4-10,-9 4-3,-19 8-11,-2 14-38,2 13-47,7 10-180,7 0-478</inkml:trace>
  <inkml:trace contextRef="#ctx0" brushRef="#br0" timeOffset="125232.042">8138 13798 920,'0'0'249,"0"0"-106,0 0 22,100-7-41,-39 7-44,2 0-49,-3-2-17,-8-1-14,-16 2-8,-18-1-56,-13-1-103,-5-5-112,-16-5-385</inkml:trace>
  <inkml:trace contextRef="#ctx0" brushRef="#br0" timeOffset="125382.6405">8390 13576 304,'0'0'1026,"0"0"-911,0 0 86,0 0-94,0 0-80,0 0-12,-13 96 22,1-14-8,-6 0-21,6-4-8,10-8-14,2-17-66,23-16-80,10-22-300</inkml:trace>
  <inkml:trace contextRef="#ctx0" brushRef="#br0" timeOffset="125703.2036">8911 12976 1262,'0'0'26,"0"0"-5,73 91 123,-44-16-28,-4 4-55,-7-5-31,-5-9-16,-3-12-9,-4-16-2,-3-17-2,0-11 0,2-9 0,4-9 18,7-23 21,5-14-23,6-7-8,-8-6-2,1 5-6,-7 7-1,-1 15-19,-4 17-19,1 15-87,-3 14-122,-1 19-199,-5 10-201</inkml:trace>
  <inkml:trace contextRef="#ctx0" brushRef="#br0" timeOffset="126709.7499">9142 13515 1187,'0'0'27,"0"0"110,0 0 14,104-65-52,-81 55-52,-6 8-21,-3 2-11,-8 4-13,-3 16 0,-3 14-2,-7 4-1,-19 3-8,-4-1-19,5-4 6,9-11 4,9-7 8,7-6 10,8-8 7,19-1 48,4-3-1,1 0-9,-7 0-5,-9 0-19,-7 0-4,-7 0-11,-2 0-6,-3 3 0,-17 14 0,-6 4 3,-3 1-3,4-7-8,6-1-1,8-4-6,5-5 2,5-3 7,1-2 6,0 0 1,0 0 2,0 0 0,0 0-1,0 0-2,0 0 0,0 0-1,0-2 0,0-1-1,0 2 0,0 1 2,0 0-1,0 0-1,0 0-1,0 0-4,0 0-1,0 0 5,0 0 1,0 0-1,0 0 2,0 0-1,0 0 2,0 0 0,0 0-1,0 0 1,0 0-1,0 0 0,0 0 1,0 0 0,0 0 0,0 0 1,0 0-1,0 0 0,0 0 0,0 0 0,0 0 0,-2-4-3,-2-3-4,-2-2-8,0-1 9,1-2-12,2-3 7,2-6-7,1-1-15,0-1 3,0-3-1,0 0 10,1-1 13,3 0 7,3 2 1,3-3 5,5 3 22,11 2 9,5 3-4,3 4-2,1 4-3,-4 10-4,-4 2-12,-8 17-5,-10 23-3,-9 15-1,-15 14 1,-27 7-2,-9 2 0,-5-3-1,1-12-12,6-14-10,10-20-3,10-15 10,13-14 15,7-6 0,9-22 20,0-6 12,13-2-1,16 5 9,2 6-1,8 9-11,3 13-12,2 3-10,3 11-6,-4 12-4,2 6-2,-1 0-28,-6-2-26,-5 0 7,-12-6-134,-13-4-84,-8-4-273</inkml:trace>
  <inkml:trace contextRef="#ctx0" brushRef="#br0" timeOffset="126935.4072">8877 14098 1200,'0'0'231,"0"0"-99,0 0 14,136-12-79,-40 2-23,13 1-9,8 1-25,0 2-10,-9 3-10,-20 0-58,-25 3-9,-22 0-126,-23 0-208,-18 3-497</inkml:trace>
  <inkml:trace contextRef="#ctx0" brushRef="#br0" timeOffset="127368.9613">9096 14262 941,'0'0'8,"0"0"61,-82 68 116,58-44-6,8-2-65,10-4 5,6 1-52,4-2-3,9-3-14,1-3-22,-5-2-4,-3-5-4,-2-2-14,-4 0-1,0-2-5,0 0 6,0 0-6,0 0 4,0 1-2,0 4 0,-10 0 0,-2 4-3,1-1 3,1 1-2,3-1 1,-1 4-1,1 2 1,1 4 3,-2 3 8,2-2 5,-2 3 3,2 0-8,-5-2-6,-1 0 3,0-3-9,3-2 0,6-9 0,3 0-50,2-6-63,26 0-51,11-9-316</inkml:trace>
  <inkml:trace contextRef="#ctx0" brushRef="#br0" timeOffset="128103.9591">9230 14379 22,'0'0'1279,"0"0"-1205,0 0 57,0 0-57,0 0-60,-25 76 6,23-24 10,2-1 1,3-8-5,14-8-12,4-12 1,4-11 3,5-11-2,4-1-1,-1-17-5,-5-10-1,-6-9-5,-11-5-2,-11-1 4,0-3-6,-14-1-8,-5 10-13,0 9-6,8 14 8,8 9-18,2 4-2,1 0-34,0 12-23,9 4 40,13-2-2,6-3 15,7-5 31,2-5 12,1-1 13,-5 0 58,-8 0 5,-8 2-2,-7 9-19,-6 9-39,-4 12 8,0 5-1,0 3-10,0-1 1,0-5-11,9-9-3,12-8 2,7-10 6,1-7 7,0-3 2,0-20 4,-3-6-15,-3-6-3,-8-1 3,-9 0-6,-6 4 0,0 8-4,0 8-7,-6 8 0,3 6 0,3 2-13,0 0-14,4 2 0,14 9 21,5 5 17,-1 6 0,-4 9 11,-5 3 18,-4 2 7,-4-5-7,-2-4-9,3-8-14,1-8-2,8-7-2,5-4 5,6-12-1,3-17-5,-2-8 5,-7-4-5,-12-2 5,-8 2-6,-3 7 1,-19 7-1,-5 12-11,1 9-13,-1 6-20,0 0-79,4 7-148,3 3-255</inkml:trace>
  <inkml:trace contextRef="#ctx0" brushRef="#br0" timeOffset="128906.3021">10387 14018 635,'0'0'203,"0"0"-62,0 0 76,0 0-38,0 0-94,0 0-6,0-10-4,0 10-22,0 0-27,0 0-3,0 0-6,8-2 0,13 0-1,3-1-2,7 2 0,1-4-1,2 2-10,0 2-3,0 1-3,-4 0-32,-3 0-45,-4 13-92,-10 4-97,-12 5-196</inkml:trace>
  <inkml:trace contextRef="#ctx0" brushRef="#br0" timeOffset="129117.9932">10394 14216 1164,'0'0'65,"0"0"-2,0 0 101,0 0-59,0 0-49,0 0-22,32 10-1,-2-5-21,5-2-10,7-2-2,2-1-32,-2 0-81,-1 0-40,-3 0-144,-5 0-197</inkml:trace>
  <inkml:trace contextRef="#ctx0" brushRef="#br0" timeOffset="129589.7876">11163 13971 822,'0'0'74,"0"0"19,0 0 86,0 0-53,0 0-50,0 0-34,-13-71 1,-16 75-15,1 18 0,4 14 15,15 8 5,9 9-11,9 1 0,23-1-12,5-5-7,5-9 3,-2-10-10,-3-10-3,-2-9-6,-7-10 1,-4 0 2,1-15-1,-1-19 0,-7-10 4,-4-8-5,-9-1-1,-4-1-2,-2 1 0,-18 9 0,-2 12-5,-1 13-10,-5 12-20,-5 7-48,-9 8-125,-9 16-232</inkml:trace>
  <inkml:trace contextRef="#ctx0" brushRef="#br0" timeOffset="130894.5423">2032 14722 1230,'0'0'168,"0"0"-114,0 0 26,0 0-26,0 0-6,106 99 1,-75-36-23,-7 6-18,-9-2 0,-2-8-8,-5-13 2,2-17-2,-1-15 5,-3-12-5,12-2 1,7-17 0,7-24 9,11-17-6,-6-6-3,-7-3-1,-3 7-10,-15 8-8,-5 14-25,-5 15-66,8 13-121,1 10-415</inkml:trace>
  <inkml:trace contextRef="#ctx0" brushRef="#br0" timeOffset="131399.7671">2648 15120 1091,'0'0'83,"0"0"-45,0 0 105,0 0-68,0 0-50,0 0-18,-10-3-4,-4 10 1,-8-2 1,-2-1 2,1-4-7,4 0 10,7-17 22,9-4 14,3-6-15,0 3-6,12 8 9,16 15-10,7 2-9,7 30-7,1 18 3,-11 13 0,-18 12-2,-14 5-7,-18 2 0,-28-2-2,-11-14-7,-7-17-25,2-18-12,5-16-4,12-14 24,7-12 24,10-18 7,10-6 12,12-4 22,6 2-13,5 7 2,17 10-17,8 9 4,7 12-13,5 0-1,6 12-3,1 9 0,-6 1 0,-5 4 0,-7 1-24,-9-2-29,-1-2-76,-1-9-84,5-13-134,12-1-368</inkml:trace>
  <inkml:trace contextRef="#ctx0" brushRef="#br0" timeOffset="131564.3253">3082 15220 1286,'0'0'108,"0"0"-52,103-44 101,-60 38-89,-1 6-44,-6 0-24,-9 0-7,-2 0-73,-9 0-131,-7 2-237</inkml:trace>
  <inkml:trace contextRef="#ctx0" brushRef="#br0" timeOffset="131819.0102">3452 14933 1230,'0'0'49,"0"0"66,0 0-23,49 84-57,-32-13 19,-3 3-37,-6-9 1,1-10-13,1-15-4,1-17 1,1-13-2,7-10 8,5-21 10,4-18 11,2-13-7,-5-4 7,-4-2 0,-6 4-20,-6 6-9,-7 15-4,-2 22-56,-5 11-126,-17 25-323</inkml:trace>
  <inkml:trace contextRef="#ctx0" brushRef="#br0" timeOffset="132426.0312">3798 15419 1135,'0'0'168,"0"0"-73,0 0 69,0 0-50,0 0-73,0 0 12,16 73-5,-13-29-15,-3 3-13,-3-1-20,-13-1 0,-8-3-42,-6-7-77,-1-16-234,-7-14-676</inkml:trace>
  <inkml:trace contextRef="#ctx0" brushRef="#br0" timeOffset="132680.8841">1659 15906 1529,'0'0'77,"0"0"-42,143 14-21,-7-14 86,43 0-47,36-1-31,16-12-13,-1 1-9,-8 2-9,-30 5-67,-16 5-68,-46 0-137,-49 0-52</inkml:trace>
  <inkml:trace contextRef="#ctx0" brushRef="#br0" timeOffset="133469.4083">2403 16162 1288,'0'0'224,"0"0"-208,0 0-10,0 0 2,-35 75 49,35-22 28,11 1-40,18-6-12,2-4 8,2-4 2,-8-5-23,-12-4 9,-9-3-18,-4-3-8,-9-3-3,-24-5-12,-9-8-30,-6-8-10,-2-1-19,7-15-47,6-16-61,8-11-67,8-6-45,15-2-46,6 3 138,22 3 199,23 7 201,15 4-41,6 2 28,11 6-11,4 6-54,2 6-16,-7 10-34,-12 3-55,-11 5-17,-15 21-1,-11 6-1,-14 9-2,-11 2 3,-2 1 5,0-5 1,0-6 22,0-8 17,0-8 3,8-8-8,22-5-14,11-4-1,4 0-8,-1-16-8,-9-1-4,-14-1 0,-11-2-4,-10 0 4,0-2-5,-6 1-10,-6 1 0,3 5 10,9 1 0,5 3 3,28 3-3,12 3-1,10 5 1,-3 0 4,-6 20-1,-12 9-2,-16 5 0,-8 2-1,-8 1 7,-2-2-2,0-8 14,9-8-8,10-7-1,11-10 8,9-2-1,6-16 0,-3-12-7,-7-7-6,-14-4-1,-13-2-3,-8-1-3,-3 2-6,-21 1-9,-6 5-12,-1 9-26,-1 7-10,4 13-20,2 5-66,6 0-147,9 12-311</inkml:trace>
  <inkml:trace contextRef="#ctx0" brushRef="#br0" timeOffset="133837.1022">4412 15881 1135,'0'0'112,"0"0"-34,132-6 82,-68-2-30,10 0-69,-2-1-30,-5-4-31,-9 1-6,-15 0-71,-20-2-120,-21-3-225</inkml:trace>
  <inkml:trace contextRef="#ctx0" brushRef="#br0" timeOffset="133995.0156">4737 15574 1328,'0'0'107,"0"0"-101,0 0 49,14 134 90,0-56-65,-6-1-54,-5-7-13,-1-8-13,4-11-3,10-12-68,10-20-179,14-19-283</inkml:trace>
  <inkml:trace contextRef="#ctx0" brushRef="#br0" timeOffset="134254.323">5291 15380 1372,'0'0'101,"0"0"-96,0 0-5,85 107 73,-45-54-24,-1-7-26,-3-9-16,-3-11-5,-9-9-2,-8-10-1,-6-7-7,-4-8 8,-1-23 7,2-8-1,-4-8-1,-1-4 2,-1 2-7,2 10-7,5 16-70,5 15-63,5 8-199,-2 22-292</inkml:trace>
  <inkml:trace contextRef="#ctx0" brushRef="#br0" timeOffset="134540.8154">5658 15669 1277,'0'0'82,"82"-32"-8,-51 32 81,-7 0-91,-11 28-49,-13 14-7,0 14-4,-26 5-3,-16 1-1,-6-3-2,-2-6-9,6-10-11,10-11 2,12-15 19,14-12 1,8-5 9,0 0 47,6 0 5,16-5-34,10-4-11,3 1-10,1 0-6,0-1-10,0 1-47,-2 0-74,2-5-135,-3-2-250</inkml:trace>
  <inkml:trace contextRef="#ctx0" brushRef="#br0" timeOffset="134715.8542">6034 15705 1160,'0'0'136,"0"0"-3,0 0-36,0 0-86,0 0-4,0 0-7,104-24-32,-67 24-100,-1 0-172,-1-2-515</inkml:trace>
  <inkml:trace contextRef="#ctx0" brushRef="#br0" timeOffset="134975.1954">6393 15455 1332,'0'0'125,"0"0"-120,0 0 43,0 0-30,5 124 56,-1-57-35,5-5-18,0-8 1,3-12-15,4-13-5,-2-14-2,4-13 0,7-2 3,0-25 0,-2-13 0,4-11 1,-7-5-3,0-4-1,-4 5 0,-1 6-36,2 13-80,0 19-99,0 15-268</inkml:trace>
  <inkml:trace contextRef="#ctx0" brushRef="#br0" timeOffset="135269.309">6779 15768 670,'0'0'750,"0"0"-739,85-32 57,-72 32 40,-6 8-94,-5 16-7,-2 5-7,-5 4-1,-10-1-26,-4-3-24,5-4 12,8-5 22,6-6 17,6-5 0,20-2 53,4 2 49,-2 2-21,-4 3-35,-11 6-28,-13 5-16,-4 5 0,-31-1-2,-17 1-24,-16-2-41,-10-5-87,0-10-124,5-12-366</inkml:trace>
  <inkml:trace contextRef="#ctx0" brushRef="#br0" timeOffset="135492.7115">5327 16319 1235,'0'0'509,"0"0"-498,0 0-11,164 0 65,-49 0-29,15 0-26,11-2-9,1-2-1,-12 3 0,-17 1-59,-21 0-43,-21 0-117,-22 0-161,-23 0-463</inkml:trace>
  <inkml:trace contextRef="#ctx0" brushRef="#br0" timeOffset="135785.4001">5601 16480 1074,'0'0'187,"0"0"-187,0 0 0,0 0 1,-61 72 48,33-34-22,5 4 24,11-1 43,12-7-6,0 2-3,11-5-18,7 0-11,-3-4-21,-5-7-11,-7 0-16,-3-4-2,-10-6-2,-23 0-4,-6-9-11,-3-1-46,3-15-39,7-15-101,2-9-91,9 2-128,0 1-104</inkml:trace>
  <inkml:trace contextRef="#ctx0" brushRef="#br0" timeOffset="136354.199">5261 16679 213,'0'0'289,"0"0"-211,139-55 9,-63 39 22,3 3-25,0 6-43,-6 7 9,-13 0 59,-8 3 17,-12 14-19,-10 2-33,-9 0-8,-2 1-7,-10 1-30,-1 2-3,-4 0-20,2 1-1,2-2-5,-2-7 0,0-6-6,1-4-6,-1-5-3,3 0 15,10-10 3,5-11-1,9-7-1,-3 2 0,-8 2 1,-7 8-1,-7 8 2,-7 6-3,-1 2-15,0 0-39,2 0-5,7 9 44,7 1 15,6 2 10,-1-4 31,-6-1 19,0-2 4,-6 1-14,-3 0-14,0 2-14,0 0-15,9 2-4,-2-3-2,5 3-1,-1-6-1,-3 2-10,-5-4 4,-7 1-8,-2-3-11,0 0 22,0 0 4,3 0 1,-3 0-1,0 0 0,3 0 2,-3 0-1,0-3-1,3-9 0,-3-4 0,0 0 0,0-4-3,-9-1-3,-3 2 3,2 5 2,5 6-2,4 2-13,1 5-10,0 1-56,6 0-168,4 0-288</inkml:trace>
  <inkml:trace contextRef="#ctx0" brushRef="#br0" timeOffset="136822.3964">7464 16469 264,'0'0'660,"0"0"-494,0 0 21,0 0 22,0 0-29,0 0-78,10-50-44,50 35-16,16 2-11,9 0-21,-4 2-10,-14 0-80,-21-1-67,-22-3-254,-18-2-593</inkml:trace>
  <inkml:trace contextRef="#ctx0" brushRef="#br0" timeOffset="136986.2724">7730 16191 1614,'0'0'65,"0"0"-64,-5 89 85,-1-19 6,-4 8-34,1-2-36,-5-4-22,0-5-1,1-11-92,3-11-46,10-21-268</inkml:trace>
  <inkml:trace contextRef="#ctx0" brushRef="#br0" timeOffset="137554.7855">8563 15687 1021,'0'0'176,"0"0"-55,30-86 11,-21 84-4,9 7-66,11 28-43,6 13 17,-2 9 1,-12 1-27,-9-6 5,-9-8-7,-3-14-7,0-12-1,0-13 0,6-3 3,10-22 0,14-15 0,13-13-1,1-5 3,-3 1-5,-9 7-7,-12 13-23,-5 18-35,-5 16-100,0 8-221,-4 25-464</inkml:trace>
  <inkml:trace contextRef="#ctx0" brushRef="#br0" timeOffset="137878.7339">9039 15903 1333,'0'0'80,"0"0"-34,62-73 104,-54 64-97,1 8-28,5 1-12,7 0-10,5 4-3,1 8 0,-7 2 1,0 3 0,-6 7 2,-10 10 3,-4 7-4,-11 8 0,-22 6-2,-8-2 4,-3-5-4,3-10-9,12-14 3,13-10 6,12-12 0,7-2 4,34-9 27,23-15-1,18-2-5,6-2-13,-4 3-12,-16 9-6,-21 15-62,-20 1-160,-22 0-343</inkml:trace>
  <inkml:trace contextRef="#ctx0" brushRef="#br0" timeOffset="138118.5096">8335 16346 1290,'0'0'293,"0"0"-254,0 0-21,127 9 98,-17-6-39,36-3-38,20 0-26,6 0-13,-12 0-30,-30 0-39,-31 3-71,-32-1-284,-27-2-693</inkml:trace>
  <inkml:trace contextRef="#ctx0" brushRef="#br0" timeOffset="138361.1543">8420 16656 122,'0'0'1224,"0"0"-1125,0 0 47,-6 77-17,6-38-39,0 8-29,0 6-26,-7 5-15,-5-1-14,-2-5-3,3-9-6,6-10-46,5-16-43,12-17-89,20-9-240,9-28-377</inkml:trace>
  <inkml:trace contextRef="#ctx0" brushRef="#br0" timeOffset="138980.9565">8690 16760 1017,'0'0'114,"0"0"-106,-52 73-8,52-23 64,0-2 8,25-2 0,10-11-32,1-10 7,1-8-1,-3-9-18,-5-8 0,-6 0 2,-6-22-23,-14-11-7,-3-6-35,0-7 10,-13-4 2,11 0-7,2 0 11,16 8 19,25 5 11,11 10 29,3 14 17,-2 13-4,-11 0-39,-12 24-11,-12 15-3,-15 10 0,-3 4 0,0-2-5,-10-5 1,4-11 1,6-8 3,4-10 2,24-9 9,14-6 17,6-2-7,1-3-12,-7-14-7,-9-6-2,-14-8-2,-10-2-24,-7-7-7,-2-4 3,0 3-27,0 5 17,0 12 30,7 9 9,20 14-6,6 1-3,0 25 10,-8 17 2,-7 13 4,-15-2 4,-3-2 12,0-9 12,-2-9 13,2-12-12,0-8-1,18-10-15,11-3 2,5-1-8,1-21-7,-3-2-2,-5-10-2,-11-4 0,-10-6 1,-6-3-3,0 2-15,-1 2-22,1 13-22,0 4-45,17 8-161,9 4-428</inkml:trace>
  <inkml:trace contextRef="#ctx0" brushRef="#br0" timeOffset="139207.3506">10073 16320 1191,'82'-37'330,"7"6"-261,-7 9 53,-19 8-76,-21 9-46,-17 5 0,-20 5-86,-5 14-210,-30 3-362</inkml:trace>
  <inkml:trace contextRef="#ctx0" brushRef="#br0" timeOffset="139357.6121">10050 16476 1357,'0'0'223,"0"0"-208,84 0 85,-41 0-32,8 3-61,11-1-7,3-2-40,-3 0-118,-6-7-137,-4-15-187</inkml:trace>
  <inkml:trace contextRef="#ctx0" brushRef="#br0" timeOffset="139618.8261">10728 16308 757,'0'0'225,"0"0"-217,0 0 133,-32 91-12,32-32-2,5 3-40,19-9 8,8-11-33,6-11-23,-2-12-13,-2-14 18,-3-5-18,-2-25-12,-1-20 5,-3-15 17,-7-13 2,-9-6-1,-7-1-18,-2-1-19,-5 9-3,-16 16-48,-7 22-2,-9 34-1,-10 14-75,-5 38-112,5 8-180,9-4-350</inkml:trace>
  <inkml:trace contextRef="#ctx0" brushRef="#br0" timeOffset="139858.1825">11709 16436 1687,'0'0'104,"0"0"-99,0 0 32,0 0-19,-116 137 27,2-37-11,-18 6-27,-3-2-7,10-4-1,18-18-32,32-24-51,35-19-35,40-25-115,31-14-168,45-17-13,24-19-72</inkml:trace>
  <inkml:trace contextRef="#ctx0" brushRef="#br0" timeOffset="140044.1991">11815 16794 1409,'0'0'188,"0"0"-144,-152 8 72,65 31-22,-4 18-24,5 15-37,7 11-8,7 1-17,4-2-8,2-8-4,11-19 2,1-16-54,11-15-52,3-16-43,10-8-214,10-8-460</inkml:trace>
  <inkml:trace contextRef="#ctx0" brushRef="#br0" timeOffset="146894.1902">7827 7450 37,'0'0'20,"0"0"24,0 0-25,0 0 11,0 0 0,0 0 16,-3-18-25,3 18-18,-3-1-1,3 1-2,-2 0-40,1 0-21,1 0-5,0 0-15</inkml:trace>
  <inkml:trace contextRef="#ctx0" brushRef="#br0" timeOffset="147034.8129">7827 7450 38,'-16'-50'0</inkml:trace>
  <inkml:trace contextRef="#ctx0" brushRef="#br0" timeOffset="148488.6901">17321 2227 590,'0'0'182,"0"0"-181,0 0 20,0 0 84,116-8-6,-34 8 0,31 0-14,29 0-15,31 11-4,18 0-18,6 0-18,0-2-13,-12-4-6,-16-3-6,-23-2-2,-20 0-2,-32 0-1,-36 0 2,-31 0-5,-20 0-2,-7 0-32,-28 3-40,-30 4 69,-33 0 6,-33-1-16,-22-3-17,-21-3-5,-11 0 28,-9 0-8,-1 3-1,10 5 21,19 4 0,36-1 3,40-5 4,41-2 15,36-4 20,18 0 20,57 0-17,41 0-31,47-6-14,25 0 0,3-1-17,-8 5-81,-28 2-60,-30 0-247</inkml:trace>
  <inkml:trace contextRef="#ctx0" brushRef="#br0" timeOffset="150097.531">18566 7894 264,'0'0'0,"61"92"-117</inkml:trace>
  <inkml:trace contextRef="#ctx0" brushRef="#br0" timeOffset="150897.0429">16987 8822 865,'0'0'109,"0"0"-88,0 0 28,100 11 98,23-2 9,49-3-68,41 3 23,39-5-13,37 1-33,38-4-22,40-1-26,28 0 5,14-9-6,-15-2 7,-36 6 17,-55 2-15,-57 3-22,-54 0 11,-41 0 1,-39 0-11,-34 3-4,-30 3-1,-25 1-14,-22-1-39,-1 5-25,-33 0-3,-22 1-16,-24-7-43,-25-5-66,-14-5-91,-7-16-151</inkml:trace>
  <inkml:trace contextRef="#ctx0" brushRef="#br0" timeOffset="151985.3294">17146 8828 1193,'0'0'132,"0"0"-114,0 0-7,0 0 117,0 0-37,152 0-52,-2 0 5,60 0 19,49 0 3,44 5-9,30 1-26,25-5 4,11-1 2,-2 0-15,-17 0-4,-30 0 14,-50 0-5,-52 0-24,-52 0-3,-47 3 0,-37-2 0,-30 2 0,-22 0 0,-18 0 0,-9-1 0,-3 0 0,0-2 0,0 0 0,0 0 0,0 0-11,0 0 2,0 0 8,0 0 2,0 0 0,0 0 1,0 0-1,0 0 3,0 0-4,0 0-4,0 0 1,0 0 1,0 0-6,0 0-1,0 0 5,0 0 1,0 0 3,0 0 0,0 0 0,0 0 3,0 0-5,0 0 2,0 0-1,0 0 1,0 0 0,0 0-1,0 0 1,0 0 2,0 0-2,0 0-1,0 0-7,0 0 5,0 0-7,0 0 1,0 0 6,0 0-2,0 0 2,0 0 1,0 0 4,0 0-3,0 0 1,0 0-3,0 0 3,0 0-1,0 0 0,0 0 1,0 0 2,0 0-2,-2 0-3,2 0 3,0 0 0,0 0 2,0 0-1,0 0-1,0 0 0,0 0 0,0 0 0,0 0 1,0 0 0,0 0-1,0 0-1,0 0-1,0 0 4,0 0-2,0 0 0,0 0 0,0 0-2,0 0 4,0 0-1,0 0-1,0 0-3,0 1 2,0-1 1,0 0 0,0 0 3,0 0-3,0 0-2,0 0 0,0 0 1,0 0 1,0 0 1,0 0-1,0 0-2,0 0-4,0 0-12,0 0-20,0 0-9,0 0-3,-6 2-4,-10-1-68,-16-1-164,-9 0-346</inkml:trace>
  <inkml:trace contextRef="#ctx0" brushRef="#br0" timeOffset="157298.6424">21968 9624 1499,'0'0'42,"84"-9"-30,-29 9-12,21 0 85,21 0-12,21 2-37,22 10 2,11 2-4,5-1-14,1-1-12,-11-7-8,-9-4-5,-12-1-37,-14 0-26,-20-3-68,-12-3-127,-15 0-202</inkml:trace>
  <inkml:trace contextRef="#ctx0" brushRef="#br0" timeOffset="157975.3076">24094 9532 1095,'0'0'60,"0"0"-30,0 0 144,0 0-81,0 0-61,0 0-21,-81-38 3,68 33 2,4-3-11,6-1 5,3-5 20,21 0 17,30 3-17,16 6-14,11 5-13,-1 15 18,-10 11-6,-16 6 2,-17 2-4,-16 7-12,-18 4 7,-3 7-8,-30 3-1,-5 2 1,-1-3-3,4-4-3,13-5 6,11-10-8,11-10 7,4-5 1,30-11 1,10-9 2,8 0-3,4-20 0,-4-10-13,-3-7-21,-1-10-8,1-6-33,-2-7-6,-3-6 23,-8-9 37,-11-14 21,-22-10 12,-13-5 14,-49 4-2,-33 17-17,-27 30-7,-17 31 0,-14 33 0,-7 58 0,3 56 13,14 41 85,39 22-29,47 3-2,49-26-29,37-26-18,59-27-2,41-32-6,28-25 5,20-33-10,4-22-6,-12-48 7,-13-31 1,-29-24 6,-30-25 14,-39-17 4,-39-27-25,-25-8-8,-52 12-13,-34 32-11,-27 42-9,-14 41-21,-5 31-19,4 18-76,24 4-185,23 16-581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</inkml:channelProperties>
      </inkml:inkSource>
      <inkml:timestamp xml:id="ts0" timeString="2021-09-21T10:33:27.00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985 2338 129,'0'0'179,"0"0"-170,0 0 1,0 0 54,0 0-2,0 0 1,0 0 6,-41-10-19,41 10 14,0 0-5,0-1 12,0 1-17,0 0 2,12 0-16,24 0 1,25 4-4,27 8-13,21-6-10,9-3-6,0-3 5,-8 0 13,-9 0-1,-18 0-17,-22-4-7,-21 1 5,-23 3-6,-13 0-9,-4 0-38,-12 0-35,-19 0 10,-18 0 38,-14 0-53,-13 0-22,-6-1-4,-6-12-11,3-1 61,-2 2 63,2 1 1,9 2 59,15 4 43,22 1 2,20 2-4,16 2-39,3 0 23,15 0 3,23 0-32,27 0-36,24 0-13,18 2-7,13-2-112,-7 0-318</inkml:trace>
  <inkml:trace contextRef="#ctx0" brushRef="#br0" timeOffset="13817.5703">2254 7786 91,'0'0'627,"0"0"-587,0 0 62,0 0 68,0 0-51,0 0-24,0 0-10,9-8-16,-9 8-9,0 0-28,0 0 1,0 0-16,3 0-10,-3 0-3,0 0 0,0 0 3,0 0-7,0 0 6,0 0-5,0 0 9,0 0-1,0 0-2,0 0 5,0 0 1,0 0-3,0 0-3,0 0-4,0 7-3,0 5 0,0 10 2,0 8 12,0 7-3,0 5 2,0 5 5,-7 4-2,0 7-5,-3 4 1,1 5-1,3-4-5,3-4 9,3-1-12,0 2 5,0-2-5,0 2 8,0-2-3,0-6-1,0-1 1,-3-5-4,0-2 1,-1-3 0,4-4 0,-3-1-1,3-3-2,0-2-1,0 0 2,0-3-2,0-2 3,0-4-4,0-1 6,0-2-6,0-4 1,0 0 2,0-1-2,0-1-1,0 1 1,0 0-1,0-2 0,0-1 0,0-2 0,0-2-1,0-2-1,-3-2 1,3-3-3,0 2-5,-2-2-8,1 0-2,-5 0-10,-2-2-8,-2-9-41,1-6-74,6-2-87,3 0-106,0-1-287</inkml:trace>
  <inkml:trace contextRef="#ctx0" brushRef="#br0" timeOffset="14748.456">1325 8639 764,'0'0'58,"0"0"-28,0 0 91,0 0-53,83-2-24,-20 5 43,20 4 9,19 0 9,19-2-29,19-3-13,9-2-6,3 0-3,0 0-14,-1-5-6,-8-7-15,-6 3-1,-10-3-6,-15 1-1,-12 3-4,-15 2 0,-13 1 0,-14 2-1,-9 2 0,-6-2-1,-7 2-2,-9 0 0,-3-2-2,-6-1 2,-6 2-1,-3-1-1,-5 3 0,-1 0-1,-1 0 1,1-1-1,-1 1 0,1-1 0,0 1 0,-2 0-1,3 0-1,-1 0 1,0 0 1,2 0 0,1 0 0,1 0 0,0 0 2,-2 0-2,-1 0 1,-2 0-4,-2 0 5,0 0-4,0 0 1,0 0-3,0 0 2,0 0 1,0 0-1,0 0 2,0 0-1,0 0-5,0 0-6,0 0-17,0 0-24,0 0-47,-8 1-61,-10-1-115,-7 0-204</inkml:trace>
  <inkml:trace contextRef="#ctx0" brushRef="#br0" timeOffset="24876.3381">19465 2755 596,'0'0'49,"0"0"-16,0 0 110,0 0-14,0 0-47,0 0-12,0 0-1,8-32-3,-8 30 0,0 2-5,0 0-6,0 0-14,0-2-5,0 2-5,0 0-6,0 0-9,0 0-1,0 0-4,0 0-4,0 0-5,0 0 2,0 0-4,0 4 0,0 17 0,0 17 6,0 16 7,0 15 2,-3 13 11,-9 7-2,2 4 1,-1 1-10,2 0-9,5 3 8,4-5-9,0 3 6,0-9-3,7-8-4,4-8 2,-2-6 7,-2-5-9,-1-9-3,-6-7 1,0-8 0,0-10-2,0-9 1,0-6-1,0-7 0,0-1 0,0-1-1,0-1-2,0 0-11,0 0-20,-2-1-17,-8-13-77,-2-4-103,-2-2-149,6-1-254</inkml:trace>
  <inkml:trace contextRef="#ctx0" brushRef="#br0" timeOffset="25251.8456">18737 3825 432,'0'0'525,"0"0"-473,0 0-11,0 0 91,0 0 2,0 0-64,84-17-33,14 17-3,38 9 26,48 2 15,38-1-9,27 0-20,25-5-1,4 2-9,-10-1-6,-22 0-20,-38 0-7,-46-4 12,-39 1-11,-40-1-3,-32-2-1,-21 0-2,-20 0-26,-7-5-30,-3-8-80,-17-4-124,-21-3-239</inkml:trace>
  <inkml:trace contextRef="#ctx0" brushRef="#br0" timeOffset="26024.5666">19592 3192 175,'0'0'74,"0"0"1,0 0 99,0 0-23,0 0-21,0 0-55,-21-10-21,11 8-22,-3 1-19,-3 0-3,0-1-3,1 1 6,2 1-1,4-2 1,3 0 7,3 2 5,0-2 13,1 1 6,2 1-1,0 0 19,0 0 15,0 0-4,0-2-9,2-1 0,16 2-9,19 1-10,26 0-12,29 0-1,27 0 10,16 0-4,12 0-9,3 0 3,-6 0-14,-6 0-3,-9 0-2,-12 0 0,-20 0 0,-18 0-3,-30 0-3,-25 0 3,-14 0-10,-10 0-2,0 0-8,0 0 2,0 0-15,0 0-11,0 0-27,0 0-34,-5 3-82,-11-3-202,-3 0-248</inkml:trace>
  <inkml:trace contextRef="#ctx0" brushRef="#br0" timeOffset="28889.6565">22195 3677 539,'0'0'342,"0"0"-294,0 0 55,0 0 42,0 0-9,0 0-36,21-6-26,27 6-9,19 0-17,19 0-2,7 0-5,-1 5-6,-5-1-8,-9 1-12,-13 1-5,-19-1-10,-16 1-1,-11-1 0,-10-2 1,-7-3-2,-2 3-6,0-3 3,0 0 4,0 0 1,0 0 4,0 0-1,0 0 0,0 0-3,0 0 3,0 0-3,0 0 0,0 0-1,0 0-1,0 0 1,0 0-2,0 0 0,0 0 0,0 0 3,0 0-2,0 0 2,0 0 0,0 0-1,0 0 1,0 0 4,0 0-4,0 0 0,0 0 0,0 0 0,0 0 0,0 3 0,0-3-1,0 0 1,0 0 0,0 0 0,0 0-1,0 0 2,0 0-1,0 0 0,0 0 0,0 0 0,0 0 0,0 0-1,0 0 1,0 1 0,0-1 1,0 0-2,0 0 1,0 0-3,0 0 2,0 0-1,0 0 2,0 0 0,0 0 0,0 0 0,0 0 0,0 0 0,0 0 0,0 0 1,0 0 0,0 0-1,0 0 0,0 0-2,0 0 2,0 0 4,0 0-4,0 0 0,0 0 0,0 0 0,0 0 0,0 0 0,0 0 0,0 0 0,0 0 0,0 0 0,0 0 1,0 0 0,0 0 0,0 0 0,0 0-1,0 0 0,0 0 0,0 0 1,0 0-1,0 0 0,0 0 0,0 0 0,0 0 0,0 0 0,0 0 0,0 0 1,0 0-1,0 0 0,0 0 1,0 0 1,0 0-2,0 0 0,0 0 0,0 0 0,0 0 0,0 0 0,0 0 1,0 0 1,0 0 1,0 0-1,0 0-1,0 0 0,0 0 0,0 0-1,0 0-2,0 0 2,0 0 2,0 0-2,0 0 1,0-4-1,0 1 0,0-2 0,0 1 1,-2 2-1,1-5 0,-1 3-2,1-2 2,1 1 5,0-2-5,0-3-1,0-1 1,0-3 1,0-3 0,0 1-1,0-2 0,0 0 0,0-2 1,0 4-1,0 0 0,0 2 0,0 2 0,0 2 1,1 0-1,1 1 0,-1 3 1,1-5-1,-1 2 1,0-1-1,1 3 0,1 1 0,-1 2 0,-2 3 0,0 1 0,0 0 1,0 0-1,0 0 1,0 0 0,2 0-1,-2 0 0,2 0 0,0 0 0,-2 0 3,0 0-2,0 0-1,0 0-3,0 0 0,1 0-2,5 0-3,4 15 1,7 14 4,6 11 3,3 10 1,1 3 0,0 0 0,-2-5 1,-4-2 0,-4-6 0,-3-8 0,-5-5-2,-2-9 0,-3-5 1,-2-7-1,-1-1 2,-1-5-2,0 0 1,0 0 3,0 0 0,0 0 3,0 0 2,0-13-1,0-8-5,4-8-2,1-8 0,1-8-2,0-3 0,4-1 0,0 3 1,0 7 1,-1 6 0,-1 6-1,0 7 1,-4 6 1,1 6-2,-3 3-1,-2 1 1,0 1-1,0 3 0,1 0 0,-1 0-2,3 0-5,4 14-4,2 17 2,5 14 9,1 7 1,-2 2 3,-1-5-3,-3-6 0,-3-6 0,-1-5 1,2-7-1,-4-8 0,0-6-1,-2-5 1,-1-5 0,2-1 0,-2 0 2,1 0 3,1 0 3,2-7-2,3-14-6,7-7 0,1-5-1,3-9-2,1-9-1,1-2 4,-2 3-1,-6 10 1,-3 15 1,-2 8 2,-4 9-3,-3 7 0,0 1 0,0 0-7,1 1-3,2 23-1,3 13 6,2 9 5,4 1 0,-2-1 1,-1-5 0,-2-4-1,0-5 0,-3-3-1,-1-6 1,2-3 0,-1-3 2,0-2-2,-1-5 0,0-6 0,-1-1-1,-2-3 1,1 0 1,-1 0 3,2 0-2,1 0 8,6 0-2,12 0 0,12-6-6,14 0 4,9 1-1,5-1 3,3 6 7,0-2 8,-5 2-6,-9 0-8,-9 0-6,-12 0-1,-11 0-2,-5 0 1,-8 2-1,-4-2 0,-1 0 1,0 3 2,0-3 0,0 0-3,0 0 5,0 0-3,0 0-1,0 0 3,0 0-3,0 0 1,0 0-1,0 0-1,0 0 1,0 0 0,0 0 0,0 0-1,0 0 2,0 0-2,0 0-1,0 0-2,0 0-8,0 0-20,0 0-24,0 0-28,-1-12-138,-4-5-380</inkml:trace>
  <inkml:trace contextRef="#ctx0" brushRef="#br0" timeOffset="29910.5644">24045 4322 568,'0'0'73,"-83"-14"-65,52 9 44,12 1 86,7 4-47,9 0-17,0 0-7,3 0 10,0 0 4,26 0 11,45 0-15,51 0-17,62 12-38,40 0 11,19 0 23,-3-5 15,-30 4-12,-40-3-19,-44-1-22,-43 0-8,-37-3-10,-24 1-4,-17-3 1,-5-2-32,-5 0-59,-25 0-55,-14-13-67,-14-4-109,-6 0-201</inkml:trace>
  <inkml:trace contextRef="#ctx0" brushRef="#br0" timeOffset="30374.8549">24638 3631 946,'0'0'79,"0"0"-50,0 0 87,0 0 11,0 0-25,0 0-31,-3-58-9,3 58-12,0 0-10,0 0-16,0 22-17,-6 21-2,-4 20 14,-3 21 25,4 17-12,5 6-11,4 3-4,0-3-5,0-6 5,0-12-5,0-5 3,2-11-10,0-6 1,2-11-3,-3-14 5,2-10-4,-2-17-1,-1-7-3,0-5 0,0-3 1,0 0 2,0 0-3,0-17-15,0-12-52,0-10-91,6-7-243</inkml:trace>
  <inkml:trace contextRef="#ctx0" brushRef="#br0" timeOffset="33690.3895">24659 3892 332,'0'0'39,"0"0"-34,0 0-5,0 0 9,0 0-7,0 0-1,-28 0-1,28 0 6,0 0 32,0 0 0,0 0 20,0 0 1,0 0-21,0 0 2,0 0 1,0 0 1,0 0-3,0 0-4,0 0-1,0 0 2,0 0-9,0 0-1,0 0-7,0 0 2,0 0-13,0 0 6,0 0-2,0 0 4,0 0 7,0 0-12,0 0 2,0 0-9,-2 0 3,0 0-6,1 0-1,1 0 0,0 0-4,0 0 4,0 0 0,0 0 6,0 0-1,0 0 21,0 0-6,0 0 3,0 0-5,-1 0-7,-2 0-4,-1 0-6,1 0-1,1 0 0,2 0 2,0 0-2,0 0 1,0 0 1,0 0-1,0 0 15,0 0 10,0 0-9,0 0 5,0 0-2,0 0-8,0-3-1,0 3-5,0 0 11,0 0 3,0 0 9,3 0 11,6-2-11,3 1-7,4 1-15,4-1-1,-1 1-1,-2 0 0,-1 0 1,-3 0 0,2 0 3,-1 0-5,5 0 2,5 0-1,4 0 2,2 0 4,3 0 3,-2 1 11,-3-1-10,-5 1-2,-4 1 3,-1-2-7,-3 3-2,3 0-5,3 1-1,3 0 1,0-1-1,-2 0 4,-4 1-5,-1-3 4,-3 1 4,1-2-1,-4 1 1,-1-1-5,0 1 2,0 1-1,0 1-2,-4-1-2,-3-1 2,-2-1-2,1 2 1,-1 0-1,1-1 2,2 1-2,1-2 2,3 1 0,0-1 0,1 0-2,-1 1-2,-1-1-1,-3 0 3,-2 0 0,2 0 3,1 2-5,2-1 2,5 0-30,-1 1-127,-2-2-248</inkml:trace>
  <inkml:trace contextRef="#ctx0" brushRef="#br0" timeOffset="36373.9246">18757 7132 1193,'0'0'33,"0"0"-32,100-20 72,-29 17 20,19 1-21,15 1-12,9-2 7,1 0-17,-3-1-19,-11 0-10,-17 2-6,-22 1-6,-23 1-4,-18 0-5,-15 0 0,-6 0 0,0 0-3,0 0 2,0 0 1,0 0 2,0 0 4,0 0-3,0 0 1,0 0-2,0 0 2,0 0-4,0 0 2,0 0-1,0 0 0,0 0 4,0 0-3,0 0 0,0-3 1,0-4 0,0-5-3,0-10 0,0-8-1,0-6-1,8-5-2,2 3-2,2 3 6,0 5 0,0 8 0,-3 5 0,-2 4 2,-2 7-2,-4 3 2,2 3-2,-1 0 0,4 17-11,3 17 4,4 16 7,-1 8 3,-2 4 4,2-3-2,0-3-1,0-7 4,5-9-5,-5-7-3,1-9 0,-6-9 0,0-4 0,-4-8 0,1-3 0,0-8 8,4-21 1,1-16-6,4-12-2,-1-4-1,-3-3 2,3 2-2,-3 10 0,3 10 2,0 13-1,-5 11 0,-2 12 0,-2 4-1,-2 2-2,5 15-6,4 25-5,6 15 13,1 9 2,1 0-2,-3-6 1,0-8-1,2-10 0,-1-8-3,-4-10 3,-3-9-1,0-8-2,-2-5 0,4-1 3,3-21 1,2-11-1,-2-4 0,0-2 2,-4 2-2,1 9 0,-5 11 2,0 8 0,-3 6-2,1 3 0,6 5-3,3 12-7,3 5 10,0 2 1,4-5 0,0 1 1,5-6-1,9 0 7,11-6 2,18-3 5,21-5 4,10 0 1,5 0 2,-8 0-4,-15 0-13,-21 0-5,-28 3-18,-23 23-64,-26 4-213,-59 0-401</inkml:trace>
  <inkml:trace contextRef="#ctx0" brushRef="#br0" timeOffset="37544.1132">18844 7132 447,'0'0'175,"0"0"-45,0 0 87,0 0-53,0 0-53,0 0-30,0 0-31,0-12-14,0 12 3,0 0-16,0 9-2,10 19 3,0 18 50,2 16-15,0 15-26,2 10-1,-4 5-9,0 1-8,-4 0-1,-1-4-3,0-7-1,2-7-5,0-8-4,2-9 4,-1-14-4,0-9-1,0-10 1,-3-10 0,-2-8 0,-3-4 0,0-2 0,0-1 1,0 0 3,0 0 0,0 0-2,0 0-3,0 0 1,0 0-1,0 0 0,0 0 0,0 0 2,0 0-2,0 0-6,14 0 0,18 3-1,20 4 7,29 1 1,19-2 0,14 0-1,6-1 0,1-3 5,-10 0-3,-15 1-1,-24 0 3,-25-2-2,-17 2-1,-18-3-1,-9 0 0,-3 0-1,0 0-1,0 0-3,0 0-1,0 0-4,0-10 6,0-9-15,0-8 12,0-9-1,-3-1 8,-5-3 0,-1 2 3,-1 6-2,4 3 3,0 4 0,-1 6 9,5 5 1,-2 5 4,2 4 0,2 5 1,0 0-19,0 22 0,2 22 0,4 23 2,3 14 31,-6-1 2,-3-5-4,0-3-16,0-10 7,0-5-19,0-10 1,0-7-2,0-12-2,0-10 0,0-8-1,0-7 1,0-2 0,0-1 0,0 0-14,-3 0-13,0-2-18,0-13-31,0 0-12,3-3-80,0-5-166,3 0-340</inkml:trace>
  <inkml:trace contextRef="#ctx0" brushRef="#br0" timeOffset="38083.9042">20205 8135 847,'0'0'50,"0"0"-11,0 0 168,0 0-59,0 0-57,0 0-26,24-23-5,-24 42-19,5 7 34,2 7-16,2 3-21,-2 3-3,-1-1-18,-3 3-9,2-7 3,-5-1-3,0-5-8,0-8 4,0-7-4,0-6-5,0-4 2,0-3-7,0 0-6,0 0 6,0 0 2,0-7 3,-3-4-15,-3 0 9,3 0 0,0 1-4,1 3 9,2 4 6,0-4-1,0 4 3,0 1-2,3-1 13,20 1-4,19 0-4,20 2 2,23 0 8,18 0 7,9 0 0,4 0 3,-5 0 6,-9 0-12,-7 3-4,-18-1-3,-8 2-9,-17 3-3,-12-2 0,-16-2-1,-10 0-22,-10-2-21,-4-1-15,0-3-54,-18-17-94,-9-10-279,-10-10-40</inkml:trace>
  <inkml:trace contextRef="#ctx0" brushRef="#br0" timeOffset="38933.0109">21012 7277 454,'0'0'53,"0"0"-44,0 0 93,0 0 5,0 0 12,0 0-16,24-59-5,-24 59-5,0 0-2,3 0 7,-3-2-32,1 2-19,1-1-13,-1 1-6,4-2-3,-1-1 4,6-3-22,1-2-2,3-1-4,2-1 2,-1-2 0,3 4-3,-4 0 0,-1 5 0,3 0-2,2 1 2,0 2-5,0-1 5,1 1 3,-5 0-3,-7 0 0,-2 0 2,-5 0 1,0 0 4,0 0-4,0 0 1,0 0 0,0 0-2,0 0-2,1 0 3,4 3-2,2 3 5,-1 5-5,-1-1-1,-1 2 0,-1 4 5,2 7 0,0 18 11,0 16 13,1 19 4,0 18 6,2 4-7,-1 5-5,-1-3-2,-6-7 12,0-6-18,0-11 5,-6-10 1,-2-13-2,1-11-14,4-16-7,0-9 1,3-7-2,-2-7-1,2-1 2,0-2 0,0 0 2,0 0-3,0 0 1,0 0-2,0 0 0,0 0 0,0 0-1,0 0-5,0 0 2,0 0-3,0 0-2,0 0-3,0 0-13,-1 0-16,-2 0-22,-5 0-47,-8 0-212,-6-3-613</inkml:trace>
  <inkml:trace contextRef="#ctx0" brushRef="#br0" timeOffset="39569.467">19492 9201 905,'0'0'175,"0"0"-51,20-72 64,-20 64-70,1 8-28,-1 0-42,3 28-42,3 24 5,-2 22 39,1 14-15,1 7 5,0 4-7,3 0 7,-4-5-16,2-3-4,-4-10-8,-3-9-6,0-9-6,0-8-2,0-15 1,0-9-8,0-12-32,0-11-21,0-5-19,-8-3-74,-6-1 11,-5-18-132,-1-9-125,5-2-39</inkml:trace>
  <inkml:trace contextRef="#ctx0" brushRef="#br0" timeOffset="39876.808">18881 9898 879,'0'0'365,"0"0"-328,0 0 49,137 0 14,-10 5-9,38 2-4,29-2-28,23-1-4,14 1-14,0-4 1,0-1-3,-10 0-12,-21 0-15,-26 0-3,-41-3 3,-42 0-9,-41 3 0,-31 0-3,-19 0-20,-18-2-54,-36-1-13,-28-3-18,-18-2-81,-3-4-76,11-5-125</inkml:trace>
  <inkml:trace contextRef="#ctx0" brushRef="#br0" timeOffset="40454.1114">19479 9511 527,'0'0'91,"0"0"36,0 0 47,0 0-77,0 0-18,0 0-4,9 0-23,-9 0 16,0 0 11,3 0-14,0 0-9,9 0-3,13 0-13,11 0-17,19 0 25,10 0 10,16 3-6,9-2-5,10 2 0,11-3 3,2 0-5,-8 0-17,-14 0-12,-21 0-9,-25 0-7,-22 0 1,-13 0-3,-10 0 2,0 0-10,0 0-29,0 0-40,-10 0-12,-12 0-52,-18 0-125,-18 2-296</inkml:trace>
  <inkml:trace contextRef="#ctx0" brushRef="#br0" timeOffset="41016.3504">18942 9317 430,'0'0'620,"0"0"-574,0 0 91,0 0-16,0 0-90,0 0-23,-34 9-5,25 1 0,4 3-2,4-6 0,1 0 2,0-3 2,1-3-4,9-1 8,5 0 2,5 0 11,4 0-1,4 1-3,0 0 3,1 4 7,-6 1-6,-4 3-6,-2 3-2,-6 2 3,-5 6-9,-2 1-7,-4 3 1,0 1 4,-15-2-2,-10-1-1,-5-2 3,-2-6-5,-4-9-1,6-5-53,4 0-14,10-14-2,9-12-75,7-4-36,0-4-166,11 0-66</inkml:trace>
  <inkml:trace contextRef="#ctx0" brushRef="#br0" timeOffset="41126.2442">18942 9317 837</inkml:trace>
  <inkml:trace contextRef="#ctx0" brushRef="#br0" timeOffset="41227.09">18942 9317 837,'-21'-56'101,"31"42"91,4-1-45,7 3-55,3-1-37,1 4-25,5-1-24,0 1-4,5 4-2,3 5-30,3 0-115,-4 0-123,-2 5-200</inkml:trace>
  <inkml:trace contextRef="#ctx0" brushRef="#br0" timeOffset="41526.6425">19288 9285 990,'0'0'183,"0"0"-152,0 0 122,0 0-106,0 0-35,0 0 2,9 51 3,-6-24-3,0-1-1,3-1-4,1-4 0,1-1 0,2-6 1,2-1 8,-2-3 3,0-3-2,-3-3-9,-4-4 5,0 0 2,3-4 24,5-16 9,5-7-28,-2-9 1,5-5-10,-6-1-3,0-3-10,-5 6-5,-4 5-55,-4 9-206,0 11-619</inkml:trace>
  <inkml:trace contextRef="#ctx0" brushRef="#br0" timeOffset="43416.3052">19740 6113 1155,'0'0'84,"0"0"-67,0 0 89,0 0-33,0 0-57,0 0-16,-24 25 0,13 3 0,0 2 2,3-2-1,1-3 1,1-6-2,0-7-3,4-3-11,2-5-1,0-2 6,0-2 6,0 0 6,8 0 6,6-2-6,6-4 0,-2 2 0,1 4 11,-1 0-3,0 0-1,0 6 3,-3 9 1,-2 1-1,-7 0-6,-4 5-3,-2-3 1,0 1-2,-15-2 1,-8-3 0,-3-2-3,-4-4-1,1-3-17,5-5-33,7 0-36,8-11-108,9-12-126,0-6-317</inkml:trace>
  <inkml:trace contextRef="#ctx0" brushRef="#br0" timeOffset="43643.6969">19659 6093 958,'0'0'187,"0"0"-151,0 0 63,85-26-21,-44 21-33,2 2-27,2 0-8,-5 3-10,-1 0-1,-4 0-45,1 14-124,-1 3-108,-1 0-123</inkml:trace>
  <inkml:trace contextRef="#ctx0" brushRef="#br0" timeOffset="44151.3379">20043 6336 542,'0'0'389,"0"0"-382,0 0 13,0 0 89,0 0-27,0 0-44,61 12-19,-31-7-8,2-1 10,-2-1-11,-2-2-8,-8-1 0,-7 0-1,-5 0 1,-5 0 1,-3-1 10,0-15-13,0-4-12,0 0-6,0-1 9,0 4 5,5 0 4,-1 3 1,-1 4 8,1 2 18,-2 3 10,2-3 11,1 3-17,1-1-9,5-1-5,0 4-5,3 2-6,5 1-2,-1 0-4,0 9-1,-4 8 0,-6 4 0,-5-1-1,-3 3 4,0 0-2,0-2 1,-7-1-1,-1 1 0,1-3 1,1-4 0,4-3-1,2-5 3,0 1 2,2-1-1,22-2 2,17 1-6,19-5-25,10 0-298</inkml:trace>
  <inkml:trace contextRef="#ctx0" brushRef="#br0" timeOffset="46672.6635">21245 6076 779,'0'0'86,"0"0"-67,0 0 68,0 0 44,0 0-13,0 0-23,9-40-6,-9 37-16,0 1-9,0 2-19,0 0-17,0 0-14,0 11-14,7 23-9,1 18 9,-2 13 23,-2 5-6,0 0 3,-4-4 7,0-4 1,0 0-5,0-4-4,0-1-13,0-2 8,0-8-8,0-7-2,0-5-3,-7-9 0,3-6-1,1-11 0,3-4-1,0-2-4,0-3-14,0 0-1,0-6 0,0-10-34,0-2-17,0 1-19,0-1-9,7 1-82,3 1-2,0-2-55,-4 1-108</inkml:trace>
  <inkml:trace contextRef="#ctx0" brushRef="#br0" timeOffset="47011.1132">20921 6631 525,'0'0'364,"0"0"-318,0 0 65,0 0 40,0 0-48,0 0-44,5-7-17,30 7 11,26 0-3,25 7 25,27-4 6,20-3-16,16 0-18,8 0-2,-2 0-16,-5-3-7,-11-4 7,-17 0-13,-17 2-5,-22 0-3,-26 2-6,-24 3-1,-21-2-1,-12 2-21,0 0-54,0 0-9,-24 0-77,-12 5-165,-9 6-257</inkml:trace>
  <inkml:trace contextRef="#ctx0" brushRef="#br0" timeOffset="49521.526">21316 6249 424,'0'0'54,"0"0"-10,0 0 40,0 0-34,0 0-20,0 0-17,0 0 21,0 0 30,0 0-6,0 0 0,0 0-7,0 0 3,0 0-7,0 0-13,0 0-4,0 0-4,0 0-7,0 0 0,0 0-8,0 0-8,0 0 7,0 0-5,0 0 3,-2 0 0,-3 0-4,2 0 8,2 0-2,1 0 8,0 0 0,0 0 12,0 0 2,0 0 0,0 0-2,0 0 2,0 0-7,3 0-10,16 0 6,15 0 9,21 0-6,16 0 17,11 0-3,4 0-12,-1 0 4,-6-5-8,-3-2-3,-5 2 2,-7 0-9,-9 0-1,-6 4-3,-9 1-3,-7 0 0,-3 0-1,-6 0-2,-6 0-1,-2 0 1,-5 0-2,-1 0 0,-6 0 1,-2 0-1,-2 0-1,0 0 0,0 0-2,0 0-10,0 0-47,0 6-123,-13 2-246,-29-1-518</inkml:trace>
  <inkml:trace contextRef="#ctx0" brushRef="#br0" timeOffset="50234.1583">21020 6266 489,'0'0'297,"0"0"-161,0 0 25,0 0-16,0 0-36,0 0-42,0-8-44,0 8-23,0 11-4,-3 7 4,-4 2 0,-1 1 0,2-3-1,0-4 1,3-7 3,1-4-3,2-1-6,0-2 3,0 0 3,0-9 14,0-10-11,7-4-2,3-2 1,1 0 2,0 0 1,-3 1-1,3 5 17,-3 7 3,-4 4 13,0 6-1,-3 2-15,1 0-10,5 0-11,5 14-9,4 8 9,5 5 1,0 0 11,-7-2-4,-4-4 0,-3-2-8,-2-5-1,-2-1-1,0-4 1,-1-2-41,0-1-49,1-4-94,0-2-108,-3 0-179</inkml:trace>
  <inkml:trace contextRef="#ctx0" brushRef="#br0" timeOffset="50685.5801">21010 6289 489,'0'0'88,"0"0"-20,0 0 87,0 0-49,0 0-45,0 0 20,8 4 22,0-2-21,6-2-14,8 0-26,3 0-26,6 0-13,4 0-3,-1 0-76,0 0-95,-12 0-139,-8 0-105</inkml:trace>
  <inkml:trace contextRef="#ctx0" brushRef="#br0" timeOffset="51163.4">20689 6229 247,'0'0'806,"0"0"-766,0 0 18,0 0 27,0 0-58,0 0-24,83-64 1,-53 45-4,-8 1 3,-4 3 26,-9 1 12,-3 5 5,-3 3 0,-3 1-6,0 5-15,0 0-1,0 0-9,0 0-7,0 0-6,0 0-2,0 0-13,0 13 1,2 8 12,3 9 5,0 1-2,0 0 3,-1-2 0,-2-5-2,2-4-3,-4-6-1,0-2 0,0-5 0,0-1-19,0-3-63,0 1-81,0-1-8,-13 0-36,-3 0-191</inkml:trace>
  <inkml:trace contextRef="#ctx0" brushRef="#br0" timeOffset="51342.4984">20724 6361 979,'0'0'65,"0"0"-31,0 0 70,0 0-54,0 0-22,0 0 17,20 3 18,-3-3-36,9 0-21,5 0-6,5-11-165,1-6-397</inkml:trace>
  <inkml:trace contextRef="#ctx0" brushRef="#br0" timeOffset="51946.785">21120 5707 134,'0'0'293,"0"0"-285,0 0 23,0 0 71,0 0-63,0 0-21,4-3 2,-4 3 25,0 0-24,0 0-18,0 0-3,0-2-195</inkml:trace>
  <inkml:trace contextRef="#ctx0" brushRef="#br0" timeOffset="53947.7541">20009 9945 1078,'0'0'100,"0"0"-98,0 0 113,0 0-10,0 0-41,0 0-30,7 0 7,-7 0 14,0 0-2,0 0-3,0 0-17,0 0-4,0 0-17,0 0 1,0 0-10,0 0 2,0 2-4,0-2-2,0 0-1,0 0 1,0 0 0,0 0-3,0 0 3,0 0-8,0 0 0,0 0-5,0 1-12,0-1-38,0 0-55,1 0-91,8-9-309</inkml:trace>
  <inkml:trace contextRef="#ctx0" brushRef="#br0" timeOffset="57297.6876">6872 9506 931,'0'0'192,"92"-15"-188,-8 13 13,28 2 117,25 0-21,30 0-46,27 0-20,28 0 17,35 0-19,23 0-9,26-15-4,7-3 0,-1-2-7,-18 3-12,-27 1 0,-37 7 0,-44 4-2,-44 5-11,-48 0-2,-36 0-7,-33 8-14,-25 0-52,-30 1-130,-47 0-80,-44-1-44,-37-4-397</inkml:trace>
  <inkml:trace contextRef="#ctx0" brushRef="#br0" timeOffset="63061.5339">6380 6563 491,'0'0'219,"0"0"-156,0 0 70,0 0-52,0 0-12,0 0-7,0 0-2,-32-10-1,31 10 5,-3-2-8,2 2-5,2 0-6,0 0-1,0 0-11,0 0-1,0 0-14,0 0-2,0 0-4,-1 3 0,-2 6 10,0 2-10,1 5 3,2 15-2,0 18-1,3 19 9,16 19 5,1 17-6,1 9-4,-4 4 3,-1-11-2,-2-13-5,-1-10-4,3-13-5,-3-11 4,-2-13-2,2-11-3,-7-15 0,-1-6-1,-4-9-1,-1-2 1,0-1 1,0-2 2,0 0-3,0 0-1,0 0-8,0 0 0,0 0-5,0 0-4,-9 0-9,0 0 0,-6 0 5,0 0-5,-3 0 3,-1 0-9,-2 0-2,-6 0-42,-6 0-15,-4 0-23,-6 0-37,-4 0-13,-3 8 7,-3 0 30,3-1 76,8-1 51,8-2 25,9 0 58,8-4 28,4 0-6,8 3-11,2-3-10,3 0 12,0 0 4,2 3-27,29 3-22,23-1 28,22 0 2,27-2-19,19-3-30,15 0 1,3 0-12,-7-3-8,-15-5-4,-19 3-3,-19 2-3,-20 3-3,-20 0-2,-18 0-11,-12 0-21,-10 0-37,-16 0-112,-23 0-127,-10 0-181</inkml:trace>
  <inkml:trace contextRef="#ctx0" brushRef="#br0" timeOffset="63639.4516">6384 8070 678,'0'0'202,"0"0"-124,0 0 77,0 0-35,0 0-16,91-9-27,-43 6-10,1 2-2,-7 0-21,-5-1-21,-16 2-17,-6 0-6,-11 0-4,-4 0-62,0 0-58,-6 0-77,-11 0-21,-6 0-83,-1 4-80</inkml:trace>
  <inkml:trace contextRef="#ctx0" brushRef="#br0" timeOffset="64079.1767">6560 8088 480,'0'0'264,"0"0"-90,0 0-20,0 0-27,0 0-39,0 0-4,8 53-24,-4-17-4,-1 5-5,3 6 4,-1 1-17,5 0-10,4-2-1,2 4-7,3 0 1,-1 0-11,-3 3-1,-6-6-6,-6-8-1,-3-5-2,0-8 1,0-11 0,0-6-1,0-7-1,0-2 1,0 0 2,0 0 4,0 0-1,0 0 1,0 0 1,0 0-7,16-10 2,16-1 0,28-2 1,23-3 4,33-6 4,32 2-2,31-5 22,31-1-8,19 0-14,2 2 25,-13 7-9,-27 7-23,-31 10 16,-38 0-14,-39 0-1,-31 8 0,-28-4-3,-17-3-22,-7-1-43,0 0-11,0-14-15,-7-21-128,-12-21-237</inkml:trace>
  <inkml:trace contextRef="#ctx0" brushRef="#br0" timeOffset="67088.0537">6455 8081 435,'0'0'262,"0"0"-248,0 0 19,0 0 34,0 0-12,0 0-2,-84-13-6,78 13 13,6 0 4,0 0 26,0 0 14,0 0-22,6 0-23,18 0-7,6 0-12,10 0 5,1 0-7,1 0-10,-6 0-7,-4 0-3,-4 0-2,-6 0-3,-3 0-11,-3 0 0,-3 0-2,-4 0 3,-5 0-3,-1 0 0,-3 0-2,0 0-1,0 0-2,0 0-9,0 0-14,0 0-9,0 0-6,0 0-2,-10 0 17,-4 5 5,1 0 1,-2-1 3,3-1 15,3 0-4,6-1 5,3-2 3,0 0-38,0-9-78,9-9-213,10-2-395</inkml:trace>
  <inkml:trace contextRef="#ctx0" brushRef="#br0" timeOffset="72713.4361">3895 7614 997,'0'0'335,"0"0"-335,0 0 0,0 0 104,0 0-58,121-38-19,-32 37 17,29-2 18,19-4-11,17-5-8,4-5-4,-12 2-6,-10-3-10,-16 1-17,-14 0-6,-15-3-1,-21 2-37,-22 1-39,-25 3-69,-23 3-45,-24 0-105,-36 3-304</inkml:trace>
  <inkml:trace contextRef="#ctx0" brushRef="#br0" timeOffset="72998.2986">3974 6878 1012,'0'0'83,"0"0"-53,0 0 176,0 0-14,0 0-84,0 0-61,-54-40-38,90 106 6,19 36 44,9 21-2,0 13-12,2-1-15,-2-10 0,-6-10-4,-4-13-13,-12-15-6,-9-19-5,-11-13-2,-3-21-15,-10-17-34,-3-11-34,-6-6-9,0-27-41,0-20-183,0-18-248</inkml:trace>
  <inkml:trace contextRef="#ctx0" brushRef="#br0" timeOffset="73358.3686">4178 7210 408,'0'0'175,"0"0"-143,0 0 129,0 0 8,0 0-33,0 0-19,-36-31 11,36 30-17,4-2-25,28 2-31,22 0-9,19-2 5,12-1 7,3 1-15,0-4-17,-2-5-8,-5-3-13,-8 3 1,-19-2-6,-12 4-9,-17 3-34,-13 2-41,-9 1-117,-3-2-62,-6 2-538</inkml:trace>
  <inkml:trace contextRef="#ctx0" brushRef="#br0" timeOffset="74167.5405">3437 7224 1221,'0'0'96,"0"0"-79,0 0 58,0 0-3,0 0-60,0 0-12,-14 0-6,10 17 6,1 2 1,0-4 2,3-4-3,0-2 3,0-2 3,17 2 13,2 1 16,2 1 6,-3 0-2,-2 2-19,-7 2-7,-3 4-13,-2 1 3,-4 1-3,0 0-2,-4-4-16,-8-3-33,1-7-35,-5-7-44,0-3-128,4-18-245</inkml:trace>
  <inkml:trace contextRef="#ctx0" brushRef="#br0" timeOffset="74327.1899">3359 7263 1029,'0'0'62,"0"0"78,0 0 27,0 0-110,105-59-36,-51 42-21,5-7-14,2-7-192,-7-3-414</inkml:trace>
  <inkml:trace contextRef="#ctx0" brushRef="#br0" timeOffset="75060.5293">6987 5281 368,'0'0'614,"0"0"-614,0 0 0,0 0 9,0 0 39,0 0-4,4 74-9,1-59 0,5 1 7,5 0 27,6 1 16,0 0-19,3 3-29,-4 2 1,-1 0-13,-3 1-9,-4-1-3,-3-2-10,-5 0-3,-4-2 0,0 0-5,-5-2-40,-12-4-12,-5-8-23,-3-4-60,5-4-65,5-18-209</inkml:trace>
  <inkml:trace contextRef="#ctx0" brushRef="#br0" timeOffset="75332.2689">7052 5296 1064,'0'0'41,"0"0"-15,0 0 91,0 0-76,0 0-41,87-44-39,-72 39-137,4 1-374</inkml:trace>
  <inkml:trace contextRef="#ctx0" brushRef="#br0" timeOffset="76464.4367">7229 5679 1067,'0'0'147,"0"0"-144,0 0 85,0 0 25,0 0-89,0 0-18,0 0-6,0 0 0,14 0-3,18-4 3,18-8 1,10-2 2,0-3-2,-14 2-1,-16 4 4,-14 5-4,-10 2 2,-6-1-2,0 0-7,-1 0-21,-11-2-3,3 3 12,0-1-9,3 2 14,0 0 11,2-2 3,-3 1 9,3-4 6,-2 3 4,0-2-2,0 2-5,2 3-3,2-1-8,0 3 0,2-2 0,0 2-1,0 0-13,0 0-9,0 0-17,0 0-25,0 0-8,0 0-39,7-2-125,6-3-187</inkml:trace>
  <inkml:trace contextRef="#ctx0" brushRef="#br0" timeOffset="76673.4274">7324 5545 340,'0'0'47,"0"0"-45,0 0 11,0 0-13,0 0-91,88 0-77</inkml:trace>
  <inkml:trace contextRef="#ctx0" brushRef="#br0" timeOffset="77512.1505">7467 5551 394,'0'0'59,"0"0"-50,0 0 98,0 0-56,0 0-43,0 0-4,3-17 6,-3 17 7,0 0 4,0 0 38,0 0 36,3-2 11,0 0-38,0 0-5,0-1-34,0 1-3,-1 0-12,-2 2-7,0 0-5,0 0 0,0 0-2,0 0-9,0 0-16,0 0 11,0 0-5,0 0-8,0 0-2,0 0 3,0 0 13,-2 0 7,2 0 5,0 0 1,0 0 4,0 0 6,0 0 1,0 0-5,0 0-6,0 0 0,0 0 6,-3 0 6,0-1-11,0-2 0,1 2 0,2-2 13,0 1 23,0-1 5,0-1-27,0 3-5,0 1-5,0-2 0,0 2-4,0 0 0,0 0 3,0 0 1,0-2 2,0-1 2,0-1 5,0-4-6,0-1 7,0-2 9,0 0 4,3-1-4,2 4 4,1 1-3,-3 4-10,0 1-7,3 2 3,0 0-7,6 0-1,0 0-2,4 0 0,-3 0 0,-2 0 6,-2 0-2,-3 0-1,-2 4 2,1 0-2,-4 1-2,1-3 2,-1 0-2,-1-2 1,0 0 0,0 0-2,0 0 1,0 0 5,0 1-7,0-1 2,0 0-2,0 0-4,0 0-21,0 0-26,0 0-21,0 0 2,0-3-172,-9-5-439</inkml:trace>
  <inkml:trace contextRef="#ctx0" brushRef="#br0" timeOffset="78128.4201">7515 5446 1065,'0'0'109,"0"0"-37,0 0 123,0 0-97,0 0-51,0 0-28,24-35-9,-18 45-10,-1 13-3,0 8 3,-5 3 0,0 2-23,0-3-10,-9-2-17,0-8 5,-1-6 17,7-10 21,1-7 7,2 0 7,0-3 53,0-10 10,0-3-29,2 2-2,8 4-9,-5 1-9,1 6-4,-3 3-14,-1 0-3,0 7-8,-2 15-4,0 5 3,-19 3-28,-21-4-12,-8-2 3,-3-12 8,12-10 13,9-2 25,16-14 15,14-15 49,0-3 1,13-2-15,12 1-30,2 7-7,0 7-6,-1 6-7,3 5-11,1 3-98,0 3-97,-3 0-296</inkml:trace>
  <inkml:trace contextRef="#ctx0" brushRef="#br0" timeOffset="78463.9534">7584 5240 577,'0'0'458,"0"0"-415,0 0 185,0 0-43,0 0-75,0 0-65,-35-41-35,35 88-4,8 15 27,3 5-2,-1-3-20,-4-4-5,-1-7-2,1-5-1,-3-12-3,-1-9 0,2-8 1,-1-9 1,0-6-2,0-3 1,0-1 5,3 0 17,8 0-4,17-10 27,27-14-28,30-7-18,27-5 0,12-1-52,-8-4-77,-11 5-418</inkml:trace>
  <inkml:trace contextRef="#ctx0" brushRef="#br0" timeOffset="80294.1961">3601 7174 489,'0'0'115,"0"0"-29,0 0 98,0 0-49,0 0-39,0 0-23,-9 0-20,-6 7-5,-7 4-14,-2 1-12,-9 4-2,-7-1-12,1-1-8,2-3 3,4-3-2,6-1-2,8-3 0,7-1-1,6-3 2,4 0 0,2 0 5,0 0 31,0 0 7,0 0-5,0 0-17,6 0-15,3 0-6,2 0-2,2 0-3,-2 6 5,3 8 0,1 0 4,2 8-1,-1 6 8,2 0 2,-4 3-5,-1-2-1,-4-2 0,-3-4-7,-3-6 1,0-5-1,-3-6 0,0-3-3,3-3 0,-3 0 3,0 0-1,0 0 2,0 0 3,0-9-1,4-4 0,2-3 0,2-2-2,4-2 0,1 1 5,8 3 1,-3 2 9,4 3-6,-1 2-5,-6 3 3,7 5 1,-5 1-1,4 4 1,2 19-1,-2 13 4,-6 8-2,-9 5 1,-6 1-4,0-6-5,-9-5 0,-4-10-2,-2-10-5,3-11-47,-1-8-26,1-7-44,-2-21-145,7-10-250</inkml:trace>
  <inkml:trace contextRef="#ctx0" brushRef="#br0" timeOffset="114723.2648">13010 6863 1226,'0'0'130,"0"0"-125,0 0 30,0 0-11,0 0-24,0 0-85,-15-14 1,3 26 7,4 0 2,4-3 19,2-3 43,1-2 13,1-1 0,0-3 3,0 2-2,0 3 6,0 0-5,3 0 7,3 2-7,-2-4-1,1 0-2,-3 0-15,1-2-106,1 1-138,-3-2-109</inkml:trace>
  <inkml:trace contextRef="#ctx0" brushRef="#br0" timeOffset="142156.3299">13774 5632 129,'0'0'3,"0"0"-3,-100 92-26</inkml:trace>
  <inkml:trace contextRef="#ctx0" brushRef="#br0" timeOffset="143362.2369">15883 5399 1045,'0'0'226,"0"0"-191,0 0 44,0 0 6,0 0-44,0 0-41,43-4-3,-40 45 3,2 4 2,-2 2 3,1-4-1,-2-1-3,3-6 2,0-7-2,1-5 2,4-5 0,1-7 4,1-4-3,7-2 13,2-3-1,0-3-5,6 0-5,1 0-5,2-9-1,4-8-3,4-3-81,-6-5-235,-12 3-569</inkml:trace>
  <inkml:trace contextRef="#ctx0" brushRef="#br0" timeOffset="143528.1206">15801 5654 1264,'0'0'147,"0"0"-139,0 0 54,70-76-43,10 60-19,16 6-8,-4 5-78,-23-2-247,-29-3-605</inkml:trace>
  <inkml:trace contextRef="#ctx0" brushRef="#br0" timeOffset="152061.4704">24811 3509 1154,'0'0'0,"0"0"-45,0 0 45,102 28 4,-82-22 5,-6 1-1,-3-2-1,-4-3-2,-4 0-2,4-2 0,5 0 25,6-6 24,9-13-19,4-5-22,4-1-1,6-1-4,-1 0 3,-2 1 0,-7 1-2,-7 7-7,-6 5-50,-4 2-231</inkml:trace>
  <inkml:trace contextRef="#ctx0" brushRef="#br0" timeOffset="152992.3403">12011 5116 881,'0'0'34,"0"0"-24,0 0 27,0 0 27,0 0-3,0 0-4,-4-32 1,4 32-16,10 0-19,9 0-5,6 11-3,2 3 1,-3 1-12,0 2 1,-5-3-2,-4 4-2,-5-6-1,-4-1-1,-4-6-1,-2-5 2,0 0 8,0-16 9,3-21 3,6-16-19,9-13 0,7 3 3,1 1-4,6 8-3,-2 13-5,-3 14-86,-3 17-93,-5 10-64,-7 13-38,-12 19-176</inkml:trace>
  <inkml:trace contextRef="#ctx0" brushRef="#br0" timeOffset="153282.9645">11982 5124 941,'0'0'76,"0"0"-74,0 0-2,0 0-11,0 0 11,0 0 5,55 60 1,-39-45-3,-5-3 0,-3-7 0,1-5 22,5 0 45,9-25 21,11-14-52,8-11-32,10-2-7,3 2-3,8 4-74,2 8-190,0 3-351</inkml:trace>
  <inkml:trace contextRef="#ctx0" brushRef="#br0" timeOffset="203799.1352">3367 13917 847,'0'0'0,"0"0"-69,0 0-37,0 0 106,0 0 0,0 0 0,0 0-31,12 12-18,-3-12 31,5 0 4,0-3-107,4-7-146</inkml:trace>
  <inkml:trace contextRef="#ctx0" brushRef="#br0" timeOffset="216721.9801">8233 14414 54,'0'0'0</inkml:trace>
  <inkml:trace contextRef="#ctx0" brushRef="#br0" timeOffset="247130.973">9992 8322 336,'0'0'331,"0"0"-298,0 0 5,0 0 77,0 0-43,0 0-35,0 0-16,0-1 16,0 1 4,0 0 7,8-1-2,11-1 14,8-2-2,7-2-17,4 1-3,-1-1-18,-4 2-7,-5 0-2,-6 1-7,-8 2 3,-6-1-5,-3 1 2,-3 1 1,-2 0-2,0 0-1,0 0 2,0 0-4,-15 0 0,-7 0 0,-3 4-1,-7 1 0,-2 3-6,1-4-2,7 0 4,2 0 5,4-1 0,6 0 0,5 0 0,5-3 2,1 0 5,3 0 3,0 0 8,0 0-3,0 0 6,1 0 2,14 0-13,6-3-9,8-3-1,-1-2 2,-1 4 1,-4-1-2,-2 1 0,-7 0-1,-7 4-1,-2 0 0,-5 0-4,0 0 0,0 0-5,0 0-2,0 0-1,0 0 2,0 0 5,-5 0 5,1 0 0,-2 0 1,1 0 1,4 0 1,-1 0-2,2 0 1,0 0-1,0 0 2,0 0 0,0 0-2,0 0 0,0 0-1,0 0 1,0 0 0,0 0 0,0 0-2,0 0 2,0 0 0,0 0 0,0 0 0,0 0 0,0 0-9,0 0-47,0 0-90,0 0-30,2 0-157</inkml:trace>
  <inkml:trace contextRef="#ctx0" brushRef="#br0" timeOffset="249013.2878">12024 8290 491,'0'0'85,"0"0"-48,0 0 90,0 0-19,0 0-55,0 0-25,36-14 5,-19 10 18,4-1-12,-3 3 0,-6-1-2,-4 1-16,-7 2-14,-1 0 2,0 0-9,0 0-42,0 0-3,-10 3 11,-5 3 27,1 2-4,1 0 6,1-3 4,2 1 1,-2-3 0,1 1 5,-2 1 18,-3 0 15,-4 0-7,4-1 3,-2-1-16,10-1 2,5-1-5,3-1 0,0 0 6,0 0 3,0 0 9,0 0-14,11 0-10,4 0-6,0 0 0,-2-1-2,-2-1 0,-5 2 1,-2 0-1,-1 0 0,-2 0-1,1 0 1,-1 0 0,-1 0-1,0 0-2,0 0-2,0 0 4,0 0-10,2 0-28,-2 0-18,1 0-19,2-2-38,3-1 8,7-6-110,6-1-414</inkml:trace>
  <inkml:trace contextRef="#ctx0" brushRef="#br0" timeOffset="250467.7094">13615 8210 282,'0'0'36,"0"0"-22,0 0 55,0 0 2,0 0 1,0 0-6,-16 0-4,16 0 14,0 0-18,0 0-3,0 0-10,0 0-23,0 0-3,0 0-4,9 0 1,3 0 3,4 0 6,1-3-8,4 0 0,2 0 0,3-1-4,-2 0-4,1-1-4,-4 2-3,-6 0 0,-6 3-1,-5 0-1,-4 0-1,0 0-8,0 0-14,-10 0 3,-5 8 14,-7 1-10,-5 3-7,-1-2 0,2 0 17,-3-1-1,7-2 7,5-1-1,4-2 1,9-4 1,2 0 8,2 0 28,0 0 6,0 0-6,0 0-9,0 0-10,6 0-8,11 0-8,5-7 0,5 0-1,1 0 5,-2 0-5,-4 2 1,-10 0 2,-4 5-1,-5 0-3,-3 0 0,0 0-2,0 0-6,0 0-1,0 0 5,0 0 1,0 0 3,0 0-1,0 0-1,0 0-9,0 0-2,0 0-3,0 0 4,0 0 6,0 0 4,0 0 0,0 0 2,0 0-1,-3 0-10,3 0-12,0 0 8,0 0 11,0 0 2,0 0 2,0 0 0,0 0 0,0 0 0,0 0 2,0 0 0,0 0-1,0 0-1,0 0-7,0 0-3,0 0-2,0 0 1,0 0-8,0 0-5,0 0-15,0 0-19,0 0 0,0 0-42,0 0-20,10 0-62,-4 0 38,0 0-9</inkml:trace>
  <inkml:trace contextRef="#ctx0" brushRef="#br0" timeOffset="251879.1011">15322 8245 788,'0'0'131,"0"0"-120,0 0 79,0 0 7,0 0-58,0 0-29,27-2-10,-10 2 2,0-3 0,-1 3-2,-5 0 0,-1 0 0,-4 0 0,-3 0-7,-3 0-8,0 0-10,0 0-12,0 0-14,-12 0 3,-6 9 35,-2 2 1,-1 1 3,3-4 5,4-2 4,8-2 0,6-4 0,0 0 29,0 0 49,0 0-19,0 0-21,0 0-14,0 0-7,0 0-14,0 0-2,0 0-1,0 0-7,0 0 2,5 0-9,4 0-4,0 0 11,-2 0 7,-1 0 0,-2 0 0,-1 0 0,-1 0 0,-2 0 0,0 0 3,0 0-2,0 0 0,0 0 1,0 0-2,0 0 1,0 0-1,0 0 0,0 0 0,0 0 0,0 0 0,0 0 1,0 0 0,0 0 0,0 0-1,0 0 0,0 0-2,0 0 2,0 0-3,0 0-3,0 0-1,0 0 0,0 0 4,0 0 2,0 0 0,0 0 1,0 0 0,0 0 0,0 0 0,0 0 0,0 0 0,0 0-2,0 0-4,0 0-16,0 0-10,0 0-4,0 0-5,0 0-11,0 0-67,0 0-102</inkml:trace>
  <inkml:trace contextRef="#ctx0" brushRef="#br0" timeOffset="263081.9034">11787 9874 1229,'74'-75'37,"17"-12"-36,6-4 62,-4-4 20,-14 2-14,-22 7-12,-23 3-27,-20 10-14,-14 10-16,-5 17-16,-19 15 16,-9 16 0,-3 15-3,-6 17-8,-4 32 8,6 28 3,9 20 2,9 12 0,14 1 1,8-12 7,0-15 1,18-19-9,10-15 1,5-17 1,4-9-4,-1-15-4,-3-8-29,-3 0-19,-7-17-35,-2-15-127,-7-11-49,-4-5-284</inkml:trace>
  <inkml:trace contextRef="#ctx0" brushRef="#br0" timeOffset="263234.0259">12394 9518 1067,'0'0'29,"0"0"0,0 0 106,0 0-54,88-42-36,-56 38-33,6 1-12,2-1-57,-4 1-154,-17 3-274</inkml:trace>
  <inkml:trace contextRef="#ctx0" brushRef="#br0" timeOffset="263382.2502">12439 9689 1171,'0'0'185,"0"0"-178,85-24 22,-60 15 5,2 1-34,4 0-31,6-1-184,2-3-210</inkml:trace>
  <inkml:trace contextRef="#ctx0" brushRef="#br0" timeOffset="263637.6476">12968 9428 954,'0'0'74,"0"0"-6,0 0 36,0 0-68,0 0-16,0 0-8,-63 58-12,56-33 0,7-5 3,0-1 23,7-4 32,13 1 2,8-2 14,2 3-13,-2 2-19,-4 1-13,-10 5-17,-6-2-4,-8 4-8,0 0-1,-17-3-17,-10-5-55,-3-9-21,3-10-108,6 0-176</inkml:trace>
  <inkml:trace contextRef="#ctx0" brushRef="#br0" timeOffset="263789.1979">12870 9386 1173,'0'0'189,"138"-76"-187,-48 45 14,4 10-16,-11 12-37,-19 9-261</inkml:trace>
  <inkml:trace contextRef="#ctx0" brushRef="#br0" timeOffset="264305.5448">13453 10081 1146,'0'0'212,"0"0"-176,0 0 32,0 0-10,0 0 19,-51 80-53,5-43-24,-14-2-139,-7-3-274</inkml:trace>
  <inkml:trace contextRef="#ctx0" brushRef="#br0" timeOffset="265160.9104">14235 9498 1045,'0'0'49,"0"0"10,0 0 116,0 0-109,0 0-59,0 0 4,19 87 16,-24-33-13,-9-3-9,-2-6-4,2-6-1,2-9-9,4-10-23,5-12-12,3-8-18,0-4 62,9-24 5,21-17-4,10-11 1,12-4 33,-1 5-3,-4 8 7,-13 18 19,-10 12 3,-11 12-19,-6 5-18,-2 3-15,1 20-8,-3 9 1,-3 5 0,0 4 3,0-2 2,0-1-7,0-6-6,2-6-59,10-4-40,4-8-120,2-10-185</inkml:trace>
  <inkml:trace contextRef="#ctx0" brushRef="#br0" timeOffset="265385.7646">14726 9610 925,'0'0'242,"0"0"-195,0 0 109,0 0-44,0 0-58,0 0-33,60-17-19,-30 14 1,7-2-3,1 1-12,-2 1-85,-11 3-120,-13 0-177</inkml:trace>
  <inkml:trace contextRef="#ctx0" brushRef="#br0" timeOffset="265533.8637">14742 9813 1100,'0'0'207,"0"0"-165,0 0 64,0 0-51,107-24-55,-71 20-35,-5-5-212,-8-4-427</inkml:trace>
  <inkml:trace contextRef="#ctx0" brushRef="#br0" timeOffset="282947.1347">2648 14930 555,'0'0'34,"0"0"11,0 0 35,-85 6-8,64-3-33,-4 3-13,-1 5-7,-2 4-5,-2 0 12,3 2-6,1 0 1,5-3 7,5 0 9,0-3-5,4 0-8,-4 1-12,2 3-3,-8 4-2,3 0-3,-2 1-1,-3-2 2,8-1-3,2-3 2,2-2 0,2-1 0,4-2 2,1-2 1,2 0-1,-1 1-1,2 0-1,-2 2 0,1 5-2,-2-1 1,1 3-2,1-5 0,1-1 2,2-2-1,0-4 1,0 2-1,2 2 6,7-1 0,9 3 3,0-3-4,1 2 3,6-2-1,-1-1 0,3-1 0,0-2-1,0 0-4,6 0 5,2 1-5,-2 0 5,3 1-4,3 0-5,0 0 2,2-2 0,1 2-2,1-5 1,-5 5-1,5-4 0,0 1 3,-1 2-3,5-3 1,0 3 0,-1-1 0,2-2 1,1 3-2,-4-3 3,1 1-2,-4 2 2,-1 0-2,0-1 2,-2-1-2,2 0 1,3-1-1,-2-2-1,4 0 1,0 0 0,-1 0-1,6 5 3,1-3-2,3 0-1,3 3 0,5-2 0,2-3 0,1 3 0,5-3 1,0 0-1,2-3 0,5-6 0,8 1 0,2 2-1,-2 3-1,-2 3 2,-1 0-1,-4 0 2,-9 6 0,-7 2-1,-5-4 1,-4 1 0,2-5 1,4 3-1,1-3-1,2 0-2,-2 0 2,-1 0 0,2 0 0,1 5 0,0-2-2,-2-2 3,-1 1-1,-2-2 1,3 0-1,2 0 4,2 0-1,1 0 2,1 0-2,-4 0 3,-5 0-1,2 0-2,-2 0-1,0 3 0,0 0 0,-1 2-1,-2-1 0,0 1 4,1-4 0,3-1-1,1 0 0,-2 0-4,0 0 0,-3 0 1,2 0 0,-2 0 0,-1 4 1,-2 1-2,3-4 0,0 2 0,0-3 1,2 0 2,3 0-3,7 0 0,3 0 0,3 0 0,0 0 1,-1-2-1,-6 1-1,-2 1 1,1 0 0,-4 0 0,0 0-1,0 0-1,2 0 1,0 0 1,1 0-1,6 0-3,-4 0-12,3-1 12,-4-4-2,-7 1 6,-1 1 3,-3 0-2,3 2-1,7 1 1,1 0-3,0 0 0,-3-1 0,-4-1-9,-6 0-8,2-1-6,-2 1 8,-4-1 6,3 0 6,-1 1 5,3 0 0,2 1 1,-1 0 2,3-2 6,-1 3-6,-2 0-1,-1 0-2,-2 0-1,-1 4-3,-3-1-1,0-3-1,1 0 5,6 0 2,3 0-2,1-4 1,0-2 0,0 1 0,0 1 1,1-1-1,2 0 1,0-2-3,1 3 3,-3-1-1,-1 1 0,-4 3 0,-1 0 0,-1-2 1,-2 1-2,3 1 2,1 0 2,0-1-3,1 0 0,0-1 1,3 0-1,2 2-1,-2-1 1,-4 1 1,-6 1 0,-2-2-1,-3 2 1,2 0-1,3 0 0,4 0 0,4 0-1,2-3 1,1-2-1,-4 2 1,-2-1 0,3-1 0,-3 0 2,3 0-4,0 1 4,1-3-2,3 0 0,1-2 0,3 3 0,0 0 0,0 2 0,-3 1 2,-7 0-2,-9 3 0,-6 0-1,-2 0 1,-3 0-1,-1 0 1,1 0-1,1-1 1,1-2-1,-1 0 1,2-2 0,-1-1 0,0-1-1,2-1 0,-4 3 1,-4-1 1,-2 0-1,-4 2 1,-3-1 0,-6 0 0,-2 0 2,2-2-2,0-1-2,1-2 0,4 1-6,-2 1 3,1-1 1,-3 1 3,-1 2 1,-4-1 2,-1 2 2,-1 0-2,-3-1-2,3-1 1,-3 2-2,0-2 1,-3 0-1,-3 0 4,0-3 1,0 1 5,-9-4 11,-12-1-5,-3 2 0,-1 1-9,-1-1-1,1 2 1,-3-2 0,-2-3 5,-3 0-7,-3-2 0,-5-1-3,-4 0 0,-10-2 0,-8 4-2,-1-1 4,3 1 0,9 3-2,7 0-2,6 1 0,3 1 2,2 0 0,-1 2-2,-4 1-1,-9 1 1,-12 0 0,-10-1 0,-15-1-1,-8 0 0,4 4 1,7 0 7,18 2-7,11 1 0,7-3 0,2-2 0,0-1 0,-3-2 0,-4 1 0,-9 0 2,-11 1-1,-12 1 1,-13 4-1,-4 0 1,4-1 11,10 4-11,12 0-2,9 0-4,10 0 0,-2 0 4,0 0 0,1 0-3,-4 0-2,-3 0 4,-2 0-2,-6 0 3,-1 0 4,-4 0-3,-1 0 1,0 0 0,-5 0-1,-6 5 2,0 1-3,0 0-3,4 1 0,1-2 3,-1 0 1,-1-1-1,3 0 0,0 0-1,2-1 1,2 1 0,5 1 3,4-4-3,5 0 0,2 0 2,-3 2-2,-5 3 0,0 1 0,0 2 0,3 1-1,0 0 0,-2 1 1,-1-2-2,-5 3-1,4 0 3,-1-2 0,4 2 0,2-3 0,2 0 0,1-3 3,1-1-3,-3 0 1,-2 0-1,-9 1-10,-9-1-2,3 0 7,0-3 3,9-2-3,8 0 5,0 0-2,1 0 4,0 0-4,0 0 4,1-2-1,-1-7-1,-4 1 0,-6 1 0,-7 4 1,-8 3 2,-1 0 0,6 0 1,0 0 2,7 0 9,10 0-10,3 0 1,4-1 1,-3-5-4,-1 0 4,-2 3-5,-3 3-1,1-3-1,3-1-1,-3-1 1,3-4 0,-2-4-2,1 1 2,1-1 0,0 1-2,4 0-1,0 3 3,0-2 0,-5 5 1,-3 1-3,-3 3 2,3 2-3,5 0 3,1 0 0,6 0 1,0 0 0,4 0-1,1 0 1,1 0 0,-1-4 0,-3 1 1,2 0-2,-5 0 0,-1 1 0,-3-1 2,3 2-2,4 0-1,6-2 1,7 3 2,3 0-1,3 0 1,5 0-2,-3 0 2,-2 0 0,0 0-2,0 0-3,-4 3 3,1 8 0,0 0-3,1-1 3,0-3 0,4-2 4,1-2 0,-1 0-1,1 2 3,2 1-2,-2 1-2,0 1 1,0 1-3,2-3 1,-1 1-1,1-3 2,1 1-1,-2-1-1,-1 1 2,3 1-2,0 1 0,-2 0 0,5 2 1,-2-2-1,-6 2 4,5-1-3,-5 2 0,4 0 0,1 1 1,2 0 0,5-5 3,2-3 4,4 4 2,0 0 0,-2-1-7,-2 8-1,-5-2-2,-9 3 1,2-3-1,-2-2-1,7-2 3,10-4 7,2 0 4,5-3 1,1-1 0,3 0 5,-1 0-12,-1 0-2,2 0-3,-1 1-3,2-1 0,2 2-6,4-2 3,0 0-19,0 0-26,7 1-81,29-1-121,23-4-260</inkml:trace>
  <inkml:trace contextRef="#ctx0" brushRef="#br0" timeOffset="283735.7679">6116 16092 610,'0'0'215,"0"0"-148,0 0 54,0 0 35,0 0-18,0 0-25,0 0-25,0 0 9,0-8-40,0-6-20,0-8-22,1-1-4,5-2-7,0 0-4,-3 4 5,-3 4-5,0 5 1,0 6 4,0 3-3,0 3-2,0 0 0,0 0 1,3 1-1,3 19 1,0 9-1,1 11 6,0 3-1,-3 4 0,-1 0 1,-3-3-2,1-5 5,-1-5-7,2-8-2,-2-4 1,0-5-1,0-1-4,0-5-8,0-2-12,-6-1-28,3-4-22,3-2-27,0-2 9,0 0-59,-3 0-3,-4 0-94,-7 0-5,-1 0-83</inkml:trace>
  <inkml:trace contextRef="#ctx0" brushRef="#br0" timeOffset="283988.9529">5998 16373 230,'0'0'185,"0"0"-108,0 0 42,0 0 2,0 0-2,0 0-8,-74 15-1,74-15 1,0 0 7,0 0-13,0 2-28,2 0-16,7 1 8,5 1-7,1-1-30,7-3-7,2 0-5,10 0-14,0 0-1,2 0-5,-3-7-7,-3-2-47,6-2-95,-3 2-147,-7 4-80</inkml:trace>
  <inkml:trace contextRef="#ctx0" brushRef="#br0" timeOffset="286061.916">10588 16341 536,'0'0'247,"0"0"-104,0 0-49,0 0 51,0 0 1,0 0-66,14-28-34,-4 22-7,7-4 0,-2-1-1,0 5 6,-6 2-15,-9 2-1,0 2-13,0 0-6,0 0-5,0 0-4,0 2-1,0 5 1,0 4 5,0-5 2,4 2-4,4-1 5,2 7 2,5 7 0,5 4 9,-1 9-7,5 0-2,3 2-2,-2-3-1,3 0 5,2-5-2,-3-1 0,0-4-4,-9-5 0,-2-3 0,-7-6-4,-6-4-1,-1 0-1,-2-1 0,0 0 0,1 3 0,1 0 1,-2 0-1,3-2-1,-2-2-10,-1-2 1,2 2-17,2-3-19,2 0-56,8 0-84,8-19-217</inkml:trace>
  <inkml:trace contextRef="#ctx0" brushRef="#br0" timeOffset="286377.4516">11374 16370 446,'0'0'204,"0"0"-90,0 0 60,0 0-30,0 0-62,0 0-33,-32 17 45,-1 10-4,-1 4-32,0 3-15,4-2-7,5-6-26,5-6-8,7-3-2,-2-3-4,3 1-9,0-6-10,-4 2-3,2-5-13,1-1-6,5-2-73,7-3 1,1 0-57,7-8-150</inkml:trace>
  <inkml:trace contextRef="#ctx0" brushRef="#br0" timeOffset="286967.536">10913 16312 859,'0'0'194,"0"0"-99,0 0 62,0 0-27,0 0-57,0 0-25,23 18-11,-3 8 20,1 3-24,-4-2-10,-1 3-8,-2 1-8,-2 0-4,-1 0-1,-1 2 1,-4-1-3,-4-1 1,-2-1-1,0-8 3,0-6-3,0-5 0,0-5-1,0-6-3,0 0-14,0 0 3,0 0-6,0 0-18,0-3-31,6-6-57,3 1-87,4-3-71,1 3-143</inkml:trace>
  <inkml:trace contextRef="#ctx0" brushRef="#br0" timeOffset="289255.7371">10110 16554 611,'0'0'96,"0"0"36,0 0 48,95 27-43,-48-18-3,8 2-40,-1 3-38,4 0 3,-2 1-9,-3-1-12,2 1-9,-4-3-12,-6-1-6,-5-3-6,-6-5 0,-4 2-4,-8-1-1,1-1 1,-3 1-1,4 0 0,-1-1-2,2-2-1,-2-1 3,0 0 0,-6 0 0,-6 0 2,-3 0-2,-5 0 1,-1 0-1,1 0 0,3 0 2,2 0-2,1 0-6,1-1 1,0 0-6,-1 1-1,-2 0 6,-3 0 0,-2 0-1,-2 0-6,0 0-10,0 0 5,0 0-11,0 0 5,0 0-4,-4-2-10,1 2-42,3 0-30,0 0 7,0 0-18,0 0 14,0 0 2,0 0 39,0 0 28,0 0 31,0 0 7,0 0 9,0 0 70,0 0 34,0 0-21,0 0 8,0-3-17,0 0-44,0 1 0,0-1-12,0 3-17,0 0 2,0 0 6,0 0 3,0 0-8,-8 0-7,-5 0 1,-1 0 0,0 0-7,5 3 0,1 11 0,5 5-6,3 3 6,0 0 5,0-2 8,0-3 5,8-6-3,2-3 2,6-5-1,2-3-2,2 0-3,-1-3-2,-1-12-6,-2 0 4,-5-2 0,-5-3-3,-6-2 4,0 4-6,0 2-1,-14 3-1,-3 4-6,-3 6 5,-1-2-2,3 5 2,-1 0 0,4 0 0,1 0-1,4 17 0,3 0-1,4 7 0,3 2 0,0-1 3,3-1 1,10-9 1,-1-1 6,3-9-5,0-5 7,6 0-2,1 0 0,2-14 2,-3-5-6,-2-3-1,-8-4-1,-7-1 0,-4 0 3,0 5-1,-4 3-1,-14 2-3,0 9-1,-6 4-2,0 4 3,3 0-5,-1 5 5,3 12 1,8 6-1,3 2 1,7-1 4,1 0 1,1-4-2,16-4 5,5-8-4,4-4 4,-3-4 2,0 0-7,-5-5 8,-4-9-4,-7-6-6,-4 0 0,-3-1-2,0-2-1,-10 5-14,-4 2-9,-1 2 4,3 8-2,3 1-5,0 5 11,3 0 12,0 0 2,3 0 0,3 5 0,0-2 2,0-1 0,9-1 7,8-1 7,-3 0-2,1 0-1,-4 0-2,-5 0-3,-4 0 2,-2-3-3,0 0-5,-5 1 0,-10 2-20,-1 0-1,-1 0 13,2 8 3,6 6 2,-2 3 3,5 2 1,4-4 1,2-1 3,0-4 2,0-3 0,5-2 2,5-3 4,0-2-3,2 0 7,3-5 0,0-7-9,1-2-4,-3-1-4,-6-2-1,-1 3-4,-6-1-10,0 1-4,-6 4 2,-11 5-4,-3 5-2,0 0 8,-1 0 5,1 17 6,-2 4 2,6-1 2,4 2 3,7-3 5,5-5 0,2-6-4,18-4 7,7-4-1,1 0 7,-2 0-11,-3-4 2,-8-10 7,-3 0-6,-6-1-6,-6 0-3,0 0-10,-9-1-9,-11 3-1,-3 4-2,0 6 3,4 3 3,3 0 2,2 14 6,4 3 8,2 3 2,5-5 0,3 1 8,0-3-6,5-4-3,15-1-2,10-6 1,3-2-29,1 0-147,-7 0-226</inkml:trace>
  <inkml:trace contextRef="#ctx0" brushRef="#br0" timeOffset="292316.6187">7063 16421 588,'0'0'0,"0"0"-305</inkml:trace>
  <inkml:trace contextRef="#ctx0" brushRef="#br0" timeOffset="294453.23">2487 12746 549,'0'0'173,"0"0"-158,0 0 73,0 0 16,0 0-54,0 0-14,43-46 18,-31 38 3,0-2 6,-2 1 12,-2-1-21,-2 1-10,-4-2-16,3 2-5,-5-4-2,0 0-18,0 1-2,0 2 10,-10 0-3,-7 2-5,-8 6-3,1 0-8,-1 2 3,0 0-2,5 6 4,5 4-1,3 1-5,3 3 7,6 3 0,3 1 2,0 5 0,8 1 4,8 1-2,2-5 1,3-3-1,-2-3 1,1-6 1,-4-4 5,2-4-2,-4 0 1,0-3 4,0-11 0,2-6 0,-4-4-2,-3-2-5,-9 1 5,0 1-4,-5 5-6,-9 3 0,-4 5-3,3 8 1,-1 3-4,-1 0-5,4 3 4,-1 13 4,2 7-1,5 7 3,5 1 0,2 0 1,0-9 0,0-6 3,2-7-1,8-8 3,-2-1 6,4 0 15,1 0 3,-1-13 2,4-3-14,-7-1-4,-4 0-4,-5 4-3,0 0-4,-9 1-2,-9 5-5,0 3-18,-1 4-6,1 0 17,9 0-5,3 2 7,4 4 9,2 0-1,0 3 2,0 1 3,10-1-2,4-2 4,-2-2 4,-4-1 3,-4-3 0,-1-1-6,-3 0-3,0 0-1,0 0 3,0 0-5,-4 0 0,-7 0-13,-1 0-9,-2 0 6,6-1 14,5-1 2,1 0 7,2 0 12,0 2-5,0 0 1,0 0-14,0 0 0,0 0-2,0 0-1,0 0-4,0 0-44,0 0-62,-11 0-147,-3-11-218</inkml:trace>
  <inkml:trace contextRef="#ctx0" brushRef="#br0" timeOffset="295029.2046">1862 12132 570,'0'0'81,"0"0"35,0 0 88,0 0-37,0 0-62,0 0 2,-29-47-41,26 41-23,0 0 4,2 4-6,1 2-6,0 0-8,0 0-22,0 11-5,2 17-6,11 13 6,0 2 10,-2 1-2,-1-6-2,0-4 0,-2-5-2,1-4 2,-1-6-1,-3-1 0,0-5 0,-4-5-5,1-2 3,-1-4-2,-1-2-1,0 0 3,0 0 0,0 0-1,0 0 4,0 0-4,0 0 0,0 0 0,0 0-1,0 0-1,0-7-21,0-13-91,11-5-211,12-5-686</inkml:trace>
  <inkml:trace contextRef="#ctx0" brushRef="#br0" timeOffset="296567.1434">1775 12179 79,'0'0'428,"0"0"-399,0 0 9,0 0 66,0 0-55,0 0-30,-68-36 0,63 19 20,-2 3 11,-1-4-18,4 2 7,1-1 45,0 1-18,3 2 1,0 1-13,0 2-11,0 4 4,10 3-11,2 4-17,8 0-4,3 1 5,4 17-2,0 2 3,0 4 3,-3 0-7,1 0-1,-1 1 5,0 3-8,-6 1 9,-2 3-6,-5 2 2,-8 4-6,-3-2-7,0-1 1,-17-2-4,-6-4-2,-1-7 0,-3-5-7,4-7-11,-1-4 4,-1-6 8,1 0 6,-1-6 0,2-8 0,1-3 0,6 3 1,4 1 3,6 5-2,4 1 9,2 2 14,0 5-7,0-2-6,6 2-8,9 0-4,8 0 3,2 11 1,3 5 8,-2 3 5,3-2 1,-2 3-2,-4-3 1,4-1-7,-3-2-5,4-2-3,0 1-2,2-1-1,6-1-18,9-4-88,5-3-98,-1-2-250</inkml:trace>
  <inkml:trace contextRef="#ctx0" brushRef="#br0" timeOffset="298359.5244">5403 12683 273,'0'0'123,"0"0"-37,0 0 66,0 0-6,0 0-21,0 0-56,0 0-2,0 0-24,0 0-8,0 0 0,0 0-3,0 0 12,0 0 10,0-4-3,0-4-24,0 0-20,0 4 5,0-1 0,0 2 8,0-2-11,-9 5-8,-5 0-1,-8 0-4,3 10 0,-1 7 0,2 3 2,8 1 0,5 1 0,5 0 2,0-3-2,0-4 2,0-2 2,9-5-2,5-5 2,4-3 1,4 0 3,0-11-5,1-5 0,-7-4-1,-5 2 1,-4-2 0,-5 1 5,-2 1-5,0 3 6,-14 2-6,-7 6-1,2 7-5,-7 0-1,4 1 6,3 13-3,4 2-1,6-1 0,2 1 3,4-1 1,3 1-1,0-5 1,0-2 1,0-1 2,4-4 7,8-2 4,0-2-4,4 0 4,-1 0-2,-2-7-6,-9 0-5,0-3 5,-4-3-2,0-1-4,-4 1-12,-8 3 2,1 3-4,4 4 4,2 3 5,0 0 3,5 0-5,0 0-12,0 0-58,0 0-42,0 0-74,-5-2-174</inkml:trace>
  <inkml:trace contextRef="#ctx0" brushRef="#br0" timeOffset="299095.3366">5212 12110 572,'0'0'72,"0"0"15,0 0 32,0 0-18,-24-82 4,24 64-31,0 1 0,2 0 3,11 1-2,-1 3-30,4 1-15,2 5-13,0 4-10,4 3 3,-5 0-5,1 11-2,-5 12 0,-4 5-1,-6 10 0,-3-2-1,0-1-1,-2-1-5,-11-4-26,-2-5 1,-1-6-15,2-5-4,4-5 10,2-6 7,4-3 19,4 0 13,-6 0 10,3 0-1,0 0 27,0-6-16,3 0 17,0 4-21,0-3 15,0 0-15,6-3-2,6 3-8,4-1-2,-1 6 1,3 0-1,-3 0 6,0 0-1,-3 14-2,-2 3-3,-4 8 3,-3-1-3,-3 5 0,0-3-3,0-1 0,-10-4 2,-2-6 2,1-3-5,3-6 1,0-4 1,-2-2 0,-2 0 1,-3 0-2,-6 0-1,-2-10-9,4 0-26,0 3-43,8 0-62,7 4-75,2-4-221</inkml:trace>
  <inkml:trace contextRef="#ctx0" brushRef="#br0" timeOffset="300639.3903">13325 12642 687,'0'0'75,"0"0"-21,0 0 68,0 0-30,0 0-29,0 0-21,57 0 4,-49 1-2,-2-1-7,-1 2-7,5-2 5,2 0-4,6 0-10,0 0-8,-4-6-6,-2-4-5,-4 1 0,-6-2 3,-2 2 0,-2 0 5,-20 4-3,-5 2-7,-3 3 0,0 0-1,8 10-3,4 7 2,9 7-2,6-2 1,3 4 3,0-7 0,6-2 3,8-4-2,6-5 1,4-4 7,1-4-4,-2 0 4,-2 0-1,-4-10-1,-4-1-3,-3-4 4,-3-2-6,-5 0 3,-2 1-4,0 1-1,-6 3-1,-9 5-5,-6 6-11,0 1 8,3 0 6,5 0-3,5 7 4,8 3 2,0 2 0,0 1 5,0 0-1,0 0 9,8-3-8,-2-3 0,1-2-3,0-2 0,-1-3 1,1 0-3,-1 0-10,0 0-15,6-8-44,6-9-85,7-2-85,5-5-181</inkml:trace>
  <inkml:trace contextRef="#ctx0" brushRef="#br0" timeOffset="300963.4255">13884 12228 996,'0'0'156,"0"0"-132,0 0 86,0 0-4,0 0-86,0 0-19,4 22 0,-4 14 8,0 5 8,-9 1-8,-1-5-4,3-4 0,2-8-4,2-8-1,3-7 3,0-4-1,10-3 1,13-3 6,4 0-3,4 0-3,2-5-2,0-1-1,1-3-14,2 1-56,-3-2-104,-3 3-97,-10-1-161</inkml:trace>
  <inkml:trace contextRef="#ctx0" brushRef="#br0" timeOffset="301164.8881">14099 12380 722,'0'0'158,"0"0"-12,0 0 31,0 0-18,0 0-86,0 0-34,-75-8-5,71 42 8,-1 10 12,5 6-14,0 3-10,0 1-22,0 1-3,-4-3-4,-5-4-1,-2-3-39,-2-5-107,-6-8-189,-1-6-527</inkml:trace>
  <inkml:trace contextRef="#ctx0" brushRef="#br0" timeOffset="305994.9287">10364 12257 600,'0'0'96,"0"0"20,0 0 22,0 0-70,0 0-4,0 0-15,-35-27-17,21 27 5,0-2 0,-5 0 0,-3-1-9,0 1-9,-6-1 0,-2 1 3,-4-1-11,-5 3-5,-1 0-4,0 0 6,-2 0 6,-1 3-4,0 2 6,-1-2-1,2-1-6,-3 0-4,4 0-3,2 1 0,-1-1 1,4-2 1,2 0-3,-1 0 4,2 0-3,-4 0 5,-4 0-1,-4 0-1,-1 0 0,-1 2-3,3 1 0,3 0 0,7 0 4,4-2-6,1-1 2,-2 0 3,0 0 0,-3 4 0,-2-3 1,2 2-3,1 0 0,3-3-3,2 2-2,0-1 2,2-1 0,4 1 0,-1 2-1,3-2 1,0 2 4,-1 1-4,-1 1-1,1 0 1,-3 0 1,-1 0 0,-2-2-1,-1 0 0,-2 1 2,3-2-2,3 3 1,-3-2 1,2 3-1,-4-3 0,-2 2-1,0 1 0,-1-2 0,4 0 1,3 2-1,4-2-1,1 1 1,0 2 0,0-2 0,0 2 0,0 1 0,1-2 1,2 2-1,-1-2 3,2 2-3,1-2 1,0 3 0,0-2-1,2 1 0,-1 1 0,4 1 1,2-2-1,-3 4 0,3-3 0,0 3 1,1 3-1,0-1 4,2 3 0,0-2-2,4-1 5,0 3-3,1 0 0,0 2 0,0 3 1,0-2-2,0-1-2,0-2 2,0 2-1,0-2 2,0-1-3,2 0 3,3-5 1,-2 2 2,3-4-5,0 2 7,1 0-5,1 1-1,2 0 4,1-2-4,-1 1-3,2-2 6,3 1-4,0 1-1,0 1 2,3 1 0,0-2 0,4 2 3,2-3 3,2-2-2,1 3-2,2-4-1,-3 5 1,-3 0 0,0 0-2,0-1 0,0-2-1,2 0 2,5-2 0,1-1 1,0-2 2,4 0-4,1-1 0,-1 2 0,0-2-3,4-1 0,-5-2 1,-1 1 0,1-1 2,-3 0-1,-1 0 2,4 0-1,5 0-3,3 0 1,6 0 0,-3 0-1,1-1-3,-3-1 2,-1-1 1,-6 3 0,-4 0-2,2-2 1,1-1 1,0 2 0,4-4 0,-3 2 0,3-4 0,0 2 1,3 0-1,-3 0 1,-2 0-1,4 3 0,-3 0 0,-1 0 0,-2-2 0,-1 0 2,1 1-2,-5-3 1,-3 0-1,0 1 1,-1 2-2,-1 0 2,0 2-2,-2-1 1,-2 2 0,-1-3-2,1 1 2,-1-1 0,5 0-1,2 0 1,3 0 0,-1 0-2,0 1 2,-1-1 0,-1 0 0,-4-1 0,-1 1 0,-6-1 0,1 1-2,-3-1 2,1-5 0,5-2 2,3-5-2,6-4 3,1 0-3,-1-3 0,-1 1 9,-6 2-1,-3 1-5,-4 2 4,-2 2-3,-5 2 1,-2 0-3,-1 3 1,-2-2-1,-1 2 5,-2-2-5,0-3 5,0-2-2,0-6-5,0-1 3,0-1-3,0 1 0,-2 0 4,-1 2-2,-2 4 2,1-2-2,-3 1 3,1 1-3,-2 0 0,0-1 1,1 1-2,1 3 0,-3 5-1,1 1 1,-1 2 0,-2-1-1,-3 2 0,0-1 0,-2 1 3,3 2-5,-2 0 4,1 0-1,1-2 0,-1 1-1,0 1 1,2-3-1,-3 3 0,3-2 0,0 2 0,0-1 0,0 3 0,-3-1 0,2 1 0,-5 2 0,0-2 0,0 1 0,-1 1 0,1-2 0,0 2-3,4 0 2,3 0 1,5 0 0,0 0 0,3 0 0,-3 0-5,-2 0 4,4 0 1,1 0-2,1 0-9,2 0-15,0-4-16,9-4-42,17-5-179,5-3-327</inkml:trace>
  <inkml:trace contextRef="#ctx0" brushRef="#br0" timeOffset="308709.2631">8831 11623 992,'0'0'58,"0"0"77,0 0 46,0 0-109,0 0-46,0 0-11,0-28-12,0 28-3,0 0 0,0 0-2,0 0-2,-5 6 4,-1 3-1,1 7-2,1 5-1,1 4 4,0 4-1,0-3 0,2 1-2,-1-6-6,2-2-3,0-5 9,0-4 3,0-5-1,0-3 0,0-2 1,9 0 5,3 0-2,6-7 2,-2-1-4,5-1 1,4 2 2,0 1 4,0 3 4,0 3-5,-4 0 2,1 0-4,-7 9 0,-3-1 1,-1 4 0,-4 2-2,-4 2 4,-1 7 5,-2 4 2,0 2-1,-8 0-9,-7-2 1,0-5-6,-2-4 0,-5-5 0,0-3-12,1-6-24,3-4 2,3 0-18,8-7-27,7-15-101,0-6-180,6-5-185</inkml:trace>
  <inkml:trace contextRef="#ctx0" brushRef="#br0" timeOffset="308937.066">8848 11623 857,'0'0'117,"0"0"24,0 0 48,0 0-80,0 0-85,135-59-10,-62 59-14,1 0-1,-4 4-224,-17 0-538</inkml:trace>
  <inkml:trace contextRef="#ctx0" brushRef="#br0" timeOffset="314325.415">10190 12683 978,'0'0'176,"0"0"-63,0 0 51,0 0-92,0 0-38,0 0-11,0 0-10,0-15 1,0 15-8,0 0-1,0 0 14,0 0-2,0 0-5,0 0 2,0 0-7,0 0 3,0 0-6,0 0-4,0 0 0,0 0-1,0 0 1,0 0-6,0 0-6,0 0-17,0 0-10,0 0 3,0 0-3,0 0 10,0 0-17,0 0-47,0 0-32,0 0-25,0 0-86,0 0-85</inkml:trace>
  <inkml:trace contextRef="#ctx0" brushRef="#br0" timeOffset="315112.5046">8240 12741 37,'0'0'76,"0"0"-69,0 0-5,0 0 0,0 0 4,0 0 13,6 0-2,-6 0-10,1 0-4,2 0 5,-1 0-8,5 0-70</inkml:trace>
  <inkml:trace contextRef="#ctx0" brushRef="#br0" timeOffset="315376.9116">8240 12741 57</inkml:trace>
  <inkml:trace contextRef="#ctx0" brushRef="#br0" timeOffset="315532.4987">8240 12741 57,'93'5'54,"-91"-8"-10,-2 1-1,0 2-33,0 0-7,0 0-3,0 0-5,0 0-17,0 0 14,2 0 8,1 0 18,-2-2 16,1 2 7,-1 0-11,1 0-24,-2 0-6,0 0-20,0 0-22,1 0-21,-1 0-116</inkml:trace>
  <inkml:trace contextRef="#ctx0" brushRef="#br0" timeOffset="326134.7961">15356 9399 793,'0'0'194,"0"0"-167,0 0 37,0 0 44,0 0-52,0 0-34,0 0-13,2 9 1,-10 11 4,2 0 1,2 4 0,4-4-2,0 3-1,0-3-6,0 1-1,0-3-4,-3-2 0,1-1-1,1-5-3,-4-3 3,5-3-8,0-3 5,0-1 3,0 0 11,0 0-4,8 0 0,4-8-6,4 1-1,-1 2 2,3 0 3,0 3-2,3 2 11,1 0-1,-1 0 3,0 4 0,-2 14-7,-1 4 7,-2 5 1,-5 4-8,-6-1 1,-5 0-2,0-6 4,-6 0-7,-8-4 0,-5-6-4,3 0 0,0-4-1,0-6-5,-2-4-18,-1 0-6,1-4-14,0-13-57,9-4-94,9-3-87,0-5-333</inkml:trace>
  <inkml:trace contextRef="#ctx0" brushRef="#br0" timeOffset="326376.3234">15352 9469 1116,'0'0'98,"0"0"-60,89-55 82,-31 35-54,14 6-25,7 2-36,0 7-5,-12 5-58,-17 0-148,-22 14-246</inkml:trace>
  <inkml:trace contextRef="#ctx0" brushRef="#br0" timeOffset="326617.7022">15942 10087 1295,'0'0'67,"0"0"-61,0 0 99,0 0-31,-52 86-32,24-61-33,-2 1-9,3 3-70,3-4-147,11-6-393</inkml:trace>
  <inkml:trace contextRef="#ctx0" brushRef="#br0" timeOffset="332601.6715">6126 9634 26,'0'0'983,"0"0"-948,0 0 25,0 0 88,0 0-24,0 0-65,0 0-20,-6-64-19,6 75-11,0 18-8,0 12 11,0 7 12,0 2-12,0 1-1,0 0-4,-1-5-4,-2-2-3,0-5 1,3-8-2,-2-11-5,2-8-11,0-8-1,0-4 4,0 0 14,0 0 7,0-10-2,9-7 2,9-2-2,9 4 3,3 2 1,5 7 5,0 4 9,-2 2-8,-8 0 1,-8 10-10,-7 7-2,-10 2-1,0 4 1,-12 0-3,-13-1-1,-5-3 0,-1-5-17,4-6-20,6-5-4,6-3-4,9 0 1,6-17-59,3-12-116,31-5-256</inkml:trace>
  <inkml:trace contextRef="#ctx0" brushRef="#br0" timeOffset="332789.802">6616 9925 1213,'0'0'87,"0"0"-73,0 0 94,88-20-63,-54 17-41,5-1-4,-2 4-34,-10 0-123,-14 0-177,-13 4-413</inkml:trace>
  <inkml:trace contextRef="#ctx0" brushRef="#br0" timeOffset="332952.4545">6602 10126 1037,'0'0'112,"0"0"-101,0 0 102,0 0-19,85-25-94,-37 10-8,4 0-83,0 0-54,-10-3-173,1 0-333</inkml:trace>
  <inkml:trace contextRef="#ctx0" brushRef="#br0" timeOffset="333531.3061">7527 9903 521,'0'0'445,"0"0"-421,0 0 67,41-76 47,-36 57-39,-5 2-54,0-2-12,-3 2-3,-17-3-9,-6 4-13,-10 7 4,-6 8-12,-7 1-4,-3 15 2,1 11 0,11 4 1,10 3-3,12-5-10,11-3-16,7-5 10,0-6 10,0-4 5,10-5 3,5-3 2,6-2 0,3 0 0,6 0 2,4-12-2,0-4 0,2-1 0,-3 0 4,1 0 2,-7 4 7,-3 5 8,-8 4 1,-8 4-3,-1 0-6,-2 2-5,-3 15 1,3 7 4,-5 3 12,0 1-5,0 2 7,-2-1-3,-6 2-2,0-1-10,1-1-3,-2-3-8,3-3 2,1 0-3,-2-1-3,-2-2-24,-5-1-41,1-2-19,-6-3-61,-5-1-62,0-1-124,-3-5-154</inkml:trace>
  <inkml:trace contextRef="#ctx0" brushRef="#br0" timeOffset="333951.7445">6189 10548 634,'0'0'146,"0"0"-47,0 0 109,0 0-2,0 0-109,0 0-64,125-26 22,-40 15 25,15 2-20,6-1-11,10-6-11,-1 4-7,-1-5-17,-6 2 11,-6 1-4,-5 2-12,-12 3-3,-3 1 1,-17 3-7,-12 2 1,-16 3-2,-16 0-7,-12 0-20,-9 0-27,-5 0-56,-21 8-45,-10 1 76,-9-1-34,3 0-9,-3-2-14,-7 4 8,-12 0-58,-9 5-35,-9 2-197</inkml:trace>
  <inkml:trace contextRef="#ctx0" brushRef="#br0" timeOffset="334333.3662">6311 10631 579,'0'0'94,"0"0"1,0 0 91,0 0-23,0 0-3,0 0-24,-54 3-51,84-3-12,17 0-17,18 0-3,11 0-2,2 0-15,7-3-9,-2 3 2,2 0-2,3-2-1,-5-1-12,1-2 19,0-2-11,-6-1-12,-4-4-1,-4 0 6,-12 2-11,-13 1 1,-9 4-5,-18 3 1,-3 2-2,-12 0 0,-3 0-3,0 0-4,0 0 4,0 0-4,0 0 0,0 0-3,0 0-15,0 0-6,0 0-15,0-3-29,-3-4-107,-3-7-313</inkml:trace>
  <inkml:trace contextRef="#ctx0" brushRef="#br0" timeOffset="335663.0296">1896 14473 918,'0'0'117,"0"0"-51,0 0 39,0 0 27,0 0-54,0 0-34,0 0-19,-12-9-11,12 17-4,3 13 4,8 8 13,5-3-2,-3-1-18,1-3-2,-1-5-2,-1-1 1,-2-7-4,-5-1 1,-2-6 0,0-2 2,0 0 5,5-7 14,15-24 21,25-25-31,31-31-12,39-22-16,34-22-144,18-16-470</inkml:trace>
  <inkml:trace contextRef="#ctx0" brushRef="#br0" timeOffset="336619.063">3483 11596 997,'0'0'45,"0"0"-44,0 0 26,0 0 56,0 0-43,0 0-18,0 0 11,51 59 7,-42-38-11,-3-1-4,-3-2-6,4-2-5,-4-2-4,-1-3 3,2-1 0,-1-2-2,3-3-4,-1-3 6,0 1-3,0-3-2,-3 0 10,8 0 9,6-19 20,14-22-1,30-25-28,35-23-17,44-15-1,49-8-63,27 3-113,-2 8-285</inkml:trace>
  <inkml:trace contextRef="#ctx0" brushRef="#br0" timeOffset="337513.8026">4748 14120 739,'0'0'149,"0"0"-73,0 0 30,0 0-14,0 0-23,0 0-28,0 0-25,-36-17-10,36 24-5,0 9 15,0 4 7,0-1 8,6-4-13,2-2-1,-2-2-6,1-3-2,-4-5-3,0-2 1,-2 1 0,-1-2-1,0 0 5,0 1 1,0-1-3,0 0-6,0 0 0,0 0-2,0 0 1,0 0-2,2 0 6,-2 0 5,3 0 15,3-12 6,9-7-18,2-3-11,8 1 1,3-4-3,3-4-1,11-3-1,12-9-38,13-19-125,9-22-278</inkml:trace>
  <inkml:trace contextRef="#ctx0" brushRef="#br0" timeOffset="338293.0175">6624 11831 838,'0'0'86,"0"0"-54,0 0 64,0 0 5,0 0-25,0 0-25,-11-54-29,11 54-19,0 0 3,0 0-6,0 0 0,3 3 1,7 5 3,2 1 12,1 1-5,-4 0 0,-1-2-5,-2-2-1,1 1 3,-4-5-2,-2-2 1,1 0 17,2-2 24,11-24 10,21-18-32,24-16-26,27-16-1,22-2-32,10 9-64,-9 11-220,-23 17-569</inkml:trace>
  <inkml:trace contextRef="#ctx0" brushRef="#br0" timeOffset="338997.742">7951 14051 940,'0'0'63,"0"0"-58,0 0 41,0 0 26,0 0-37,0 0-20,5-11-9,-2 17 8,0 4 9,3 0-4,2 3 26,2-1-10,-1 0-9,2-2-4,-1 0-5,-4-1-7,1-4-2,-4 0-1,-1-4 0,-2-1 2,0 0 14,6 0 2,6-1 5,14-16 3,15-10-10,14-12-18,15-9-5,14-15-56,11-16-189,10-10-749</inkml:trace>
  <inkml:trace contextRef="#ctx0" brushRef="#br0" timeOffset="339659.6136">9968 14197 780,'0'0'119,"0"0"-91,0 0 96,0 0-7,0 0-41,0 0-32,-1-13-28,1 13-16,0 0-1,0 1-3,0 6 4,0-1 0,0 0 4,4 2 3,3-4 0,2 4 19,-1-1-3,1-2 2,-1 2-12,-1-2-2,1-1-2,-2-1-3,-2-3 2,1 3 6,3-3 0,1 0 6,7-3 7,9-18 1,5-13-16,11-16-8,8-14-4,16-18-45,27-17-65,25-10-228</inkml:trace>
  <inkml:trace contextRef="#ctx0" brushRef="#br0" timeOffset="340362.7005">12142 13116 487,'0'0'141,"0"0"-44,0 0 68,0 0-36,0 0-34,0 0-21,-6 0-19,6 0 4,0 2-17,0 3-19,0 5-12,6 4 23,4 1-12,1 2-7,-2 0-1,2-5-4,-3-1-1,-2-5 0,-3-4-1,0-2-3,-3 0 0,4 0 7,7-14 14,19-25-1,26-26-25,22-24-23,23-15-55,5-12-53,-9-1-92,-15 2-210</inkml:trace>
  <inkml:trace contextRef="#ctx0" brushRef="#br0" timeOffset="341058.9462">11235 10872 784,'0'0'13,"0"0"7,0 0 69,0 0 15,0 0-38,0 0-41,-12-11-7,12 11-5,0 11-1,0 3 19,0 2 7,5 0-8,2-1-4,-1-4 10,0-3-16,-2-5-4,-1-3 19,-1 0-6,6 0-1,11-8 10,18-21-8,23-14-24,19-13-4,15-3-2,10 0-7,2 3-65,-11 4-223,-19 7-570</inkml:trace>
  <inkml:trace contextRef="#ctx0" brushRef="#br0" timeOffset="341877.4244">13962 14454 977,'0'0'67,"0"0"-28,0 0 83,0 0-5,0 0-33,0 0-19,-32-15-19,32 15-7,0 0-19,12 0-17,3 12 2,1 3 7,-5-3-3,-2 2 3,-3-4-5,-2-3-4,-2 1-1,2-5 1,-4-1-1,2-2 3,-1 0 11,-1 0 17,3 0-1,12-15-1,22-22-3,44-29-26,57-31-2,73-37-18,87-55-114,84-79-567,91-59 699</inkml:trace>
  <inkml:trace contextRef="#ctx0" brushRef="#br0" timeOffset="381807.1142">10304 11335 544,'0'0'92,"0"0"-68,0 0 39,0 0-18,0 0-4,0 0-20,0 0-13,-91-5-1,57 5-4,-6 8 2,-2-2 1,0 1 5,-4-3 8,4-1-10,-4-3-2,1 0 9,-7 0-4,-9 0 11,-13 0 1,-18 0 11,-20-2-7,-13-2 4,-17-1-2,-17 2-9,-16-3-12,-16 0-8,-7 4-1,11 2 0,25 0 0,29 9 4,36 10-1,28-1 1,26-2 0,18-3-2,13-7 1,9-2-3,3-1 0,0-2 0,0-1 12,0 3-2,0 0 1,0 2 8,12 7 3,3 4 16,3 6-21,-3 2-9,-2 1-2,-6-4-5,-5-6 4,-2-5 2,0-5-5,0-3 5,-2-2 7,-15 0 5,-6 0-7,-7 0-1,-5-10 2,-6-4-3,-8-8-3,-6-10-1,-12-8-6,-3-7 0,-12-2 0,-1-1 0,2 4 1,7 6-1,13 8 0,12 8 4,10 5-3,8 6 9,6 6-5,5 4 0,7 3-3,1 2-2,2 24-3,3 10 0,-3 6 3,0 4 3,1-4-1,-2-6-2,5-8 0,3-10 1,2-6 0,-2-6-1,3-3 2,-5-3-1,-5 0 8,-13-4 3,-6-13-10,-7-5-1,-7-5 3,-2-4-4,-6 1 0,-1-1 0,5 5 0,9 5 2,9 9 0,13 6 0,10 6-1,6 5-1,6 22-5,18 17 5,3 6 10,-6 5-6,-8-4-1,-13-7-2,-7-10 3,-33-11 0,-20-10 6,-12-9-8,-16-4-1,-7 0-1,-5-11 0,-11-6 0,-9-3 0,-10-6 0,-4-1 4,-1-1-4,8 6 0,8 7 3,9 8-3,5 7-3,6 0 0,5 5 1,0 5 1,1-1 1,-4 1 1,-10 0 2,-1-7-2,-5 0-1,4-3-3,8 0 1,6 0-3,9-1 5,4-7-4,-6 0-1,0-1 2,-1 1-2,2 0-3,8 0 1,11 3 0,8 0-3,10 1-8,9 1 16,11 0 0,4 1 0,7 2 0,-2 0 2,-1 0-1,1 0 1,-3 0 0,1 0 1,7 9 0,-3 3-1,1 5 0,3 3 0,-1 2 2,2 0-1,0 3 2,0 3 4,-1 4 2,2 2-5,2 4 0,3 3-2,3 2 2,5 2 0,0 5 0,0-1-2,21 5 0,4 1 0,-2-2 0,-1 0 0,-3-4-2,-7-4 1,0-7 1,-6-8-1,2-6 0,-2-6 0,0-3 1,-2 1-2,-3 0 3,-1-2 5,0-1-5,0 2 2,0-3-2,0 2-2,-8-2 2,-1-2 0,-2-1-1,-1-4 0,3 0 1,3-3 2,2 0-3,1-2-1,3 0-1,-2 1 1,2-1-1,0 2-2,0 0-22,0 2-43,0 3-44,2 3-64,23-3-22,15-7-138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</inkml:channelProperties>
      </inkml:inkSource>
      <inkml:timestamp xml:id="ts0" timeString="2021-09-21T11:18:41.49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643 6760 936,'0'0'47,"0"0"23,0 0 87,0 0-48,0 0-53,0 0-7,0 0-16,6-6-2,-6 6-14,0 0-7,0 0-2,0 3-1,0 11 5,0 5 17,-9 3-5,-8 0-7,-2 0-10,-8 0 11,-3 2-16,-3-1 2,-3-1 0,-1-4-1,-1-1 2,8-8-4,10-4 1,10-2-2,5-3 9,5 0 9,0 0 9,0 0-3,0 0-6,0 0-6,0 0-4,0 0-8,0 0 2,0 0 2,0 0-1,0 0-1,0 0 3,0 0 0,0 0 2,3 1-2,2 1 0,2 0 1,3 3-2,4 4 0,5 4 2,5 4 4,0 3 3,4-3 12,-5 1-9,2-6-4,-4 5-5,0-3-5,-5 0-1,0-3 2,-6-1-3,-3-3 0,-2-2-12,-2 0-37,2-4-16,-2 0-9,3-1-81,-1 0-187,-2-10-435</inkml:trace>
  <inkml:trace contextRef="#ctx0" brushRef="#br0" timeOffset="135475.6943">8942 6086 1185,'0'0'116,"0"0"-33,0 0-42,0 0 16,0 0 2,0 0-30,-25 102-2,13-58 14,-1-5-38,5-6 1,5-4-4,3-9-6,0-1 6,0-5-43,19-4-22,14-6-11,9-4-95,4-4-185,-7-15-336</inkml:trace>
  <inkml:trace contextRef="#ctx0" brushRef="#br0" timeOffset="135835.1065">9114 5934 992,'0'0'20,"0"0"-4,0 0 30,0 0 11,0 0-14,0 0-22,2-37-11,-2 34 24,0 0-5,0-4 1,0 0 25,0-1-14,0-4 10,0 0-8,10 0-8,4 1 3,2 2-34,-2 1 0,-3 5 14,-4 3-14,0 0-4,1 11-4,-2 11 4,-3 7-11,-3 4 4,0 1-53,0-1-17,-9 0-100,-6-1-60,0-2-157</inkml:trace>
  <inkml:trace contextRef="#ctx0" brushRef="#br0" timeOffset="136157.704">9153 6355 1192,'0'0'49,"0"0"-11,0 0 23,0 0 39,0 0-61,0 0-18,73-14-1,-60 26-16,4 9 4,5 1 19,-4-1-20,-3-1 11,-4-1-18,-3-3 0,-5 0 3,0-4-3,-3-4 0,0-4-20,0-1-38,0-3 16,0 0-44,-3 0-15,3-7-8,0-10-11,33 1 46,20 2 33,21 6-22,9 4-4,-1 0-152</inkml:trace>
  <inkml:trace contextRef="#ctx0" brushRef="#br0" timeOffset="136944.9752">9109 6453 627,'0'0'61,"0"0"7,0 0 9,0 0 46,36-81 43,-19 69-82,5 2 7,0 8-31,-2 2-34,2 0 5,-6 16-19,-8 5-12,-8 5 21,0 5-18,-8-1-2,-12 1 12,-1-2-10,3-5 4,3-5-7,7-4 7,5-7 9,3-4-7,0-4 11,0 0 21,11 0 0,35-5 12,29-14-48,30-6-5,16 0-32,-3 3-142,-21 7-205</inkml:trace>
  <inkml:trace contextRef="#ctx0" brushRef="#br0" timeOffset="137718.7369">7039 7651 257,'0'0'989,"0"0"-942,0 0 28,0 0-27,0 0 55,0 0-41,24-17-49,-24 34-4,3 10-4,-1 3-5,-2 0 20,3-3-20,1-6-2,-1-7 2,4-4-38,1-4-25,-1-6-35,1 0-85,4-20-52,-4-10-246</inkml:trace>
  <inkml:trace contextRef="#ctx0" brushRef="#br0" timeOffset="137973.416">7239 7444 1155,'0'0'88,"0"0"9,0 0-18,0 0-10,0 0-46,0 0-5,42-47-18,-42 47-25,-6 9 14,-5-2-9,-2-3 9,8-1 10,4-3 2,1 0 46,0-10 12,0-7-14,12-2-11,3 2-20,4 2-10,-1 4-4,7 5-39,2 6-61,-2 13-125,-1 18-168,-7 8-132</inkml:trace>
  <inkml:trace contextRef="#ctx0" brushRef="#br0" timeOffset="138235.3616">7342 7793 1206,'0'0'94,"91"-7"-53,-31-1 20,-4 2 43,-2 2-11,-11 2-36,-14 2-16,-15 0-27,-8 6 10,-6 15-22,0 13-2,0 6 29,-3 4-6,-10 2 9,1-3-14,4-4-14,7-5 3,1-3-7,0 0-50,0-1-25,0 1-93,-8-12-254,-15-10-713</inkml:trace>
  <inkml:trace contextRef="#ctx0" brushRef="#br0" timeOffset="138386.9712">7446 8006 390,'0'0'1097,"127"-44"-1069,-44 32-23,0 4 2,-7 2-7,-20 3-55,-17-2-107,-12 0-164,-5-10-366</inkml:trace>
  <inkml:trace contextRef="#ctx0" brushRef="#br0" timeOffset="138874.8924">5873 6104 1297,'0'0'33,"0"0"-31,0 0 32,4 75 50,-4-36 0,-7 0-16,-1-4-33,4-6-20,4-6-15,0-7-10,0-6-21,7-2-114,8-8-71,-3 0-194</inkml:trace>
  <inkml:trace contextRef="#ctx0" brushRef="#br0" timeOffset="139106.7151">6029 5970 1112,'0'0'41,"0"0"20,0 0 30,15-79 28,-12 74-27,0 2-29,0 3-26,0 0 3,-3 0-28,2 0 4,-1 0-2,2 0-7,3 0-7,9 0-13,7 3-73,4 19-118,2 11-240,-6 6-514</inkml:trace>
  <inkml:trace contextRef="#ctx0" brushRef="#br0" timeOffset="139442.6933">6086 6346 1225,'0'0'132,"0"0"-81,0 0 6,0 0 17,92-68-13,-78 68-42,-2 0-17,-9 10-2,-3 13-3,0 12-8,-27 4 11,-12 4 0,-4 1 2,4-1-2,12 1 0,17-8 2,10-5-2,7-5 0,25-8 2,1-6 3,8-10 13,-11-2-8,-12-7-3,-6-18 24,-12-12-31,0-14-3,-24-13-6,-12-14-17,-5-16-41,3-5-134,11 5-351</inkml:trace>
  <inkml:trace contextRef="#ctx0" brushRef="#br0" timeOffset="166121.8679">14695 3324 301,'0'0'669,"0"0"-519,0 0-44,0 0-22,0 0 31,0 0-59,-12 77-14,6-16 1,0 2-10,2-1-12,-2-4-21,2-7 5,2-9-11,2-14 6,0-9-77,0-13-85,13-6-152,6-25-141</inkml:trace>
  <inkml:trace contextRef="#ctx0" brushRef="#br0" timeOffset="166427.0746">14877 3096 1135,'0'0'58,"0"0"-27,0 0-4,0 0 45,0 0-38,0 0-23,-16-9-20,-7 23 9,-5-2 0,-4-4 3,2-8 3,0 0-6,6-14 1,7-14 0,11-8 47,6-3-2,0-2-9,14 3-1,8 8-8,4 8-4,-1 8-24,8 10 4,-1 4-5,3 0 1,2 18-12,-5 9-2,-7 10-85,-13 1-101,-12-4-156</inkml:trace>
  <inkml:trace contextRef="#ctx0" brushRef="#br0" timeOffset="166898.7204">15198 3484 1059,'0'0'77,"0"0"-77,0 0-9,0 0 9,0 0 69,0 0-49,2 16 2,2 1 15,8 8 28,6 8 3,3 7-9,-2 8-42,-10 5 37,-9-1-47,-5 2-7,-26-3 4,-13-3-4,-9-8-23,-1-9-8,2-9-12,13-11 27,13-11-10,10-9 26,9-19 24,7-5 11,0 1 14,18 5 3,2 6-12,5 12 26,-3 9-51,2 0-3,0 12 2,-1 15-9,-3 7-2,-4 8-3,-4 2 0,-1-1-12,5-2-10,3-7-29,5-3-55,10-13-149,0-13-136</inkml:trace>
  <inkml:trace contextRef="#ctx0" brushRef="#br0" timeOffset="167135.0903">15747 3602 1234,'0'0'84,"0"0"-73,0 0 10,0 0 68,0 0 3,112-20-44,-62 20-35,10 0-1,-3 0-12,-5 0-65,-15 0-137,-11 0-379</inkml:trace>
  <inkml:trace contextRef="#ctx0" brushRef="#br0" timeOffset="167290.3932">15745 3856 1593,'0'0'14,"0"0"-11,103 0 1,-42 0-4,8-4-4,1 1-71,-1-5-346</inkml:trace>
  <inkml:trace contextRef="#ctx0" brushRef="#br0" timeOffset="167718.7688">16800 3381 1414,'0'0'43,"0"0"-34,0 0 0,0 0 12,45 86 8,-35-16 57,-5 5-69,-4-5-11,-1-7-3,0-10 2,3-9-10,2-13-31,2-12-86,3-11-37,0-8-140,4-20-233</inkml:trace>
  <inkml:trace contextRef="#ctx0" brushRef="#br0" timeOffset="168008.7016">16996 3207 805,'0'0'192,"0"0"-182,0 0 28,0 0 79,0 0-2,0 0-102,19-53-13,-21 62-9,-15 4 7,-13-4-22,-8-3 21,-4-6-32,5 0 35,10-20 0,11-3 28,16-5 49,0-1-23,6 5 11,13 0-8,6 7-38,2 8 9,3 6-18,0 3-9,1 4-2,1 17-9,-3 11-54,-4 7-121,-6 5-250</inkml:trace>
  <inkml:trace contextRef="#ctx0" brushRef="#br0" timeOffset="168316.9913">17328 3739 1216,'0'0'38,"90"-38"-37,-40 18 67,-6 5 67,-7 6-52,-12 9-42,-4 2-18,-3 26-3,-5 15-8,-7 11 5,-4 10 22,-2 2-33,-2 1 9,-8-3-5,-2-7-10,0-6 0,3-5 0,-4-7-47,-5-6-60,-8-8-185,-7-10-232</inkml:trace>
  <inkml:trace contextRef="#ctx0" brushRef="#br0" timeOffset="168469.5845">17344 4189 1193,'0'0'146,"133"-43"-119,-51 26-10,6 1 16,0 1-30,-9 2-3,-4-1-217,-13-2-306</inkml:trace>
  <inkml:trace contextRef="#ctx0" brushRef="#br0" timeOffset="168665.4279">18150 3762 1299,'0'0'142,"88"-28"-134,-22 16 4,10 3 47,-2 0 30,-5 5-80,-10 0-9,-18-1-67,-7-2-54,-12-5-139,-8-5-217</inkml:trace>
  <inkml:trace contextRef="#ctx0" brushRef="#br0" timeOffset="168837.8289">18526 3520 1208,'0'0'345,"0"0"-318,0 0-1,0 0 38,-23 111 24,11-46-12,-1 2-15,2-6-49,4-5-12,1-5-1,6-1-66,0-6-22,9-10-109,18-14-274</inkml:trace>
  <inkml:trace contextRef="#ctx0" brushRef="#br0" timeOffset="169054.2788">18928 3525 1245,'0'0'8,"-16"71"-5,1-18 29,-4 5 93,-1-2-1,4-2-64,8-5-54,8-6 1,0-9-7,24-4-66,8-8-103,11-17-279</inkml:trace>
  <inkml:trace contextRef="#ctx0" brushRef="#br0" timeOffset="169336.4476">19067 3312 1473,'0'0'18,"0"0"-18,0 0 0,0 0 5,0 0-5,0 0-22,-88-7 0,60 11 7,10-4 15,9 0 3,9-5 21,0-17 57,18-6-3,12 0-32,3 4-8,7 7-16,-6 8-21,-4 9-1,-4 0-4,-2 24-30,-5 22-67,-5 14-131,-8 6-244</inkml:trace>
  <inkml:trace contextRef="#ctx0" brushRef="#br0" timeOffset="169681.1912">19109 3946 1458,'0'0'2,"0"0"14,92-51-15,-33 34 69,5 5-18,-3 12-36,-11 0-13,-18 16 0,-23 19-3,-9 15-1,-31 13-1,-29 3-2,-9-2-1,-5-7 3,7-7-8,23-8 10,16-6 4,19-10-4,9-9-3,30-10 3,13-7 4,8-7 34,-4-25-11,-7-8-4,-15-6 19,-12-6-34,-13 0-7,-6-5-1,-21 5-42,-11 7-26,-9 9-84,-5 13-120,-3 3-292</inkml:trace>
  <inkml:trace contextRef="#ctx0" brushRef="#br0" timeOffset="170211.1925">20340 4708 1696,'0'0'0,"0"0"-35,-109 81 35,30-29 45,-9 6-19,-6 2-26,-3-2 4,4-5-11,7-5-47,14-11-45,17-8-159,31-14-209</inkml:trace>
  <inkml:trace contextRef="#ctx0" brushRef="#br0" timeOffset="170385.1478">20043 4940 1547,'0'0'50,"0"0"-50,0 0 0,0 0 5,-145 75 26,63-36-31,-7 5-1,1 4-116,10 5-135,11-9-213</inkml:trace>
  <inkml:trace contextRef="#ctx0" brushRef="#br0" timeOffset="189681.4345">6636 7433 283,'0'0'72,"0"0"-65,0 0 16,0 0 21,0 0-24,0 0-9,0 0-10,0-5 6,0 5 36,0 0-13,0 0 5,0 0 2,2 0 1,-2 0 20,0-1-27,0 1 4,0 0 29,0 0-33,0 0 2,0 0 4,0-2-11,0 2 2,0 0-10,1 0-12,-1 0 23,2 0-25,-2 0 1,1 0 4,3 0-6,1 6 7,4 8-4,2 2 1,-1 4 28,2 2-32,-1-1 13,-1 0-8,-1-3-5,-2-4 7,-2-1-10,-2-4 0,1-5 8,-4-1-4,0-3-4,0 0 12,0 0 6,0 0 31,0 0-24,3 0-6,-1 0 14,-2 0-26,4-4-4,1-2 2,-2 0-2,4-2 7,2-1-10,3-4 1,4-1 34,2-3-23,5-1 9,-3 2-5,0-1-10,-1 3 13,-5 0-15,-4 1-2,-1 4 25,-6 1-22,-1 5-5,-2 0 0,0 2-8,0-1-29,0-1-73,-4 1-119,-6 2-116,-5 0-257</inkml:trace>
  <inkml:trace contextRef="#ctx0" brushRef="#br0" timeOffset="190670.45">6311 6844 604,'0'0'100,"0"0"-78,0 0 6,0 0 37,0 0-4,0 0 2,12 0-58,-12 1-2,0 6 4,0 0 4,0 3 30,-5 3-17,-6-3 4,-4 4 28,-8 0-44,1-1 3,0-1-7,2 0-7,1-2 5,7-2-6,0-1 0,4-2 2,3-1 2,3-4-4,2 1 1,0-1 5,0 0 45,0 0 15,0 0-16,0 0 19,0 0-37,3 0-6,5 0-13,3 4-10,3 4 12,1 3-15,1 5 0,0-2 14,0-2-9,0 5 1,-1 1-1,1-3-5,-2 2 10,0-4-10,0-1 0,-6-2-13,-1-3-9,-6 1-84,-1-1-113,-1-7-120,-12 0-245</inkml:trace>
  <inkml:trace contextRef="#ctx0" brushRef="#br0" timeOffset="198571.3951">13950 4535 648,'0'0'199,"0"0"-164,0 0-20,0 0 82,0 0 61,105-20-60,28 28-21,63 8 23,57 2-48,54 2 12,32-4-10,25 4-13,15-2-12,-2 3-11,-2 3-3,-21 5 31,-22 7-44,-36 0 29,-42-2-15,-44 0-11,-50-7-5,-44-7 0,-38-8 0,-33-3-1,-26-6 1,-15 0-22,-4-3-43,-19 0-84,-27 0-78,-30 0-39,-23-6-77,-15-3-132</inkml:trace>
  <inkml:trace contextRef="#ctx0" brushRef="#br0" timeOffset="198982.845">14649 4633 1013,'0'0'72,"0"0"-44,0 0-4,0 0 132,0 0-23,0 0-42,8-61-22,91 59-46,75 2-14,76 6 49,77 14-32,55 5 2,20 5-5,7-1-6,-26 3 13,-31-3-17,-44-2-6,-52 0 56,-48-3-54,-53-2 15,-40-5-6,-37-3-15,-34-4 2,-23-6-5,-18-3-18,-3 1-1,0 1-75,-15 3 14,-18-4-26,-15-2-46,-16 0-60,-7-2-78,1-14-186</inkml:trace>
  <inkml:trace contextRef="#ctx0" brushRef="#br0" timeOffset="199678.67">14777 5809 442,'0'0'787,"0"0"-772,0 0 24,0 0 50,0 0 25,0 0-51,11-51-46,-11 58 6,0 19-23,-11 13 4,-5 9 49,-3 3-39,2-2 0,2-6-9,6-7-4,8-6-1,1-7-8,15-6-48,18-9-26,10-8-71,3 0-115,-1-19-139,-9-18-277</inkml:trace>
  <inkml:trace contextRef="#ctx0" brushRef="#br0" timeOffset="200009.1408">15019 5629 1121,'0'0'51,"0"0"-48,0 0 84,0 0 26,0 0-52,0 0-61,16-38-3,-29 38-5,-2 7 7,-1-5 1,2-2-7,1 0 7,2-4 0,2-13 7,3-5 5,6-4 24,0-1-3,0 2 0,8 5 21,5 3-36,4 8-1,-2 1-14,6 8 0,4 0 9,3 11-12,6 14 0,-1 3-1,-3 6 1,-12-3-2,-11 6-1,-7-1-24,-4-2-65,-20-4-65,-4-6-171,-2-7-178</inkml:trace>
  <inkml:trace contextRef="#ctx0" brushRef="#br0" timeOffset="200497.104">15101 6266 842,'0'0'499,"0"0"-485,0 0-13,0 0 4,0 0 49,0 0-24,-2 84-29,-20-59 15,-8-1-15,-9-3-1,-10-4 0,-2-5-15,1-7 3,14-5-16,14 0 28,10-12 5,12-8 13,0-3 43,19-1 9,8 4-24,6 6 8,0 4-23,-2 10-19,-1 0 23,-3 17-33,0 20 6,-4 11-5,-6 10 1,-7 4 13,-7 0-17,-3-3 3,0-5-5,0-11 8,-3-9-10,0-12 4,2-10-40,1-6-14,0-6-77,4-4-16,17-22-69,8-9-295</inkml:trace>
  <inkml:trace contextRef="#ctx0" brushRef="#br0" timeOffset="200776.5705">15700 6183 1374,'0'0'84,"0"0"-34,0 0 4,0 0 45,0 0-33,0 0-42,105-5 9,-59 10-29,5 5-2,6-1 5,2-1-7,-2-3-26,-8 0-47,-15 2-131,-17 0-202,-17 0-409</inkml:trace>
  <inkml:trace contextRef="#ctx0" brushRef="#br0" timeOffset="200957.0674">15621 6389 592,'0'0'843,"0"0"-806,0 0-11,138 22 50,-67-16 32,4-1-79,3-2-25,-5 2-4,-3-1-49,-12-4-121,-16 0-356</inkml:trace>
  <inkml:trace contextRef="#ctx0" brushRef="#br0" timeOffset="207412.6477">16821 5629 644,'0'0'398,"0"0"-398,0 0 34,0 0 71,0 0 30,0 0-96,0 0-35,57 73 14,-39-13 15,2 3-23,-5 0 36,1-6-35,0-10-1,0-14 11,1-8-17,3-10 13,1-10 0,6-5 0,3-5 42,1-21-39,2-15 8,-5-12 13,-8-8-13,-4-1-7,-5 8-21,-4 15 10,0 14-14,-2 13 4,-4 8-45,1 4-39,-2 8-131,0 20-173,1 6-90</inkml:trace>
  <inkml:trace contextRef="#ctx0" brushRef="#br0" timeOffset="207868.3686">17291 6093 1239,'0'0'8,"0"0"1,31-76 137,-20 56-42,-1 4-65,-3 3-21,1 6-17,2 4 12,7 3-13,8 0 5,11 0-8,1 12 3,-3 6 0,-11 1 0,-10 0-8,-11 8-5,-2 2-27,-29 2-29,-17 5 15,-16-4-90,0-8-13,4-5 10,16-9 24,19-6 123,17-4 4,6 0 68,6-9 145,16-5-88,6-3-14,10 2-31,2 6-30,1 9 3,-3 0-23,-5 14-29,-8 13 18,-11 7-23,-13 5-4,-1-1-1,-28 0 6,-16-5-4,-11-7-38,-9-7-46,0-5 7,4-9-144,9-4-43,13-1-224</inkml:trace>
  <inkml:trace contextRef="#ctx0" brushRef="#br0" timeOffset="208078.3286">16736 6628 1430,'0'0'55,"0"0"-36,0 0 11,107 4 70,-7-4-17,24 0-83,10-1 1,-5-11-6,-21 2 5,-24 5-56,-33 5-120,-25 0-287</inkml:trace>
  <inkml:trace contextRef="#ctx0" brushRef="#br0" timeOffset="208372.6873">16861 7123 1493,'0'0'51,"0"0"-51,0 0 0,0 0 5,0 0 55,69 98 5,-35-56-41,3 1 30,-4 0-17,-9-1-9,-6-1 6,-11-3-32,-7-1 3,0-5-5,-16-8 0,-16-8-12,-11-13-44,-6-3-21,-6-24-52,1-20-155,14-12-124,15-7-335</inkml:trace>
  <inkml:trace contextRef="#ctx0" brushRef="#br0" timeOffset="208897.2079">16804 7079 581,'0'0'476,"88"-90"-381,-31 62-64,3 12 13,1 12 71,-2 4-113,-3 6-2,-7 17-2,-3 7-30,-8 5-25,-4 4 41,-12 2 16,-11-2 8,-10-3-8,-1 1 47,-3-7 5,-4-5-36,4-5 7,3-4-3,3-6-7,20 0 34,9-5-29,5-5 5,-4 0 10,-5-5-14,-8-12 7,-13-8-18,-7-4-1,0-8-14,-12-1-15,-4 0-36,1 7 27,6 11 18,6 5 13,3 11 0,0 2 2,0 2 13,5 0-11,15 0-4,10 11 8,3 8-4,3 5 17,-3 5 1,-3 5-14,-2 2 43,-7 0-40,-3-5 5,-1-2 4,3-7-12,1-6 3,3-8-11,-1-8 3,1 0 12,-6-16-14,-6-12-1,-12-9 4,0-6-4,-15-6-4,-10 1-6,-3 2-20,6 8 25,5 6-67,5 7-31,7 9-187,5-1-736</inkml:trace>
  <inkml:trace contextRef="#ctx0" brushRef="#br0" timeOffset="209250.2399">18159 6607 203,'0'0'1075,"0"0"-967,0 0-10,0 0 22,79-12-30,-9 9-62,12 1-9,9-1-18,-6 0 9,-15 1-20,-18-2-60,-19 0-171,-17-5-258</inkml:trace>
  <inkml:trace contextRef="#ctx0" brushRef="#br0" timeOffset="209430.6664">18360 6402 1622,'0'0'64,"0"0"-38,0 0-12,0 0 41,0 0-7,32 140 14,-18-61 0,-6 2-59,-1-6 7,1-3-20,-1-9-114,2-13-90,4-18-527</inkml:trace>
  <inkml:trace contextRef="#ctx0" brushRef="#br0" timeOffset="212872.9293">19518 6171 311,'0'0'106,"0"0"-88,0 0 71,0 0 8,0 0 22,0 0-35,0 0-12,0-22 16,0 21-45,0-1 31,0-3 83,0 1-59,1-1-37,2 2-12,0 1-15,-2 2 1,-1-2-25,1 2-9,-1 0 21,0 0-19,0 0-3,0 0 1,0 0 3,0 0-4,0 0 0,0 0 0,0 0 4,0 0 0,0 0-4,0 0 2,0 0 2,0 0 2,0 0-6,0 0 0,0 0-2,0 0 2,0 0 0,0 0 0,0 0 3,0 0-3,0 0 0,0 0 0,0 0 7,0 0 0,0 0-5,0 0 10,0 0-8,0 0 8,0 0-12,0 0 0,0 0 4,0 0-3,0 0-1,0 0 2,0 0 4,0 0-5,0 0-1,0 0 0,0 0 7,0 0-4,0 0-3,0 0 2,0 0 0,0 0 2,0 0-4,0 0 0,0 0 9,0 0-4,0 0-5,0 0 9,0 0-7,0 0 10,0 0-12,0 0 0,0 0 2,0 0-1,0 0-1,0 0 0,0 10-1,9 14-1,4 17-6,8 14 8,4 4 4,-3-3-2,-2-6-2,-4-11 1,-5-7 2,-2-12-1,-2-9-2,-2-5 0,-1-6-2,4 0 11,6-13-7,9-16 22,8-18-24,2-11 7,3-9-7,-8 2 0,-7 4 2,-6 15-2,-3 17 0,-5 12-17,-5 17-55,-2 0-132,0 17-411</inkml:trace>
  <inkml:trace contextRef="#ctx0" brushRef="#br0" timeOffset="213315.0817">19974 6515 62,'0'0'1217,"0"0"-1209,0 0-8,33-82 128,-26 69-12,2 4-62,6 4-30,5 3-13,10 2 13,4 4-15,6 16-8,-4 6-1,-10 6 2,-12 5-9,-14 1-2,-7 0-25,-31-1 22,-11-8-42,-3-6 11,9-9 1,17-9 39,14-4 3,12-1 0,0 0 66,6-4 43,16-6-77,8 2-2,6 4 5,3 4-11,3 11-5,-2 17-19,-7 5 0,-9 9-4,-17 0 4,-7-2-2,-24-1-3,-25-9-38,-15-15-12,-6-10-67,1-5-12,8-20-81,18-13-199</inkml:trace>
  <inkml:trace contextRef="#ctx0" brushRef="#br0" timeOffset="213535.3731">20450 6476 34,'0'0'1464,"0"0"-1464,89-46 0,-51 35 81,2 3-49,-4 3-32,-2 5 0,0 0-110,-2 0-204,-4 0-353</inkml:trace>
  <inkml:trace contextRef="#ctx0" brushRef="#br0" timeOffset="213816.6877">20896 6128 1562,'0'0'16,"0"0"-15,0 0 50,0 0-49,0 0 12,39 133 14,-25-63-24,2-4 4,0-6-6,0-9-1,7-10-1,0-11 0,0-11 0,2-13-1,-3-6 10,4-16-7,-4-23 12,-1-17-11,-3-12 4,-7 0-7,-1 3-21,-3 17 19,-2 19-64,5 19-77,1 10-193,-4 17-189</inkml:trace>
  <inkml:trace contextRef="#ctx0" brushRef="#br0" timeOffset="214193.0726">21312 6619 797,'0'0'668,"0"0"-667,0 0 12,92-46 109,-67 36-41,-5 3-81,-2 5 2,-6 2-1,6 10-1,-2 21-9,5 12 9,-9 9-1,-12 3-8,0 0 4,-25-5-14,-12-5 16,-7-9-47,-3-11 16,2-14 3,2-11 25,7-8 2,7-20 8,11-11 16,9 2 54,9 2-14,0 8-13,0 11 11,8 8-20,1 8-18,9 10-20,13 24-2,14 11-5,15 11 8,2 5-2,1-5-26,-7-5-69,-15-18-132,-17-19-503</inkml:trace>
  <inkml:trace contextRef="#ctx0" brushRef="#br0" timeOffset="214463.2202">19843 7136 1687,'0'0'18,"0"0"-12,0 0 11,112 16 59,31 0 2,66 3-59,53-4 7,26-1-26,-14 0-31,-32-3-57,-53 0-223,-51-3-844</inkml:trace>
  <inkml:trace contextRef="#ctx0" brushRef="#br0" timeOffset="215437.5828">19862 7587 154,'0'0'771,"0"0"-739,0 0-16,0 0 141,-86-34-70,81 67-51,5 13 43,12 13 22,21 4 23,9-4-44,1-7-24,-7-10 1,-8-4-40,-10-9 5,-11-5-22,-7-4 2,0-6-10,-25-7-14,-20-7-35,-13 0 7,-6-26-95,7-10-31,16-10-82,20-10-23,18 0 101,3-2 180,13 3 22,12 6 102,4 6 16,2 8-5,5 5-47,6 5-19,9 9 48,8 7-25,7 7-59,0 2 6,-5 7-37,-11 13 1,-12 5-3,-15 8-5,-9 5 2,-11 7-5,-3 5 8,-3 3 12,-8-2-10,4-7 19,5-8 3,2-10 2,9-6 6,17-8-28,5-8 2,2-4 24,-3-3-27,-5-18 7,-8-11-6,-12-13 1,-5-8-5,-5 0-7,-13 2 3,1 14-1,10 11 5,7 13 0,0 6-1,13 7-10,16 0 5,6 0 3,4 14 3,3 6-3,2 7 7,3 2-4,-4 6 2,-3 3 0,-11 3 11,-13 2-13,-10-2 0,0-4 18,-1-5-14,2-10 6,9-8 9,8-7-17,8-7 19,6-5-21,-2-16 3,-4-12 13,-10-8-14,-15-5-2,-7-4 0,-5-2 2,-25 2-8,-6 9 6,-6 5-19,2 14 13,7 7-57,6 13-31,9 2-180,6 1-287</inkml:trace>
  <inkml:trace contextRef="#ctx0" brushRef="#br0" timeOffset="215827.3158">20348 8424 1298,'0'0'4,"0"0"65,0 0 97,139-2-50,-18-8-80,27 3 15,8-3-37,-14 4 4,-23 0 22,-25 4-40,-23-1-1,-21 3-9,-22 0-35,-17 0-13,-11 0-120,-23 0-167,-27 8-170</inkml:trace>
  <inkml:trace contextRef="#ctx0" brushRef="#br0" timeOffset="216006.8727">20116 8561 1451,'0'0'157,"0"0"-149,125 0 127,9 0-33,56 0-39,47 4-51,31 10-6,16 10-12,2 10-70,-1 12-143,-25-11-1106</inkml:trace>
  <inkml:trace contextRef="#ctx0" brushRef="#br0" timeOffset="218444.367">20974 8568 178,'0'0'0,"0"0"-134</inkml:trace>
  <inkml:trace contextRef="#ctx0" brushRef="#br0" timeOffset="218636.8783">20974 8568 124,'-124'18'115,"112"-25"1,3 4-36,3-1 20,3 4-13,3-1 0,0 1 6,0 0-50,0-1 32,0 1 52,15-2 23,33-2 26,40-3-80,41-5-51,34-9 31,22-3-72,0 1 10,-14 5-14,-30 15-4,-31 3-73,-33 9-203,-29 7-416</inkml:trace>
  <inkml:trace contextRef="#ctx0" brushRef="#br0" timeOffset="219223.8052">20530 9135 1387,'0'0'84,"0"0"-62,0 0-4,114-48 71,-35 40-38,19 2-12,16 3-28,6 1-6,6-1 17,11-3-22,9-2-33,9-1-97,8-2-253,-2-3-272</inkml:trace>
  <inkml:trace contextRef="#ctx0" brushRef="#br0" timeOffset="219604.583">22450 8983 1234,'0'0'35,"0"0"-12,67-90 31,-19 71 113,15 3-142,7 15-5,2 1 11,-10 3-11,-19 18-11,-19 6-9,-19 9 0,-5 4-19,-27 7 19,-20 2-5,-8 0 3,6-2-8,18-5 7,22-3-7,10-2 10,38-2 24,13-4-22,6-5 56,-7-6 0,-9-6-30,-17-1 28,-11-1-56,-12 7 6,-2 3-29,-17 7 23,-31 6-9,-22-4-16,-18-14-34,-8-14-45,8-6-110,17-34-129,26-23-63</inkml:trace>
  <inkml:trace contextRef="#ctx0" brushRef="#br0" timeOffset="219919.1317">22494 8791 835,'17'-101'238,"-8"37"-104,-2 28-37,-7 25 18,0 11-94,-36 20-5,-27 37-16,-20 35 32,-9 35 4,6 23 22,26 10-55,38-9 28,29-23-7,63-22-1,35-32 3,33-22-19,16-24-5,12-28 48,-4-13-45,-10-44 1,-22-26 16,-28-23-16,-27-8 13,-29-7-19,-28 0 4,-18 6-17,-23 7 6,-29 16-11,-14 25-7,-19 18-30,-15 18 22,-18 16-31,-9 13-30,7 2-6,12 9-208,34 9-179</inkml:trace>
  <inkml:trace contextRef="#ctx0" brushRef="#br0" timeOffset="238671.8764">2713 7024 1263,'0'0'72,"0"0"-60,0 0-5,0 0 1,0 0-8,0 0 24,0 0-13,14-20-11,-14 20-13,0 0-162,0 0-122</inkml:trace>
  <inkml:trace contextRef="#ctx0" brushRef="#br0" timeOffset="238981.3692">5327 7492 1271,'0'0'0,"0"0"-24,0 0-70,0 0 94,0 0 0,0 0-14,39-26-196,-28 7-374</inkml:trace>
  <inkml:trace contextRef="#ctx0" brushRef="#br0" timeOffset="239303.0878">7151 7570 1519,'0'0'29,"0"0"-29,0 0-43,0 0 43,0 0-8,0 0 8,1-17-51,-2 17-18,1 0-106,0 0-22,3 7-134,10 0-6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</inkml:channelProperties>
      </inkml:inkSource>
      <inkml:timestamp xml:id="ts0" timeString="2021-09-21T11:22:51.19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028 13789 617,'0'0'97,"0"0"-71,0 0-24,86 2 93,-25 5-2,24 3-22,20-1 8,16 4-14,13-2-13,3 0 35,2-2-22,-2-4-22,-8-5-3,-16 0-23,-19 0 23,-17 0-31,-23 0 6,-15 0 2,-21 0-17,-11 0 0,-7 0 0,0 0 2,0 0-10,-18 0-21,-15 0-19,-21 0 6,-20 0-24,-20 0-11,-16 2 13,-16-1 18,-9-1 42,-3 3-15,-2 0 19,3 2 4,12-2-1,13 0-3,24-1 1,30 1 5,28-2 36,25-1-18,10 0 45,38 0 18,30 0-70,33 0 0,22 0-14,13 2 2,6-2 0,-4 0-5,-11 0-12,-16 0-38,-22 0-171,-24 0-213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</inkml:channelProperties>
      </inkml:inkSource>
      <inkml:timestamp xml:id="ts0" timeString="2021-09-21T11:22:57.33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707 5808 521,'0'0'109,"0"0"-17,-106-2 15,87 1 12,10 0-25,9 1 14,0-2 46,1 1-42,23 1-25,21-2-19,29 2-26,28 0 32,20 0-50,12 0-3,2 0 20,0 0-30,-8 0 9,-6 0-8,-17 0-10,-22 5 32,-23 0-34,-20 2 0,-19-2 10,-12-3-10,-7 0 0,-2-2-1,0 0 1,0 0-11,0 0 5,0 3-52,0-3 9,8 0-109,6 0-255,10-9-521</inkml:trace>
  <inkml:trace contextRef="#ctx0" brushRef="#br0" timeOffset="892.7852">11813 6612 891,'0'0'47,"0"0"-15,0 0-9,0 0 118,0 0 46,99 2-85,16 1-22,49 1-9,43-1-20,20 1 39,7 2-53,-1 3-15,-17 1 32,-13 4-37,-21 1 5,-24-1 2,-30 1-10,-26-1 23,-28-2-37,-33-4 0,-16-4 11,-17-1-8,-7-3-3,-1 2 0,0-2 1,0 0-3,0 0 2,0 0 0,0 0-2,0 0 4,0 0-4,0 0 2,0 0-38,0 0 28,-6 0-71,-9 0-24,-15 0-54,-14-8-201,-9-3-529</inkml:trace>
  <inkml:trace contextRef="#ctx0" brushRef="#br0" timeOffset="1800.205">2554 8880 474,'0'0'177,"0"0"-103,0 0 47,0 0 4,0 0-5,0 0-2,-57-6-13,62 6-11,29 0-34,40 7-15,43 7 66,57-6-58,47-5-18,34-3 9,21-5-8,-9-10 0,-20 3-7,-33 1-24,-37 3 46,-39 3-51,-43 3 4,-38 1 24,-26 0-27,-21 1 5,-10-2-6,0 2 0,0 0-11,0 0 11,0 0 0,-13 0-9,-7 0 6,-6 0-18,-1 0-20,-3 0-24,0 0 46,2 0-58,2 0-32,5 0-27,7 4-94,9 3-119,5-2-283</inkml:trace>
  <inkml:trace contextRef="#ctx0" brushRef="#br0" timeOffset="2580.6022">12069 9934 365,'0'0'461,"0"0"-413,0 0-26,0 0 99,0 0 52,0 0-97,-30-12 15,51 12-71,17 0 5,25 0 19,24 0 9,30 0 8,37 6-9,30 2-16,33-5 45,20 2-64,1-1 12,-19 1 3,-29 2-2,-35-2 5,-39-1-20,-27-4-7,-29 0 15,-21 0-21,-16 0-2,-9 0 9,-11 0-6,-3 0-6,0 0 1,0 0-14,0 0 3,-7 0-46,-5 0-7,-8 0-5,-4 0-99,-11 4-105,-7 0-203</inkml:trace>
  <inkml:trace contextRef="#ctx0" brushRef="#br0" timeOffset="3466.0433">2994 13462 901,'0'0'58,"-91"2"-57,58 3 18,11-2 117,13-3-53,9 0 60,0 0-14,25 0-15,33 0-30,36-3-36,39-4 15,35-2-20,19-2-5,19-1 25,2-2-56,2-3 12,-6-1-13,-21 0-5,-24 4 7,-37 4-8,-33 3 3,-32 3 24,-27 0-24,-17 2-3,-10 1 0,-3 1 3,0-2-9,0 0-2,-3 1-44,-6-1 4,-1 0-80,1-1-30,4-1-200,5-4-460</inkml:trace>
  <inkml:trace contextRef="#ctx0" brushRef="#br0" timeOffset="4366.2442">11284 14687 1007,'0'0'108,"0"0"-48,0 0 29,0 0 134,158-37-139,-5 19-27,55 1 19,40 3-29,29 2 4,7 6 39,-8 2-48,-20 4 0,-22-1-14,-25-1-14,-28 1 15,-32-2-29,-40-1 0,-35 1 0,-35-1 0,-22 0 0,-10 1 0,-7 2 0,0-1 0,0 1 0,0-3 0,0 1 0,-7-1 0,2-2 0,-4-1 0,2 4 0,0-1-4,0-1-28,0 3-1,1-1 29,3 3-38,1 0 2,1 0 7,-1 0-9,1 0 19,-5 0-19,-3 0 3,0 0 38,4 0-41,-1 0 6,3 0-8,2 0-23,-1 0 2,2 0-31,0 3-45,0-3 34,-3 0-46,-1 0-16,0 0-15,-4 0-42</inkml:trace>
  <inkml:trace contextRef="#ctx0" brushRef="#br0" timeOffset="7108.0887">18666 6127 810,'0'0'63,"0"0"28,0 0 35,85 2 4,-57 4-41,-1 0-40,-3-2-7,-4 0-22,-7-2-18,-7 1 17,-3-3-19,-1 0-1,0 3-19,1-3-44,4 0-71,3 0-122,3-3-226</inkml:trace>
  <inkml:trace contextRef="#ctx0" brushRef="#br0" timeOffset="13529.3563">8604 5382 680,'0'0'218,"0"0"-165,0 0 17,0 0 21,0 0 24,0 0-14,0 0-50,0 8-16,0-6-11,0-2-20,0 3 30,0-3-31,0 0-2,0 0 10,0 2-9,0 0 0,0-1-2,0 1-65,0-2-81,0 0-79,0 0-195</inkml:trace>
  <inkml:trace contextRef="#ctx0" brushRef="#br0" timeOffset="14368.4278">16892 5431 905,'0'0'198,"0"0"-186,0 0-4,0 0 76,0 0 4,0 0-42,-7-8-18,7 8-28,0 0 0,0 0-13,0 0-112,0 0-33,-3 11-203,-6 1-110</inkml:trace>
  <inkml:trace contextRef="#ctx0" brushRef="#br0" timeOffset="16578.1674">10370 5920 1209,'0'0'0,"0"0"-167,0 0-123,0 0 290,0 0 127,0 0-84,0 0-11,-21-9-30,21 9 21,0 0 10,0 0-15,0 0 5,0 0-11,0 0-12,0 0 21,0 0-21,0 0-4,0 0-31,0 6-94,-1 5-123,-6 2-86</inkml:trace>
  <inkml:trace contextRef="#ctx0" brushRef="#br0" timeOffset="48133.8412">19737 903 754,'0'0'231,"0"0"-210,0 0-14,0 0 63,0 0 31,0 0-77,0 0 25,0-2-29,0 2 21,0 0 32,0 5 8,0 6 9,0 6-28,0 11-19,1 13 11,2 12-20,-1 7 16,-2 1 1,0-3-21,-3-4-2,-10-6-27,0-5 8,3-9-3,0-12-6,7-10-4,-1-7 1,4-5-44,0-9-3,0-21-25,0-11-92,4-7-84,-4-3-116,0 0-110</inkml:trace>
  <inkml:trace contextRef="#ctx0" brushRef="#br0" timeOffset="48339.166">19549 951 554,'0'0'314,"0"0"-205,0 0 56,-27-81 84,27 64-84,14 3-70,11 0-52,9 3-9,8 2 10,13-1-30,9 5-2,6 0-12,-6 5 0,-16 0-11,-16 0 1,-14 3-59,-5 19-135,-7 12-107,-6 8-122</inkml:trace>
  <inkml:trace contextRef="#ctx0" brushRef="#br0" timeOffset="48824.4844">19409 1405 1018,'0'0'238,"0"0"-217,0 0 7,0 0 107,0 0-35,97 29-50,-42-19 8,9-6-20,5-1-11,2-3-27,-2 0 1,-5 0-12,-6 0-4,-10-3-56,-14-3-8,-14 0-41,-13 1 17,-4-5 15,-3-2 44,0-5 44,0-1 14,-6 0 86,2 1-3,4 5 29,0 1-26,0 5-38,0 6-20,0 0 24,0 0-60,0 0 0,0 12-6,0 16 0,0 11 20,0 16-4,0 3 25,0 2 6,0-2-27,0-5-3,0-9-11,0-5-5,0-6-1,0-9 0,0-9 0,0-5-15,0-10-45,0 0-32,0-15 24,16-16-118,2-10-325,9-5-527</inkml:trace>
  <inkml:trace contextRef="#ctx0" brushRef="#br0" timeOffset="49066.312">20575 1306 847,'0'0'459,"0"0"-419,0 0 63,0 0 25,0 0-49,0 0-45,101-7-28,-65 7-5,0 0 12,0 0-13,-6 0-3,-8 0-39,-8 4-126,-10 1-142,-4 0-296</inkml:trace>
  <inkml:trace contextRef="#ctx0" brushRef="#br0" timeOffset="49208.7487">20604 1421 566,'0'0'748,"0"0"-731,0 0 32,0 0 51,97 0-44,-57 0-56,9 0-73,12 0-178,10-2-542</inkml:trace>
  <inkml:trace contextRef="#ctx0" brushRef="#br0" timeOffset="49890.6789">21564 1223 710,'0'0'40,"0"0"2,0 0 79,0 0 11,0 0-84,0 0 25,-31-59 36,31 43-20,0 2-36,0 0 13,7 3-41,11 3 17,2 0-10,6 5-21,3 3-2,-1 0-9,-1 0 0,-6 12-9,-3 5 9,-7 5-5,-8 5 4,-3-1-18,0 1 7,-19-4-28,-5-1 14,-4-5 20,0-4-28,-3-3 1,5-3-5,8-3 3,6-1 22,9-3 3,3 0 10,0 0 43,0 0-9,0 0 28,3 0-20,7-3-27,3 2-9,1 0-6,1 1 0,3 0-12,0 0 12,3 4 0,0 7 5,0 8-3,-2 3 12,-3 9-14,-6 3 4,-7 0 5,-3 2-3,-2-3-6,-19-3 6,-10-6-4,-9-10 7,-5-8-9,-5-6-2,5 0-7,4-15-64,5-10-38,7-9-166,14-5-343</inkml:trace>
  <inkml:trace contextRef="#ctx0" brushRef="#br0" timeOffset="51427.9139">21998 1336 1074,'0'0'49,"0"0"12,0 0 76,0 0-81,0 0-49,0 0-1,2 52-6,-1-16 8,-1-1-4,0 1 10,0-5-14,0-4 0,0-7 2,-5-7 0,3-6-4,0-6 1,2-1 1,-1-1 13,1-18-13,0-8 0,0-9 4,0-2 0,3-1-4,9 7 2,7 4 5,-1 7 27,-5 7-21,2 7 7,-4 5 17,1 2-37,4 3-3,2 16 3,1 7-1,1 7-6,-5 1 7,-5-1 0,-7 3-8,-3-7 10,0-3-4,-12-8-2,-1-7-20,1-5 3,3-6-6,1 0 27,4-14 19,4-12-13,0-10 2,0-3 1,16 1 0,8 4 13,4 8-15,-1 8 5,0 6 8,-2 7-16,-6 5-4,-2 0 4,-3 7-3,0 18-2,3 8-1,-4 9 2,-4 1 8,-6-2-5,-3-4-3,0-11 0,0-2 6,-7-9-17,-1-5-44,3-6-57,2-4-144,3-3-55</inkml:trace>
  <inkml:trace contextRef="#ctx0" brushRef="#br0" timeOffset="51930.5248">22745 1285 1335,'0'0'77,"0"0"-51,0 0 47,0 0-56,0 0-15,8 76 12,-29-18 24,-2 1 16,0 1-43,2-4 14,4-5-25,6-8 3,3-12-4,5-11 1,1-10-18,2-8 15,0-2-28,0-10 31,5-19-3,10-17 13,7-16-19,1-16 9,0 0 0,0 6 1,-1 13 6,-2 21-1,-8 14 21,-1 9-5,-3 8 18,-5 7-30,0 0-9,2 0 15,11 22-16,2 11 0,4 14 4,2 6-4,-4 5 18,-6 2-18,-2-6 0,-1-4 9,-7-11-5,-1-11-4,-1-6 0,-2-9 0,0-6-13,0-7-1,0 0-32,-2 0 28,-7-7-54,-6-12-116,-1-3-221,1-2-310</inkml:trace>
  <inkml:trace contextRef="#ctx0" brushRef="#br0" timeOffset="52096.1604">22659 1560 1052,'0'0'122,"0"0"13,0 0 62,0 0-54,0 0-101,0 0-8,17-13-34,26 13 4,22 0-16,11 3-73,-4-2-273</inkml:trace>
  <inkml:trace contextRef="#ctx0" brushRef="#br0" timeOffset="52867.233">19555 2528 1052,'0'0'41,"0"0"123,0 0 11,0 0-44,0 0-63,0 0-30,31-5-31,-23 37 13,1 11-2,-2 5 11,0-3 13,-2-6-41,-4-2 7,-1-6-8,0-4 1,0-10-10,0-4-33,0-9-54,4-4-38,-4-3 1,0-23-49,0-11-161,0-12-40,-4-4 73,-13-4 310,-2 4 100,-3 6 145,5 8-17,3 6 9,5 5-72,9 3 38,0 5-53,0 6-66,11 2-19,8 4-11,2 4-49,13 4 1,11 0-6,1 0-4,0 12-6,-6 7-61,-12 3-87,-18 7-168,-10 2-224</inkml:trace>
  <inkml:trace contextRef="#ctx0" brushRef="#br0" timeOffset="53025.4691">19261 2835 972,'0'0'38,"0"0"-19,0 0 68,0 0 131,97 11-133,-39-10-59,8-1-26,0 0-13,-4 0-150,-5 2-263</inkml:trace>
  <inkml:trace contextRef="#ctx0" brushRef="#br0" timeOffset="53466.2742">19843 2928 1015,'0'0'68,"0"0"-18,0 0 63,0 0 45,0 0-66,-15-78-67,15 72 2,10 1 1,2 4-21,5 1 10,2 0-17,2 9 0,0 14 1,-2 5 2,-8 5-4,-8 4 1,-3 0 0,-8 0-8,-17-3 8,-10-6-2,-6-2-6,-4-11-32,-3-5 1,6-6 16,11-4 18,9 0 3,13-4 4,7-6 34,2 0 56,0 2-42,0 2 6,8 3-26,5 3-15,0 0 3,4 0-18,3 10-1,2 7-8,-1 1 10,-3 4-2,-2 0 0,-4-2 1,3-3-11,1-3-51,8-4-84,9-7-80,10-3-332</inkml:trace>
  <inkml:trace contextRef="#ctx0" brushRef="#br0" timeOffset="53904.7462">20775 2603 540,'0'0'41,"0"0"44,0 0 79,0 0-4,0 0-47,0 0 37,-69 0-5,69 0-47,3 0-22,12 0-20,14 0-23,15 0 5,10 0-38,3 6-12,-7-1-4,-14 5-141,-13 1-124,-18 2-297</inkml:trace>
  <inkml:trace contextRef="#ctx0" brushRef="#br0" timeOffset="54098.3726">20569 2806 1164,'0'0'188,"0"0"-170,0 0 101,0 0 6,0 0-89,0 0-23,102 0-13,-59 0 0,3 0-9,8-1-5,2-4-60,6 1-100,-2-1-181,0 0-143</inkml:trace>
  <inkml:trace contextRef="#ctx0" brushRef="#br0" timeOffset="54456.0284">21579 2473 1344,'0'0'77,"0"0"30,0 0-12,0 0-3,0 0-82,0 0-10,42 3 0,-42 35 0,0 12 44,0 3-37,-14-2 7,1-1 6,1-8-18,2-6 0,7-7-2,1-7 0,2-6-4,0-8 4,0-2-1,0-5-10,0-1 13,0 0-2,9 0 0,10 0 0,10 0-19,4-4-3,4-2-37,0-3-26,2-1-71,-5 0-83,-6-4-90,-9 2-68,-9-5-24</inkml:trace>
  <inkml:trace contextRef="#ctx0" brushRef="#br0" timeOffset="54651.8553">21861 2707 574,'0'0'298,"0"0"-75,0 0 10,-26-72-57,23 67-46,3 5-55,0 0-19,-1 16-48,-6 20 0,-4 14 23,-1 3 6,0 1 8,2-2-45,2-5 0,5-2-8,0-8 6,3-12-51,0-7-15,5-7-65,13-9-90,9-2-251,6-16-361</inkml:trace>
  <inkml:trace contextRef="#ctx0" brushRef="#br0" timeOffset="55253.0852">22066 2692 768,'0'0'418,"0"0"-315,0 0 33,0 0-65,0 0-32,0 0-24,45 29-14,-37 2 7,-5 1-8,-3-3 2,0-3 2,0-2-4,0-7 0,-3-6-7,-2-7-2,4-4-24,1 0 28,0-10 5,0-9-3,0-8 2,0-2 1,9 1 9,4 3-7,2 3 24,2 5 2,-2 4-14,-1 5 41,0 7-44,-1 1-5,4 1-5,2 18 0,-1 5-1,-3 2 0,-10 1 0,-3-2-8,-2-4 8,-2-3-2,-11-4-7,-6-4-11,1-6-6,2-4 0,2 0 18,9-8 0,3-13 11,2-5-3,0-5 12,13 1-1,7 1 13,2 3 0,-1 6-9,-1 6 34,-8 9-42,-2 5 5,-1 0-2,2 5-8,3 12-3,2 10 1,-4 6 0,-4-1-2,-5 1 2,-3-2 0,0-4-3,0-5 2,-8-5-1,3-7-49,4-5-74,1-5-19,0-3-148,8-14-210</inkml:trace>
  <inkml:trace contextRef="#ctx0" brushRef="#br0" timeOffset="55724.4048">22845 2614 1014,'0'0'347,"0"0"-284,0 0 24,0 0 1,0 0-64,0 0-21,-23 100 44,-4-45-6,-1-1-29,3 1 24,5-5-36,6-3 0,2-8-4,5-11 5,7-8-2,0-11-10,0-7-25,0-2 30,0-11-5,19-23 10,2-16 1,4-16-7,2-8 0,-3-5 7,-1 0 0,-2 16 9,2 13-4,-5 17 6,-1 14 18,-5 13-26,1 6 8,-3 0-11,7 13 9,-2 24-8,5 13-1,0 9 0,-5 3 14,-5-7-12,-1-1 3,-6-2-5,-3-6 8,0-10-12,0-9 4,0-10-11,0-8-36,0-7-29,-11-2-56,-3-3-2,-10-16-153,-1-3-64,1-2-130</inkml:trace>
  <inkml:trace contextRef="#ctx0" brushRef="#br0" timeOffset="55898.9791">22748 2852 461,'0'0'586,"0"0"-480,0 0 100,0 0-11,0 0-109,0 0-21,3-10-55,16 10 7,17 0-4,11 0-13,8 8-3,-1-3-106,-9-5-247,-8 0-574</inkml:trace>
  <inkml:trace contextRef="#ctx0" brushRef="#br0" timeOffset="56834.0322">20213 3540 475,'0'0'26,"0"0"-32,0 0 12,0 0 6,-108-44-6,80 39 13,4 3 44,6 0 54,8 0-5,5 1 0,4 1-8,1-1 17,0-1 26,0 2-42,22 0-44,31 0-12,43 0-6,49 3 50,55 4-40,37 0 0,36-3-5,15-1-14,3-1 7,-26-2-35,-47 2-1,-55-1 14,-59 1-14,-50-1-5,-26 0 4,-18-1 3,-10 0-14,0 0-7,0 0-51,-23 0 20,-19-9-61,-18-3-56,-14 3-50,-11 1-126,-3 3-205</inkml:trace>
  <inkml:trace contextRef="#ctx0" brushRef="#br0" timeOffset="57270.3426">20276 3621 964,'0'0'86,"0"0"-58,0 0 68,0 0 135,0 0-79,0 0-118,20-16 16,43 13-11,32 0-14,35-1 53,36-2-47,42 1 21,43 1-5,21 1-10,-9 3-3,-39 0-20,-58 10 0,-53 5 21,-32-1-35,-23-2 0,-19-5 0,-16-1 0,-13-5 0,-10-1 0,0 0 0,0 0 0,0 0-9,0 0-42,-10 0-10,-3-11-47,-14-6-8,-6-8-119,-5-2-314</inkml:trace>
  <inkml:trace contextRef="#ctx0" brushRef="#br0" timeOffset="61538.3466">1146 14335 1310,'0'0'138,"0"0"-67,0 0-11,0 0-30,0 0 48,9 116-35,-9-58 14,-9-2-12,0-3-21,0-6 10,0-5-34,0-10 7,6-13-12,0-9 5,3-7-40,0-3-20,0 0-10,6-20-43,12-8-123,0-10-135,-2-5-142</inkml:trace>
  <inkml:trace contextRef="#ctx0" brushRef="#br0" timeOffset="61978.65">1349 14122 1112,'0'0'132,"0"0"-10,0 0-57,0 0 46,0 0-57,83 34-10,-39-3 38,6 4-57,0 3 16,-3 2-4,-5-2-15,-5 0 18,-3-1-40,-4-3 2,-6-5 16,-3-2-10,-5-4-8,-5-6 3,-5-5-1,-3-5 7,-3-2-9,0-2 0,0 2 23,0 3-18,-12 2 6,-10 8 5,-14 3-6,-9 5 21,-13 7-30,-10 3 0,-3 3 19,-2 6-20,0-4 0,9 1 0,13-6 0,11-4 0,7-3-15,14-9-72,7-6-20,7-8-60,5-6-173,6-4-426</inkml:trace>
  <inkml:trace contextRef="#ctx0" brushRef="#br0" timeOffset="63981.0707">2713 14500 34,'0'0'617,"0"0"-487,0 0-9,0 0 30,0 0 3,0 0-33,-6-30-49,6 28-19,0 0 20,0 2-41,0 0-19,0 0 43,0 0-46,0 0 10,0 2-20,0 19 11,8 15 6,-2 9-14,3 11 5,-2 0 19,-4-4-19,-2-3-5,1-7-3,3-9 3,1-11 9,0-8-11,-2-7-1,2-7 34,-3 0-26,5-5 23,8-19 15,2-11-29,6-7 26,-2-6-42,3 0 9,-2 0 25,0 8-32,-3 7 7,-3 9-10,-7 10 9,-4 7-4,-3 6-5,-3 1-9,0 0 3,0 0-51,0 5-34,0 15-6,0 7-63,0 4-157,0 1-305</inkml:trace>
  <inkml:trace contextRef="#ctx0" brushRef="#br0" timeOffset="64281.9675">3016 14850 1417,'0'0'78,"0"0"41,0 0-52,0 0-23,0 0 18,0 0-58,16 83 27,-16-34 34,0 0-42,0-1 20,-5-6-37,-3-6 2,1-11-2,4-8-6,-4-9-12,7-6 8,0-2-77,0 0 14,0 0-12,0-10-71,0-7-206,0-3-344</inkml:trace>
  <inkml:trace contextRef="#ctx0" brushRef="#br0" timeOffset="64634.2796">3728 14342 1053,'0'0'138,"0"0"8,0 0-36,0 0 28,0 0-60,0 0-67,-33 29-10,0 48 21,-3 23 12,3 14 34,4 15-43,2 8 16,4-4 24,3-4-32,6-7 0,7-21-30,5-17 9,2-22-5,2-22-7,9-11 0,6-14-14,-8-4-23,4-11-49,-5 0-19,-2-17-47,-3-19-197</inkml:trace>
  <inkml:trace contextRef="#ctx0" brushRef="#br0" timeOffset="65215.2609">4365 14286 1024,'0'0'149,"0"0"14,0 0 6,0 0-26,0 0-46,0 0-49,19-41-39,-16 64 23,-3 9-22,0 12 5,0 3 20,0-2-32,-3-5-2,-3-4-1,3-5-21,3-4 1,0-10-76,0-3-40,0-3-66,6-5-135,0-6-155</inkml:trace>
  <inkml:trace contextRef="#ctx0" brushRef="#br0" timeOffset="65468.8765">3974 14760 897,'0'0'308,"0"0"-176,107-10-29,-49 1 14,8 2-17,4 2-78,2 3 4,-13 2-26,-12 0-7,-14 0 5,-13 3-73,-6 6-60,-11-1-136,-3-1-124</inkml:trace>
  <inkml:trace contextRef="#ctx0" brushRef="#br0" timeOffset="65766.0769">3992 15044 919,'0'0'133,"0"0"-82,0 0 8,0 0 135,0 0-71,36 82-49,-11-50-8,-1 0-17,-1-1-9,-3-1-16,-1-2-23,-5-2 26,0-4-27,-4-5 0,-6-4 0,-1-4 3,-3-1-6,0-3 3,-18 2 0,-15-6-19,-10-1 18,-2 0-53,-1-13-10,6-9-67,1-5-79,8-4-168,7-1-441</inkml:trace>
  <inkml:trace contextRef="#ctx0" brushRef="#br0" timeOffset="66456.2278">4080 15040 1103,'0'0'114,"0"0"31,0 0-78,0 0 33,109-46-27,-68 43-54,1 3 1,0 0-20,-5 0 5,-1 7-20,-5 6-38,-5 4-59,-8 3-12,-8 5-7,-9 3 110,-1 4 18,0-2 6,0 3 17,-1 1-5,-7 2 30,4 0-8,3-4-24,1-4 19,0-7 0,9-7-16,7-7 55,3-7-30,1 0 6,2-7 0,-3-15-36,-6-4 0,-7-10-11,-6-5 9,0-1-18,-11 2 9,-4 3-20,0 8 18,8 8 0,5 5 0,2 8 2,5 0-3,20 5-14,3 3 17,5 0 0,-2 3 7,1 16-5,-7 0 7,0 7-9,0 2 9,-3 3-3,-3 5-6,-1 0 0,-6 1 4,-6-3-1,0-5 0,-6-8-3,3-8 0,0-9 15,2-4-5,5 0-5,3-7 37,5-13-21,2-7-7,-7-4-14,-7-6 8,-6-1 0,0-5-8,0 4 0,-12 6-6,-1 2 10,4 11-8,1 5-5,4 9-38,4 3 19,0 3-107,0 0-208,-6 12-408</inkml:trace>
  <inkml:trace contextRef="#ctx0" brushRef="#br0" timeOffset="67290.5153">5206 14866 957,'0'0'234,"0"0"-98,0 0-45,0 0 36,0 0-63,100-41-24,-60 40-15,9 1-21,13-3 2,3-2-6,-2 1-35,-11 0-41,-19 0-186,-15 0-331</inkml:trace>
  <inkml:trace contextRef="#ctx0" brushRef="#br0" timeOffset="67568.7674">5474 14664 615,'0'0'183,"0"0"6,0 0 32,0 0-3,0 0-42,0 0-91,-6-26-52,8 47-12,5 11-7,-2 9 11,-5 3 13,0-1-35,0 1-6,-5 0 3,0-6-63,5-6-69,7-16-275,26-16-809</inkml:trace>
  <inkml:trace contextRef="#ctx0" brushRef="#br0" timeOffset="67822.087">6360 14403 1445,'0'0'103,"0"0"-65,0 0-13,0 0 23,14 106 16,-14-48-8,-6-4-53,-2-3-3,5-4 0,3-8-4,0-6 1,0-5-70,3-3-110,-1-11-81,-2-6-364</inkml:trace>
  <inkml:trace contextRef="#ctx0" brushRef="#br0" timeOffset="68061.1288">5994 14929 1391,'0'0'59,"0"0"-35,0 0 7,87 0 96,-15 0-25,18-1-77,10-9-13,3 0 29,-4 1-41,-18 1 0,-20 7-5,-21 1-31,-20 0-2,-16 2-121,-4 15-142,-18 3-46,-13 1-436</inkml:trace>
  <inkml:trace contextRef="#ctx0" brushRef="#br0" timeOffset="68356.6465">6041 15165 416,'0'0'890,"0"0"-822,0 0-36,0 0 36,0 0 54,0 0-69,-28 103 21,52-63-38,7-1-10,-5 0 60,0-3-51,-11-3-2,-6-4-23,-9-4-10,0-5 6,-3-4-6,-14-8 0,1-4-16,-3-4 10,0 0-33,3-5-16,3-14-9,3-3-2,2-5-101,-1 1-122,-4-3-104</inkml:trace>
  <inkml:trace contextRef="#ctx0" brushRef="#br0" timeOffset="68938.323">6092 15190 1030,'0'0'105,"103"-37"30,-54 25-39,2 5-3,-2 6-11,2 1-76,-8 0 2,-9 2-8,-11 14 0,-13 6-6,-10 9-2,0 8 8,-10 3 10,-2 3-6,5-3-4,7-2 2,5-4 16,16-4 34,6-8-26,-3-4-12,-1-8 29,-5-8-42,-4-4 9,-2 0-10,-3-12 4,-3-14 0,-3-6-4,-3-4 0,0 2-8,0 0 10,0 5-2,0 7 0,0 6 4,0 5 3,22 3-7,11 4 0,9 4 26,4 0-18,-3 0 17,-10 12-5,-9 11-17,-6 6 3,-8 9-6,-2 8 0,2-3 22,5-3-22,3-8 5,2-6-3,3-9 2,0-8 9,-7-9-13,-1 0 0,-6-14 23,-3-18-19,-6-9-1,0-5-3,0-7-21,-11 5 19,-2 6-34,3 7-7,2 10 24,-1 7-51,0 5-33,3 5-121,0 4-91,0 1-101,5-2-183</inkml:trace>
  <inkml:trace contextRef="#ctx0" brushRef="#br0" timeOffset="69298.5103">7220 14266 1129,'0'0'162,"101"154"28,-47-38-20,-4 13-27,-9 17-14,-10-2-44,-9-8-46,-8-11-39,-10-14 0,-4-8 0,-4-7 0,-32-9 0,-19-5 0,-26-16-94,-19-14-74,-10-15-15,10-25-359</inkml:trace>
  <inkml:trace contextRef="#ctx0" brushRef="#br0" timeOffset="69982.384">8125 15283 839,'0'0'350,"0"0"-202,0 0-12,0 0-4,0 0-41,91-28-48,-44 28 19,2 0-39,6 0 7,-2 4-29,-6-1 6,-10-2-14,-13 2-47,-14 3-55,-10-2-129,-4-1-316</inkml:trace>
  <inkml:trace contextRef="#ctx0" brushRef="#br0" timeOffset="70408.6244">9068 14685 1271,'0'0'206,"0"0"-142,0 0-10,0 0 23,0 0-42,0 0-25,71 86 14,-54-23-21,-1 3 17,-4-4-20,-3-4 0,0-13 3,-3-15-2,-2-9-1,0-13 0,0-8 1,2 0 6,7-12 0,4-20-3,6-14 17,3-9-13,-4-8-7,-3 1-1,1 10 3,-4 13-16,-2 15 13,-1 14-50,5 10-22,0 14-199,-2 14-223</inkml:trace>
  <inkml:trace contextRef="#ctx0" brushRef="#br0" timeOffset="70745.8796">9504 15017 1209,'0'0'107,"0"0"-24,0 0-14,38-84 24,-23 81-5,9 3-88,3 6 0,1 19 6,-6 7-3,-13 12-3,-9 5 0,-4 5 2,-28 0-13,-8-3 11,-3-8-26,7-8 13,8-14-12,10-11 13,12-9 6,6-1 6,0-4 49,11-10-21,11-4-15,6 2 20,3 4-32,4 7 1,5 5-2,0 0-34,4 17-80,0 3-204,-10-1-260</inkml:trace>
  <inkml:trace contextRef="#ctx0" brushRef="#br0" timeOffset="70994.6482">8809 15559 1128,'0'0'131,"0"0"49,123 0-71,-31 3 14,19 1-30,10 0-77,7 3 1,-6 3-17,-17-1-15,-19 3-5,-22-2-129,-13-8-247,-12-2-580</inkml:trace>
  <inkml:trace contextRef="#ctx0" brushRef="#br0" timeOffset="71376.8732">8920 15783 1068,'0'0'108,"0"0"-82,0 0 66,0 0 32,0 0-40,0 0 0,-37 58-7,76-24-3,2 5-32,-2 3 3,-8 2 30,-8 0-69,-11-6-6,-9-4 8,-3-7-7,-3-5-2,-23-8-3,-11-11-38,-8-3 24,-4-1-53,2-20 1,8-13-12,10-13-71,8-10-109,14-7-208</inkml:trace>
  <inkml:trace contextRef="#ctx0" brushRef="#br0" timeOffset="71886.3774">9015 15705 873,'0'0'263,"121"-10"-208,-57 10 80,-4 0 5,-8 13-30,-4 8-67,-14 2-28,-11 5-13,-13 8 25,-10 5-27,0 3 0,-11 4 6,0-2-4,9-3-2,2-6 0,12-11 3,14-12-12,2-10 9,2-4 0,-5-15-8,-4-19 12,-9-10-8,-7-3 4,-5-1 0,0 4-15,-5 7 14,-4 8-1,4 12-3,5 4 10,0 10-5,27 3 0,9 0 10,9 11 16,1 6-21,-12 3 6,-7 3 9,-6 4-16,-9 6 5,-5 4-9,-2 7 2,1-3 1,3 0-3,1-4 0,7-11 3,1-9-1,6-8 3,-2-9 7,6-6-8,-6-23 24,-5-13-25,-9-7-3,-8-3 3,0 4 1,-16 6-7,-4 8 3,0 9-28,-2 5 11,1 7-137,0 6-269</inkml:trace>
  <inkml:trace contextRef="#ctx0" brushRef="#br0" timeOffset="72796.0354">10892 15712 718,'0'0'515,"0"0"-384,0 0-11,0 0-19,0 0 49,0 0-111,1 0-19,16 0 7,5 0-9,6 0 13,8 0-18,6 0-11,4-3 22,2-1-24,-7 0 0,-5 1-1,-13 3-2,-5-3-11,-8 3-41,-1 0-18,-3 0 18,-4 3-134,-2 7-84,0 3-153</inkml:trace>
  <inkml:trace contextRef="#ctx0" brushRef="#br0" timeOffset="73006.4701">10907 15866 1095,'0'0'256,"0"0"-211,0 0 15,0 0 48,0 0-13,0 0-77,126 0 11,-72 0-25,-4 0-4,-4 0 0,-6-3-44,-3-1-72,2-3-161,3 0-309</inkml:trace>
  <inkml:trace contextRef="#ctx0" brushRef="#br0" timeOffset="74024.5687">11949 15586 692,'0'0'298,"0"0"-267,0 0-7,0 0 53,0 0-18,0 0-55,0-15-4,0 15 0,0 0-1,0 0 1,0 0 0,0 0 45,0-1-13,0 0 5,0-2-3,0-1-22,0-1 4,0 0-16,0-2 0,2 1 23,1 0-10,0-4 7,4 0 10,1-1-12,2 0 20,-1 0-5,3 4-20,-1 1 42,0 3-50,6 3 6,7 0-10,8 1 1,3 14 13,-1-1-15,-5 1 0,-10 0 9,-9 3-8,-10-1-1,0 0 0,-27 1 1,-7 0-7,-5 0 2,-1 0-26,1-1 29,10-3-34,9-5 24,7-2 6,10-4-1,3-3 1,0 0 10,0 0-3,9-5 41,13-7-34,11 1 12,10 3 4,0 4 10,-4 4 17,-2 4-35,-11 17-17,-7 8 16,-8 5-12,-11 2-4,0-2 0,-21-3 2,-11-6-3,-6-6 1,-4-6 0,-3-9-14,-3-4-1,5 0-1,6-2-12,13-10-31,8-1-33,11-1-108,5-3-177</inkml:trace>
  <inkml:trace contextRef="#ctx0" brushRef="#br0" timeOffset="74271.639">12744 15540 1051,'0'0'453,"0"0"-393,0 0-22,0 0-26,0 0 47,0 0-14,-94 108-39,52-65 16,4-2-22,4-3 0,8-3-1,5-7-32,5-6-60,7-7-103,3-10-116,4-5-197</inkml:trace>
  <inkml:trace contextRef="#ctx0" brushRef="#br0" timeOffset="74483.7337">12456 15571 844,'0'0'245,"0"0"-49,0 0-6,0 0-38,0 0-69,114-31-47,-72 64 16,-4 9-32,-5 6 12,-7 1-14,-10-3-18,-7 0 3,-3-7-3,-2-7-26,1-6-8,5-7-58,5-5-79,8-11-157,5-3-368</inkml:trace>
  <inkml:trace contextRef="#ctx0" brushRef="#br0" timeOffset="74708.302">13074 15565 582,'0'0'1046,"0"0"-1005,0 0 9,0 0-44,0 0 16,0 0 36,18 104-57,-18-58 3,0 1-4,-9-5 4,3-3-11,2-7-1,2-6-62,2-4-49,0-12-235,10-10-396</inkml:trace>
  <inkml:trace contextRef="#ctx0" brushRef="#br0" timeOffset="75035.9274">13356 15586 1408,'0'0'123,"0"0"-88,0 0-23,0 0-9,0 0 14,-4 115-11,-4-58 6,5-4-12,3-5 0,0-8 8,11-11-1,12-8-7,4-14 18,1-7 4,5-5 11,0-26-33,0-6 0,-6-9 10,-11-3-4,-12 2-6,-4 1 0,-11 7 3,-13 8-8,0 10 3,2 10-1,2 9-9,5 2-20,-1 0-19,4 8-61,3 4-52,2-3-109,7-6-336</inkml:trace>
  <inkml:trace contextRef="#ctx0" brushRef="#br0" timeOffset="75254.789">13788 15386 1189,'0'0'330,"0"0"-264,0 0-21,84-27-1,-39 27 24,-2 0-68,0 4-22,-4 4-12,-3-4-121,-3-4-186,1 0-277</inkml:trace>
  <inkml:trace contextRef="#ctx0" brushRef="#br0" timeOffset="75688.5745">14449 15207 1135,'0'0'188,"0"0"-142,57-75-9,-39 60 31,-2 6 25,7 7-85,5 2-5,5 0 2,0 11 2,-3 7 39,-5 5-42,-11 2-2,-12 5 12,-2 2-9,-10 2-5,-21-5 0,-10 0 2,-5-7-13,6-3-15,10-9-26,13-6 24,10-4 19,7-1 9,0-15 29,21-4-5,9 1 45,9 5-34,2 4-10,-1 10 19,-5 0-29,-10 15 2,-10 13-17,-11 8 7,-4 2-9,-18-2 2,-14-1 0,-6-7-5,-3-6 5,6-5-22,3-7-50,2-10-113,-3 0-198</inkml:trace>
  <inkml:trace contextRef="#ctx0" brushRef="#br0" timeOffset="77979.1058">621 15899 883,'0'0'143,"0"0"-37,0 0-35,0 0 73,0 0-69,0 0-67,0 0 7,-38 14 3,21-13-16,3-1 22,1 0-23,4 0-1,4 0 16,3-10-4,2 0 19,0-3-2,0 6-18,13-1 48,6 5-59,2 3 9,3 3 12,1 19-21,-4 13 8,-9 8-4,-10 7 4,-2 2 0,-17-2-8,-11-6 0,-7-7-3,-5-10 2,0-9-13,7-8-4,5-10 17,7 0-12,9-7 16,6-13-3,4-1 31,2-1-13,0 3 5,8 2 5,9 6-21,6 8 34,3 3-41,0 0 0,3 11-5,-7 9 8,-2 0-8,-6-1 3,-4-1-6,3-3-1,-1-2-57,-2-4-83,2-8-128,5-1-152</inkml:trace>
  <inkml:trace contextRef="#ctx0" brushRef="#br0" timeOffset="78382.5562">676 15545 970,'0'0'148,"0"0"-113,-131-67-32,58 67 12,-6 20 56,-5 34-48,5 28 8,7 22 45,17 20-7,21 4 27,24-6-53,11-14 23,42-20-11,21-23-35,20-19 4,14-17-15,11-21-1,5-8 10,-4-25-18,-10-19 0,-15-16 0,-19-13-1,-17-10 1,-24-12 0,-22 0 1,-6-2-12,-37 12 11,-20 15-8,-10 15 1,-12 23-15,3 18-5,3 12-19,18 2-73,18 8-8,23 10-185,17-2-472</inkml:trace>
  <inkml:trace contextRef="#ctx0" brushRef="#br0" timeOffset="79612.6295">1267 14297 434,'0'0'21,"0"0"-21,0 0-14,0 0 14,77-78 75,-71 64-19,-1-3 23,1-5-11,1-7 6,0-4 76,-2-7-63,-5-1-5,0-1 5,-25 2-13,-20 1-17,-15 6-57,-10 19 5,-9 14-3,-3 37-2,6 39 0,3 35 4,19 26 5,20 14 32,25 2-14,9-16 3,37-23 25,20-22-34,15-26 14,17-23 16,18-31-13,13-17 0,1-38-27,-7-26-9,-17-18 29,-25-8-28,-24-8 6,-23-4 10,-25-4-16,-30-1-3,-36-1-1,-17 10-15,-14 22 1,9 30-29,12 38-5,27 19-59,23 45-94,13 15-192,13 7-382</inkml:trace>
  <inkml:trace contextRef="#ctx0" brushRef="#br0" timeOffset="80873.4375">1638 15916 580,'0'0'624,"0"0"-475,0 0-92,0 0 35,0 0 5,0 0-25,48-12-24,-9 11-44,4 1 0,-6 0 17,-4 0-21,-5 0-2,-4 0-58,1 0-97,1 0-140,9-7-358</inkml:trace>
  <inkml:trace contextRef="#ctx0" brushRef="#br0" timeOffset="81202.1225">2208 15637 1093,'0'0'262,"0"0"-195,0 0 37,0 0 12,0 0-64,0 0-38,21 79 4,-12-22-7,-5 0 14,-4-4-25,2-6 0,2-11 0,2-10 1,3-15-2,7-9 1,7-2 0,7-22 10,4-11-10,0-9 0,-8-8 32,-4-3-23,-7-1 4,-2 3-13,-5 9 2,-1 12-12,-1 11-15,-3 15-36,5 4-30,2 13-195,5 12-152</inkml:trace>
  <inkml:trace contextRef="#ctx0" brushRef="#br0" timeOffset="81415.5505">2655 15894 1140,'0'0'270,"0"0"-170,0 0-21,0 0-9,0 0 39,2 72-95,-2-32-6,0 3 4,0 0-12,-3-1 0,-8-5-44,-2-7-80,-2-9-104,0-10-295</inkml:trace>
  <inkml:trace contextRef="#ctx0" brushRef="#br0" timeOffset="81652.0993">1915 16300 1240,'0'0'169,"0"0"-156,0 0 26,129 22 123,-35-22-65,19 0-73,9 0-3,-8 0-16,-21 0-10,-22 0-4,-22 0-97,-15 5-71,-17 0-293</inkml:trace>
  <inkml:trace contextRef="#ctx0" brushRef="#br0" timeOffset="81999.1212">2069 16518 1123,'0'0'108,"0"0"-39,0 0 18,0 0 60,-82 94-87,71-60-34,10 0 26,1-1-33,17-5 38,12-3-12,4-3-30,-1-4 62,-7-4-59,-13-2-6,-2-6-5,-8 0-7,-2-3 0,0 2-22,-23-5-12,-8 0 29,-5 0-40,-3-19-13,1-3-9,5-7-128,5-2-87,8-1-151,8 3-93</inkml:trace>
  <inkml:trace contextRef="#ctx0" brushRef="#br0" timeOffset="82492.5607">2009 16578 579,'0'0'159,"123"-12"-16,-59 12-21,-6 0-4,-10 0 11,-10 10-65,-13 9-26,-8 3-9,-12 5-21,-5 2 34,0 4-35,0-6-5,-2-3 12,2-4-13,0-6 12,2-6 10,14-4-13,1-4 49,2 0-38,1 0-4,-4-12 9,-4-5-26,-8-2 10,-4-5-10,0-1-32,0-4 27,-6 6-38,6 1 28,0 5 12,17 8 3,20 3 0,12 6 3,3 0 2,-2 4 55,-13 18-43,-13 5-7,-11 5 14,-10 4-20,-3-2 5,0-1 1,0-5-8,0-7 43,0-6-30,14-9-10,12-6 19,7 0-16,3-14 10,-6-10-18,-4-2 13,-11-6-7,-10-3-6,-5-2-3,-3-5 0,-16 1-18,-5 5-11,9 9-15,2 11-48,6 11-76,5 5-297</inkml:trace>
  <inkml:trace contextRef="#ctx0" brushRef="#br0" timeOffset="83250.7211">3579 16570 482,'0'0'126,"0"0"-86,0 0-18,0 0 44,0 0-29,0 0-23,-35 0 25,31 0 33,1 0 43,0 0-39,3 0 21,0 0 13,0 0-21,0 0-6,0 0-11,0 0-28,0 0 30,0 0-58,0 0 7,6 0 1,9 0-14,17 0 7,10 0-17,12 4 0,4 0 4,-1-3-4,-11 1-17,-10 0-17,-15 1-121,-14-3-164,-7 0-377</inkml:trace>
  <inkml:trace contextRef="#ctx0" brushRef="#br0" timeOffset="83535.9452">3681 16350 1184,'0'0'242,"0"0"-162,0 0-69,0 0 111,22 119-10,-18-61-59,-4-1-24,0-3-29,0-5 6,0-5-18,1-9 5,13-7-79,8-11-175,12-17-368</inkml:trace>
  <inkml:trace contextRef="#ctx0" brushRef="#br0" timeOffset="83858.1098">4116 16277 1272,'0'0'270,"0"0"-264,0 0 7,0 0 11,34 81 76,-10-31-48,-5 3-43,-2-3-8,-3-9 7,-1-6-8,4-10 0,-4-11 4,4-13-4,6-1 0,2-20 6,5-17 0,-2-10 12,-7-9-14,-9-2-4,-6 5 9,-3 8-9,1 14-10,-2 15-32,2 16-36,2 9-121,0 21-229,0 13-200</inkml:trace>
  <inkml:trace contextRef="#ctx0" brushRef="#br0" timeOffset="84240.1632">4450 16675 737,'0'0'407,"0"0"-359,0 0 20,0 0 76,-9-74-3,24 54-49,10 5-75,2 5 18,3 8-4,-4 2-6,-2 17-5,-4 19-20,-7 11 0,-10 5 4,-3 4-4,-16-5-1,-11-3-20,-7-11-21,-5-8-2,1-15-19,0-11 52,3-3 3,4-15 16,6-6 20,10-1 38,6 7-12,7 6 10,2 8-26,0 1-12,14 0-8,17 8-10,8 12-8,6 4 0,-5 0 1,-6 0-7,3-4-29,-5-2-40,-5-3 9,8-9-198,-3-6-229</inkml:trace>
  <inkml:trace contextRef="#ctx0" brushRef="#br0" timeOffset="84510.4519">5088 16233 1377,'0'0'209,"0"0"-209,-24 84 5,6 1-5,-1 14 139,1 10-93,8 0-19,7-9 8,3-11 1,3-10 10,17-14-46,4-5 0,2-12-11,-1-7 11,-4-10-55,-6-8-31,-3-17-83,-8-6-170,-1-3-322</inkml:trace>
  <inkml:trace contextRef="#ctx0" brushRef="#br0" timeOffset="102248.7323">5771 16134 918,'0'0'113,"0"0"-113,0 0 0,0 0 12,0 0 41,0 0-5,0 0-14,-19 37-18,13-27 51,3-3-42,0-4 3,-1 4-10,2-1-15,-1 1 13,0 7-1,0 7-9,0 9 39,1 4-30,-2 1 9,-1 2-7,-2-5-8,3-4 3,-1-5-12,1-7 1,-1-4-4,2-5 3,0-4-40,3-3-77,-4 0-137,0-9-181</inkml:trace>
  <inkml:trace contextRef="#ctx0" brushRef="#br0" timeOffset="102480.569">5167 16532 989,'0'0'128,"0"0"-84,124 12 19,-39-9 80,18-1-37,15 3-92,2-2-12,-6 4 2,-19-1-4,-20 3-71,-22-4-145,-18-2-317</inkml:trace>
  <inkml:trace contextRef="#ctx0" brushRef="#br0" timeOffset="102777.7658">5351 16712 1014,'0'0'89,"0"0"-88,0 0 20,-84 24 129,84 2-49,0 3-42,15 7-7,9 3-22,-2-5 71,-1-1-67,-7-5 9,-8-2-23,-4-7-17,-2-3 5,0-5-8,0-8-15,0-3-8,-4 0-135,-8-5-87,-2-15-293</inkml:trace>
  <inkml:trace contextRef="#ctx0" brushRef="#br0" timeOffset="103306.307">5358 16706 1106,'0'0'110,"110"-14"-65,-60 14-36,-9 7 74,-11 18-39,-13 8-40,-11 6-8,-6 1 4,0 1 0,0-2 1,-6-5-1,6-6 0,0-5-2,4-6 7,17-6 5,6-3-8,0-3-2,-5-5 34,-4 0-33,-6-5 18,-6-12-3,-6-6-8,0-7 2,0-3-10,-7-1 0,2 5 3,2 7 6,3 5-8,3 7 16,24 6-16,12 4 6,10 0-7,-1 17 0,-4 6 13,-12 5-7,-12 2-8,-12 1 2,-2-1 0,-6-6 12,0-3-12,6-7 0,4-5 39,8-6-27,8-3 25,4 0-8,-1-14-24,-8-4 7,-11-6-12,-8-5 0,-2-5 7,-7-6-7,-19 0-10,-3 4-2,2 8-23,4 11 28,11 11-28,6 6-25,6 0-12,0 3-151,11 9-160</inkml:trace>
  <inkml:trace contextRef="#ctx0" brushRef="#br0" timeOffset="103556.4846">6495 16712 467,'0'0'839,"101"-15"-754,-29 10-55,7 0-5,0-2 69,0 3-80,-12 1-14,-12 0-56,-14-1-109,-11-3-74,-13-3-237</inkml:trace>
  <inkml:trace contextRef="#ctx0" brushRef="#br0" timeOffset="103735.603">6939 16534 771,'0'0'548,"0"0"-449,0 0-54,0 0 23,0 0 26,0 0 3,-25 95-54,22-48-31,-2-4 3,2 0-15,3-9-13,0-5-12,24-10-144,15-11-210,10-8-648</inkml:trace>
  <inkml:trace contextRef="#ctx0" brushRef="#br0" timeOffset="103951.7217">7679 16335 1472,'0'0'56,"0"0"-55,0 0 75,68 101 15,-52-67-52,-2 2-13,-3-2-21,-5-1-6,-3 0 1,0-2-30,1-2-9,1-2-149,-1-4-113,-4-12-228</inkml:trace>
  <inkml:trace contextRef="#ctx0" brushRef="#br0" timeOffset="104148.2564">7489 16808 1314,'0'0'118,"154"-19"-99,-79 18 6,-13 1 39,-12 0 8,-3 15-72,-13 9-60,-10 3-101,-13-2-118,-11-6-246</inkml:trace>
  <inkml:trace contextRef="#ctx0" brushRef="#br0" timeOffset="104388.9658">7402 17023 1266,'0'0'303,"0"0"-277,0 0-7,0 0 39,-5 92 30,2-53-38,-3 5-50,3-3 8,-2-3-24,1-5-4,1-7-40,3-7-71,0-9-144,9-10-224</inkml:trace>
  <inkml:trace contextRef="#ctx0" brushRef="#br0" timeOffset="105270.0878">7770 17093 877,'0'0'509,"0"0"-400,0 0-52,0 0-52,0 0 54,0 0-30,-72 90-14,57-44-7,4-1-5,6-9-1,5-3-2,0-10 0,16-6-10,14-6 10,3-11 0,1 0-2,-1-17 4,-9-10-4,-4-7-2,-7-10 4,-7-6-12,-5 2 12,1 6-13,-2 9 12,6 13 1,4 10 3,5 6-3,6 4 0,-1 0 14,3 14-9,-2 10-5,-3 1 3,-2 7 3,-2 1-5,-1 1-1,-5 0 0,-4-7-2,-2 1 2,1-11 0,2-2-1,3-8 4,4-7-4,4 0 1,1-3 0,1-16 3,-6-9-3,-1-3-7,-3-2 4,-2 7 0,0 4-2,-3 10 5,0 11 0,2 1-11,4 10-5,4 12 10,3 1 4,-2-3 2,1-3 4,-3-6-4,1-4 0,-7-3 18,-2-1-11,-2-3 13,-2 0-3,0 0-6,0 0 11,1 0-22,1-12 3,-2-5-4,0-3 1,0-7-12,0-4 2,0-3-15,-7 1 3,-1 4-27,-5 9-29,4 6-14,-8 2-143,1 4-120,-5 1-361</inkml:trace>
  <inkml:trace contextRef="#ctx0" brushRef="#br0" timeOffset="105916.4853">8214 17156 635,'0'0'163,"0"0"-163,0 0 14,0 0 66,0 0-34,0 0-31,2 13 21,-10-3 25,2 2 23,3-1-25,-1 4-5,3 3 2,-4 2-20,1 2 14,-1 3-24,2-4-4,0 0 18,3-4-26,0-4 12,3-4 6,6-3-23,0-1 28,-2-5-32,1 0 6,-1-3 25,4-14-34,2-10 3,2-7-5,2-6 2,-1-4-4,-6 2 2,-4 7 0,-6 8 2,0 8 0,-2 6-4,-12 6-2,-4 2-30,2 5-5,1 0-71,3 0-107,3 9-94,7-4-457</inkml:trace>
  <inkml:trace contextRef="#ctx0" brushRef="#br0" timeOffset="106388.8538">8790 17173 18,'0'0'1155,"0"0"-1063,0 0-87,0 0 5,-82-24 73,66 48-63,-2 11-2,3 5-18,0 2 0,4-2 2,7-5 6,4-6-8,0 0 1,20-10 0,5-5 39,5-4-5,-2-10-15,-3 0 7,-2-11-19,-5-11 5,-5-5-6,-9-5-2,-4-9 5,0-2-10,-20-6-8,-3 6 4,2 4-10,2 12 10,4 8-3,-1 12-47,0 7 24,-1 0-88,-2 2-178,4 5-512</inkml:trace>
  <inkml:trace contextRef="#ctx0" brushRef="#br0" timeOffset="106827.3432">9226 16911 1329,'0'0'170,"109"-4"-146,-37 4 15,5 0 25,-10 0-21,-12 4-27,-18 2-16,-13 1-71,-15-4-125,-9-3-219,0 0-552</inkml:trace>
  <inkml:trace contextRef="#ctx0" brushRef="#br0" timeOffset="106998.5308">9526 16744 1269,'0'0'226,"0"0"-156,0 0 5,0 0-4,0 0-21,0 0-29,-2 74-7,-2-26-8,-4-1-12,4 1-1,4-8-66,2-7-113,30-11-259</inkml:trace>
  <inkml:trace contextRef="#ctx0" brushRef="#br0" timeOffset="107230.6267">10410 16552 1413,'0'0'247,"0"0"-229,0 0-6,0 0 4,0 0 21,98 68 4,-80-27-26,-2 4-13,-2-4-3,-1 0 1,-5-5-28,-5 1-13,-3-9-158,0-4-150,-12-10-490</inkml:trace>
  <inkml:trace contextRef="#ctx0" brushRef="#br0" timeOffset="107426.5831">10204 16998 1383,'0'0'65,"0"0"-64,97-1 6,-52 1 109,-1 0-52,-6 1-64,-10 5 11,-9 2-11,-11 0-50,-8 1-125,-3-2-187,-18-3-501</inkml:trace>
  <inkml:trace contextRef="#ctx0" brushRef="#br0" timeOffset="107650.7506">10000 17227 1025,'0'0'221,"0"0"-145,94 50 14,-39-25 35,1 3 27,-9 2-113,-6-6-18,-16 5 17,-12-8-34,-9-4-4,-4-2 0,0-5-2,-7-3-7,-9-4 7,-3-3-21,-3 0 8,-6-8-108,-8-8-193,-7-4-391</inkml:trace>
  <inkml:trace contextRef="#ctx0" brushRef="#br0" timeOffset="108157.4786">10227 17187 1133,'0'0'6,"129"-33"-2,-85 31-4,-13 2 48,-6 0-5,-3 5-43,-5 9-19,-4 3 19,-9 2 4,-4 1 4,0 2-1,-17 2 7,-5 5 6,5-1 14,11 0-34,6-2 4,8-2 18,20-5 1,7-8 7,3-5-1,1-6 9,-6 0 9,-11-7-33,-7-16-11,-9-5 11,-6-6-14,0 1-6,0 7-8,0 10 14,0 8-6,5 8 6,15 0-5,6 11 3,2 11 4,-5 3 12,-7 1 5,-7 1-8,-5-1 20,1-5-22,-2-3-2,4-7 24,7-1-29,7-7 20,5-3 7,1 0-19,-5-17 17,-10-5-27,-9-5 0,-3-7 3,-10-2-3,-17 0-22,2 8-16,3 8-17,8 12-2,6 8-89,3 0-271</inkml:trace>
  <inkml:trace contextRef="#ctx0" brushRef="#br0" timeOffset="108570.7168">11244 16465 909,'0'0'368,"0"0"-250,88 53-53,-43 24 14,1 20 64,-9 9-55,-13 1-54,-14-3 40,-10-7-61,0-8-9,-18-10-8,-17-6 1,-9-14-50,-6-7 0,2-15-122,8-13-174,16-20-344</inkml:trace>
  <inkml:trace contextRef="#ctx0" brushRef="#br0" timeOffset="108940.1843">12028 17089 87,'0'0'1111,"0"0"-1021,0 0-61,0 0 15,0 0 43,112-37 10,-60 35-79,1 0-7,-10 2 5,-10 0-15,-8 0 2,0 0-3,2 0-9,6 0 9,3 2-130,1-2-212</inkml:trace>
  <inkml:trace contextRef="#ctx0" brushRef="#br0" timeOffset="109388.3048">13013 16603 1334,'0'0'190,"0"0"-173,0 0-3,0 0 6,0 0 13,66 113 19,-38-58-26,-4-4-25,-5-9 13,-4-8-14,-2-8 5,-2-14 4,-1-7-4,7-5-5,5-14 23,8-16-7,6-15-12,1-5-4,-4-5-13,-6 4 13,-11 11-74,-6 15-20,-8 20-56,-2 5-97,0 27-180,0 7 11</inkml:trace>
  <inkml:trace contextRef="#ctx0" brushRef="#br0" timeOffset="109696.7259">13421 16958 1173,'0'0'191,"0"0"-181,108-53 18,-78 40 91,-9 7-12,-9 6-107,-2 0 12,-8 9-32,-2 12 20,0 7-12,-17 1-7,-7 4-1,2 3 15,4-2 5,13-2 0,5-3 6,8-6 0,17-4 19,4-5 36,-7-6 2,-9-4-13,-8 3-44,-5-1 3,-12 5-18,-23 1 4,-15 1-7,-4-4-52,-3-3-88,4-5-70,5-1-135,15 0-319</inkml:trace>
  <inkml:trace contextRef="#ctx0" brushRef="#br0" timeOffset="109906.1518">13845 17132 1418,'0'0'98,"0"0"-89,-68 117 31,-9-64 48,-19-2-19,-10 4-57,-6 3-6,6-5-2,7-2-4,14-6 0,18-12-12,24-7-55,23-12-166,16-11-238</inkml:trace>
  <inkml:trace contextRef="#ctx0" brushRef="#br0" timeOffset="110159.468">13262 17617 1317,'0'0'154,"0"0"-150,0 0 14,0 0 74,0 0 9,93 89-54,-58-55-22,-2-1 19,-5-4 9,-11-2-40,-13-7-6,-4-6-7,-6-5-27,-20-8 0,-12-1-48,-5-10-58,-2-17-89,11-7-187,10-4-375</inkml:trace>
  <inkml:trace contextRef="#ctx0" brushRef="#br0" timeOffset="110634.7345">13262 17617 1082,'174'-105'239,"-108"83"-174,-3 8-41,-7 8 46,-10 6 0,-13 8-70,-9 19-19,-15 7-33,-9 2-6,0 4 32,-7-1-12,-2-6 38,6-4 2,3-2 1,10-6 17,13-4 21,2-3 18,2-9 13,-3-2-34,-6-3-20,-2 0 6,-7-12-22,-6-6-4,-3-6 0,0 1-20,0 2 20,0 3-11,3 5 13,4 4-4,2 5 5,2 4-1,2 0 0,-1 9 3,1 12 15,0 3-18,-8 1 0,3 1 29,2-2-20,2-4 10,3-8 1,2-5 4,1-6 15,0-1-31,1-3-6,-6-17 12,-4-10-11,-6-7-6,-3-4 3,0-3-12,-1 3 11,-10 5-30,1 11-9,4 11 7,-3 7-62,-4 7-50,-1 0-195,2 4-275</inkml:trace>
  <inkml:trace contextRef="#ctx0" brushRef="#br0" timeOffset="110959.099">14615 17115 1146,'0'0'205,"0"0"-107,0 0 72,0 0-56,95-22-68,-17 22-26,10 0-19,-11 13-2,-22 1-37,-25 3-94,-25 3-77,-5 3-177,-25 1-413</inkml:trace>
  <inkml:trace contextRef="#ctx0" brushRef="#br0" timeOffset="111099.7233">14698 17369 1359,'0'0'226,"0"0"-215,129-3 2,-55 0 59,2 1-31,-6 2-41,-5 0-26,-6 0-78,-2-3-53,-1-6-152,0-7-162</inkml:trace>
  <inkml:trace contextRef="#ctx0" brushRef="#br0" timeOffset="111360.6589">15700 17154 331,'0'0'708,"0"0"-638,0 0-31,0 0 65,0 0 9,0 0-112,-26 51 15,10 13 24,16 0 2,0-8 24,35-7 2,19-9-19,10-13 24,3-13-40,-8-14 2,-13-10 2,-9-24-16,-14-16-13,-13-9-8,-10-3 1,-10 2-5,-25 6 4,-20 10-6,-11 11-1,-4 14-25,-2 16-10,5 5-84,9 25-249,9 5-539</inkml:trace>
  <inkml:trace contextRef="#ctx0" brushRef="#br0" timeOffset="112965.8427">390 17650 1117,'0'0'121,"0"0"-115,0 0 8,0 0 35,0 0 36,80 24-56,-38-11 2,13 1 63,1 1-43,-9 2-12,-20-1-2,-15 4-37,-12 4-2,-24-1 2,-18 2-23,-12 3 19,2-6-22,12 2 18,15-10 0,17-2 16,8-5-4,14 3 24,17-3 40,5 4 15,-2-3-22,-13 2-22,-6 0-24,-12 0-15,-3-1-15,-12 2-24,-18-1-18,-7-3 42,-2-4-41,0-3-4,9 0 19,0 0-16,1-10 10,3-4-12,-2-5-49,7-8-118,12-9-239</inkml:trace>
  <inkml:trace contextRef="#ctx0" brushRef="#br0" timeOffset="113295.9891">652 17391 1282,'0'0'113,"-110"-22"-105,37 22-8,-11 27 0,-1 29 45,9 26-26,22 18 25,34 2 10,25-9-3,45-11 19,21-14-23,13-13-8,4-13-9,0-15-23,-1-15 4,-4-12-11,-7-21 11,-5-22-26,-5-24 10,-11-18-8,-16-12 4,-24-1-14,-15 3 14,-28 22-2,-26 23-21,-16 19 19,-12 20-75,-6 11-19,1 0-6,13 12-197,29 4-484</inkml:trace>
  <inkml:trace contextRef="#ctx0" brushRef="#br0" timeOffset="114299.9408">1777 17539 1083,'0'0'148,"0"0"-58,0 0-14,0 0 29,0 0-45,100-36-47,-56 36-9,1 0-4,1 2-10,-1 8-62,-3-5-213,0-3-262</inkml:trace>
  <inkml:trace contextRef="#ctx0" brushRef="#br0" timeOffset="114570.3641">2387 17328 1018,'0'0'217,"0"0"-168,0 0-26,0 0 20,0 0-8,0 0-7,40 105 21,-25-63-49,-3-2 0,4-7 15,-1-8-8,0-6-4,-1-12-3,2-7 2,9 0 25,5-26 0,4-8-14,-2-10 18,-4-2-21,-11 1 3,-6 7-13,-7 8-79,-2 15-25,3 15-111,4 0-331</inkml:trace>
  <inkml:trace contextRef="#ctx0" brushRef="#br0" timeOffset="114788.7426">2906 17578 1107,'0'0'141,"0"0"-104,0 0 6,0 0 55,0 0-45,-91 43-17,3-16-14,-18 4-21,-21 3 8,-8 0-9,5 2 0,9 0-9,14-2-6,16-1-53,19-8-140,24-7-230</inkml:trace>
  <inkml:trace contextRef="#ctx0" brushRef="#br0" timeOffset="115650.0009">2803 17524 256,'0'0'453,"0"0"-424,0 0 4,0 0 102,0 0 19,0 0-109,18-72-11,-16 67 29,2-2-9,5 1 20,4-1-12,9 3-34,5 4 3,0 0-9,-3 7-17,-9 14 6,-7 6-11,-8 4-4,-3-4 0,-23-1 0,-1-4-5,-1-7 2,4-7 7,11-3 1,11-3 4,2-2-5,12 0 36,25 0-7,20-12-26,13 2-3,3 0-35,-10 1-52,-15 6-238,-17 1-285</inkml:trace>
  <inkml:trace contextRef="#ctx0" brushRef="#br0" timeOffset="116126.5621">2409 17887 643,'0'0'181,"0"0"-158,0 0-16,0 0 114,0 0 7,0 0-42,-1 93 42,16-59-34,1-3-21,-1-5 19,-5-3-54,-7-5 8,-3-1-44,0-2 2,-10-3-4,-8-6-6,2-5-11,-4-1-125,4-1-82,2-16-68,0-5-228</inkml:trace>
  <inkml:trace contextRef="#ctx0" brushRef="#br0" timeOffset="116633.7183">2426 17846 489,'0'0'586,"134"-17"-508,-58 17-74,-5 0 28,-17 17 83,-14 9-76,-18 7-28,-15 1-9,-7 3-1,-3-2 20,-17-1-21,8-5 3,7-5 8,5-7-5,11-5-3,22-7 9,8-5-4,5 0 28,-3-5-23,-7-12-5,-9-3 29,-14-4-35,-10-2-2,-3 1-25,-7 0-12,-10 5 3,7 6-6,3 6 40,7 8 2,16 0 8,15 0-1,8 14 6,4 8 16,-7 2 1,-8 3-22,-11-1-8,-7-3 25,-4 0-26,-1-4 13,5-3-4,8-2-9,9-7 15,7-5 0,3-2 5,-1 0 22,-6-12-21,-11-7-4,-10-3-5,-9 0-12,0-7-2,-19 2 1,-8 1-37,-6 8 13,2 5-29,1 8-22,6 5-53,8 0-191,11 0-492</inkml:trace>
  <inkml:trace contextRef="#ctx0" brushRef="#br0" timeOffset="117540.5753">3758 17795 365,'0'0'137,"0"0"-119,0 0 7,0 0 31,0 0 20,0 0-50,-33 0 9,31 0 48,2 0-13,-1 0 6,1 0-9,0 0-16,0 0 27,0 0-11,0 0 0,0 0 6,0 0-30,0 0 19,1 0 6,14 0-27,16 0 12,14 0-50,13 4 1,5-1 11,-12 5-15,-11-5 0,-13 3-48,-15-3-127,-5-3-129,-4 0-204</inkml:trace>
  <inkml:trace contextRef="#ctx0" brushRef="#br0" timeOffset="117737.428">3926 17715 1129,'0'0'246,"0"0"-201,0 0-5,0 0 85,0 0-78,0 0-26,19 76 26,-8-37-29,-2 1-9,0-4-9,6 0-14,5 1 7,10-8-187,8-7-137,8-12-183</inkml:trace>
  <inkml:trace contextRef="#ctx0" brushRef="#br0" timeOffset="118013.8264">4503 17716 1069,'0'0'252,"0"0"-222,0 0 2,0 0-5,0 0 1,58 75 19,-39-36-27,-3 0-20,-1-6 20,-2-6-20,-1-8 0,1-7 3,1-10 1,4-2 3,6-17 3,4-13-4,5-15 18,1-3-22,-1-1 4,-6 5-6,-6 11-10,-8 16-50,-5 17-74,-5 5-177,0 19-205</inkml:trace>
  <inkml:trace contextRef="#ctx0" brushRef="#br0" timeOffset="118606.4171">4917 17938 1215,'0'0'151,"0"0"-100,0 0 47,0 0-27,83-32-33,-83 32-38,0 0-22,0 13 14,0 4-2,0 2 1,5 2 2,8-2 9,-1 3-2,3-2 1,-10-3 2,-5 2-6,0-2 3,-20-6-13,3-2 0,1-4-2,7-5 14,9 0 1,0 0 3,0 0 13,9 2 0,2 1-5,0-2 27,-6-1-32,-4 0 2,-1 0-7,0 0 3,0 0-3,0 0-1,0 0 0,0 0-3,0 0 9,0 2-10,0-2 4,0 0 0,0 0 4,0 0-4,0 0 0,0 0 1,0 4-1,2 5 0,1 2 4,0 2 7,-3 0-3,0-1-8,0 2 0,0-6-3,-6-3 3,-3-1-7,-3-4-1,0 0-11,0 0 9,-3 0-5,-2-4 14,-3 1-13,-10 1 5,-6 1-1,-5 1-6,0-4-38,8 4-39,17-3-128,16-3-100</inkml:trace>
  <inkml:trace contextRef="#ctx0" brushRef="#br0" timeOffset="118920.6705">5713 17674 1122,'0'0'296,"0"0"-296,0 0 3,-124 129 35,75-54 73,10 5-45,8-1-11,10-1-40,12-8-4,7 0-11,2-10-7,3-13-38,20-8-108,7-23-58,8-16-134,4-1-366</inkml:trace>
  <inkml:trace contextRef="#ctx0" brushRef="#br0" timeOffset="119156.5595">6101 17730 1001,'0'0'468,"0"0"-413,0 0-45,0 0 2,0 0 19,31 77 32,-52-34-48,-6-1-10,2-3-10,7-3-72,11-8-191,7-8-347</inkml:trace>
  <inkml:trace contextRef="#ctx0" brushRef="#br0" timeOffset="119341.6974">6365 17945 1080,'0'0'446,"0"0"-420,0 0-26,0 0 0,-96 25 90,28 5-64,-16 5-19,-9 0-7,4 2 2,6 1-9,16 0-17,19 2-151,17-6-141,17-6-298</inkml:trace>
  <inkml:trace contextRef="#ctx0" brushRef="#br0" timeOffset="119560.3193">5959 18241 1091,'0'0'320,"0"0"-291,0 0-25,0 0 50,0 0 72,63 84-94,-61-51-9,-2 0-23,0-4 0,-17-5-1,-7-8 0,-10-6-25,1-7-101,2-3-76,8-9-109,16-15-278</inkml:trace>
  <inkml:trace contextRef="#ctx0" brushRef="#br0" timeOffset="120068.2851">5964 18213 837,'0'0'339,"98"-72"-278,-46 46-24,-1 14 43,-5 9-48,-7 3-32,-9 15-21,-11 11-103,-10 6 18,-9 5-55,0 1-73,-6-1 98,-7-7 60,-1-7 76,4-6 120,2 0 50,4-8-5,4 2-30,0 0-51,9 1 41,9 0-66,3-5-22,1-1 2,-4-6-26,1 0 31,1-3-37,-1-14 3,2-2 6,-2-5-14,-7 1 1,-6 2-3,-6 3 1,0 4-12,0 4 5,-11 7-29,-1 3 19,-2 0-1,3 0 17,0 11-3,3 9 3,3 6 6,5 4-6,0 2 0,0-6 5,10-8-3,6-5 4,4-7 0,6-6-4,4 0 31,-1-17-33,-4-6 0,-6-5 21,-3-2-2,-6-1-9,-9-4-10,-1-2 5,-15-3-16,-13-2-33,0 9-36,4 8-85,10 11-44,10 11-251</inkml:trace>
  <inkml:trace contextRef="#ctx0" brushRef="#br0" timeOffset="120505.6814">6964 18061 650,'0'0'424,"0"0"-360,0 0 28,114-26 62,-65 26-49,-1 0-53,-9 0-52,-11 5 0,-12 3-51,-10-2-175,-6-4-251</inkml:trace>
  <inkml:trace contextRef="#ctx0" brushRef="#br0" timeOffset="120709.1368">7212 17874 1228,'0'0'279,"0"0"-245,0 0-15,0 0-19,0 0 91,8 100-37,-8-66-38,0-5-16,0 0-40,0-4-77,9-6-181,16-5-320</inkml:trace>
  <inkml:trace contextRef="#ctx0" brushRef="#br0" timeOffset="120948.0125">7889 17802 1506,'0'0'56,"0"0"-47,0 0 34,18 85 35,-16-51-19,-2 1-42,0 0-14,-5-6-6,-1-1 1,6-6-63,0-2-80,27-7-238,12-9-529</inkml:trace>
  <inkml:trace contextRef="#ctx0" brushRef="#br0" timeOffset="121276.4635">8182 17997 1038,'0'0'265,"0"0"-252,-124-7-9,60 31 28,2 9 83,6 6-73,8 7-28,8 1-14,5 3 3,6-5-6,3-4-19,7-11-63,4-9-31,11-9-35,4-9-34,4-3-67,20-6 243,9-8 9,4 5 174,2-1 6,-1 10-13,-9 0-16,-7 5-61,-7 12-44,-6 4-15,-6 4 2,-3-2-33,0 4 0,-9-4 11,-6-4-11,0-4-37,-1-5-89,-4-6-140,-2-4-94,-3-2-258</inkml:trace>
  <inkml:trace contextRef="#ctx0" brushRef="#br0" timeOffset="121808.6218">7841 18282 912,'0'0'237,"80"-56"-206,-42 42 35,-5 9 22,-3 5-38,-2 0-50,-4 19-49,-1 4-25,-8 5-53,-5 6 2,-7-3-5,-3 2 11,0-6 119,0-6 75,-5-7 17,4-4 10,1-4-8,0 1-13,0-4-16,6 2-23,7 0-6,-1-5-13,2 0-23,1 0 13,-2 0-13,2-13 0,-3-3 4,1-8 2,-4-5-6,-4-1 0,-4 6 2,1 6-3,1 7 1,4 9 0,7 2-7,8 0 7,3 9 0,2 11 10,-6 6 4,-6 4 21,-11-4-28,-4 1-5,0-4 17,0-3-18,0-5 5,0-1-6,0-8 3,11-2 6,7-4-9,1 0 0,-1-12 6,-8-10-3,-6-6-6,-4-6-1,0-4-21,-19-2 18,-4-1-45,-3 7-26,4 9 5,8 8 15,7 11-1,7 6-15,7 0-122,13 14-90</inkml:trace>
  <inkml:trace contextRef="#ctx0" brushRef="#br0" timeOffset="122070.237">8740 17911 754,'0'0'622,"107"8"-534,-45 33-61,-2 17 94,-8 14-10,-22 11-47,-22 9-13,-8-3-38,-36-2-3,-22-11-10,-14-14-18,-9-15-28,-7-24-126,5-16-213,8-7-436</inkml:trace>
  <inkml:trace contextRef="#ctx0" brushRef="#br0" timeOffset="122632.1914">9441 18456 136,'0'0'202,"0"0"-107,0 0 14,0 0 4,0 0 30,0 0-34,-71 7 0,64-10 11,4-1 11,3 2-27,0 2-7,0 0 4,6 0-46,15 0-22,9 0-33,14 0 9,2 0-5,-5 6-4,-11-5-25,-8-1-57,-5 0-101,-3 0-203,-5-5-520</inkml:trace>
  <inkml:trace contextRef="#ctx0" brushRef="#br0" timeOffset="122799.7422">9366 18606 1182,'0'0'212,"0"0"-212,0 0 0,109-14 26,-66 12-16,6 2-10,-2 0-141,0 0-260</inkml:trace>
  <inkml:trace contextRef="#ctx0" brushRef="#br0" timeOffset="123384.0677">10200 18124 850,'0'0'338,"0"0"-300,0 0-38,0 0 75,0 0 35,0 0-76,30-23-29,-35 39 6,-16 9-8,-9 9 27,-7 6-7,3 4 1,3 2-24,11 0 4,14-4-8,6-6 8,26-5-4,21-5 7,13-11-3,1-10-8,0-5-18,-6-9-30,-7-16-12,-3-8-189,-8-6-212</inkml:trace>
  <inkml:trace contextRef="#ctx0" brushRef="#br0" timeOffset="123572.2274">10370 18185 1318,'0'0'227,"0"0"-227,0 0 0,0 0 19,-9 101 90,4-50-67,-7 3-42,2-1 11,1-7-11,0 0-8,5-6-12,1-7-130,3-10-107,4-10-231</inkml:trace>
  <inkml:trace contextRef="#ctx0" brushRef="#br0" timeOffset="123828.7585">10977 18265 1254,'0'0'329,"0"0"-329,0 0 0,0 0 0,0 0 0,-104 99 4,60-60-4,7-6-6,5-5-76,6-5-74,4-12-197,11-8-398</inkml:trace>
  <inkml:trace contextRef="#ctx0" brushRef="#br0" timeOffset="124014.8035">10811 18183 1142,'0'0'238,"0"0"-212,0 0 55,0 0-22,0 0-51,0 0 31,56 125-24,-52-61-11,-4-6 7,1-1-6,2-11-10,2-6-7,1-7-102,6-16-121,3-17-363</inkml:trace>
  <inkml:trace contextRef="#ctx0" brushRef="#br0" timeOffset="124224.8471">11214 18235 1061,'0'0'249,"0"0"-144,0 0-41,0 0 3,0 0-19,0 0-46,10 92 15,-10-38-17,0-2 5,0-2-8,-1-7 3,-5-10-50,3-6-68,3-14-113,14-10-184</inkml:trace>
  <inkml:trace contextRef="#ctx0" brushRef="#br0" timeOffset="124492.404">11421 18342 1194,'0'0'128,"0"0"-106,0 0 88,0 0-28,0 0-66,0 0-16,-21 43-4,18 12 4,3-3 0,8-7 5,20-6-2,8-13-3,6-9 0,-2-13 13,-4-4-7,-9-11 4,-8-19-6,-11-10 0,-8-5 13,0-2-17,-8 2 0,-10 9-4,3 9 3,2 17-29,1 10-50,-4 0-132,-8 6-109,-7 8-235</inkml:trace>
  <inkml:trace contextRef="#ctx0" brushRef="#br0" timeOffset="124711.8185">11838 18001 1414,'0'0'115,"0"0"-98,0 0-17,96-12 0,-68 27-2,1 8-52,1 2-205,-2-3-121</inkml:trace>
  <inkml:trace contextRef="#ctx0" brushRef="#br0" timeOffset="125086.4295">12203 18010 99,'0'0'985,"0"0"-940,60-94-26,-40 75 95,0 7 18,1 7-69,1 5-50,5 0-11,-1 11 1,0 7-3,-8 4 0,-6-1-7,-9 1 7,-3-2-4,-3 0-4,-18-7-18,0 0 1,6-6-3,6-3 28,9-1 6,0 5-5,15 6 51,12 4 48,3 3 2,-3 1-15,-11 1-43,-7 2-39,-9 3 2,-10 4-7,-26-3-6,-12-2 5,-7-6-18,-1-11-38,8-10-115,15 0-118,21-24-256</inkml:trace>
  <inkml:trace contextRef="#ctx0" brushRef="#br0" timeOffset="125454.9342">13014 18385 1203,'0'0'255,"0"0"-247,-131 83 10,57-32 61,0 3-32,7-1-38,7-3-9,15-2-116,16-12-153,19-11-306</inkml:trace>
  <inkml:trace contextRef="#ctx0" brushRef="#br0" timeOffset="125619.4915">13062 18514 1353,'0'0'126,"0"0"-65,0 0-39,0 0 15,-45 72 20,-6-23-36,-8 3-21,-11-1-2,-12-4-49,-6-9-188,-2-14-474</inkml:trace>
  <inkml:trace contextRef="#ctx0" brushRef="#br0" timeOffset="188529.5986">15567 15978 1216,'0'0'117,"124"-34"-114,-53 21 10,-7 7 36,-9 4-20,-13 2-29,-17 0-91,-20 13-111,-7 1-260</inkml:trace>
  <inkml:trace contextRef="#ctx0" brushRef="#br0" timeOffset="188688.3205">15493 16133 1353,'0'0'52,"102"-14"-49,-31 6 98,2-4-19,-4 4-65,-9 2-17,-17 2-22,-17 1-127,-12-5-172,-12-3-303</inkml:trace>
  <inkml:trace contextRef="#ctx0" brushRef="#br0" timeOffset="188888.3826">16105 15577 1304,'0'0'134,"0"0"-127,101 28 26,-80 37 105,0 23-23,-12 9-54,-9 0 0,0 5-39,-22-5-6,-14-5-16,-9-10-17,-7-17 12,-2-16-84,8-16-28,6-23-144,17-10-330</inkml:trace>
  <inkml:trace contextRef="#ctx0" brushRef="#br0" timeOffset="192976.1555">17498 14737 1042,'0'0'0,"-90"-46"-8,23 26 4,-9 3 4,2 5 0,4 0 12,11 5-1,18 2 9,16 3 20,15 2 16,10 2 33,0 32-67,0 31 34,-1 35 29,-10 28 1,-9 27 0,-13 10-38,-15 6-24,-8 0 40,-3-3-33,-1-3 0,5-9 14,7-5-21,13-12 15,14-14-19,21-16-19,10-13 12,35-10-13,24-13-2,14-9 0,4-16-16,-5-20-36,-14-17-38,-11-11-107,-10-36-388</inkml:trace>
  <inkml:trace contextRef="#ctx0" brushRef="#br0" timeOffset="193493.8969">20183 14717 1026,'0'0'72,"28"-79"34,38 42-6,31 1-37,31 11-17,26 10-30,1 10-5,-18 5-11,-42 0 0,-42 20-5,-34 12 5,-19 17-5,-24 28 5,-27 30 1,-11 21 15,2 25-5,9 9 32,16 5 76,9 2-52,4-1-17,-3-7-16,-5-10-15,-8-11 0,-3-14-19,-4-11 0,3-11-8,5-7 8,4-7-27,3-13-88,0-21-259,3-27-323</inkml:trace>
  <inkml:trace contextRef="#ctx0" brushRef="#br0" timeOffset="194094.2865">22210 14636 372,'0'0'773,"0"0"-773,0 0-73,-103-53 73,21 45 8,-14 6-8,2 2 0,10 19 4,18 14 32,23 13 26,20 16 14,15 19 10,8 14 20,0 11-26,0 4-3,-2 3-45,-19-1-6,-12-1 15,-13-1-35,-9-3-5,5 1 34,3 2-34,14-4 31,15-4-17,12-8-13,6-12 3,0-15-5,0-17-18,0-19 11,0-18-70,0-13-65,18-5-25,25-31-150,29-15-481</inkml:trace>
  <inkml:trace contextRef="#ctx0" brushRef="#br0" timeOffset="194505.3327">22557 14861 1145,'0'0'1,"148"-3"7,-64 3 58,-3-4-35,-16 0 13,-23 1 5,-20 2-14,-17 1 32,-5 29-67,-14 29 10,-16 26 19,-1 28 34,6 14 22,7 8-6,12 1-50,4-5 14,-2-9-43,-7-9 3,-10-6 6,-7-12-9,-9-9 0,-12-10 7,-8-10-3,3-7-6,5-9 2,8-10 0,12-15-10,2-12-60,4-12-87,6-29-247,11-27-607</inkml:trace>
  <inkml:trace contextRef="#ctx0" brushRef="#br0" timeOffset="194748.5506">23123 15761 1299,'0'0'184,"122"-20"-169,-43 20-15,-2 0 40,-8 0-40,-24 5-123,-34 7-328,-20 7-318</inkml:trace>
  <inkml:trace contextRef="#ctx0" brushRef="#br0" timeOffset="194884.451">23020 16068 1157,'0'0'127,"163"-27"-109,-77 11 35,-7-2-53,-15 3-81,-14 2-174,-12-3-172</inkml:trace>
  <inkml:trace contextRef="#ctx0" brushRef="#br0" timeOffset="195293.8679">24122 15254 992,'0'0'278,"48"-78"-278,-39 55 0,-6 7 41,-3 5-17,0 8-23,-11 0 11,-22-5-12,-17 0 0,-7 2 19,4 6 7,11 0 34,12 37-27,14 24-16,5 22 57,-1 18-35,-7 14-13,-11 5 13,-11 0-28,-5 6 10,5-1-4,9-7-8,16-4 42,16-8-31,2-9-4,29-3 3,12-3-15,2-7-3,4-5-1,-6-10-19,-8-10 8,-12-15-47,-8-17-18,-9-12-50,-4-11 3,4-4-9,10-19 42,14-22-147,12-25-317</inkml:trace>
  <inkml:trace contextRef="#ctx0" brushRef="#br0" timeOffset="195706.6043">24816 15340 748,'0'0'133,"0"0"-130,3-89 90,24 68 28,13 0-71,12 2-13,5 4-28,-4 3 45,-11 8-33,-10 4-20,-12 0-1,-11 0-1,-4 9 1,-5 15-8,0 17 11,0 29-3,-3 27 38,3 19 61,0 17 13,16 9-4,1 5-62,-1-7 12,-12-5-40,-4-7-13,0-13 16,-7-3-13,0-10 0,7-7-8,1-8 4,20-10 8,-3-9-12,-11-15-5,-7-14 4,-44-22-74,-37-17-129,-38-36-101,-35-25-241</inkml:trace>
  <inkml:trace contextRef="#ctx0" brushRef="#br0" timeOffset="223417.7191">17581 14854 892,'0'0'145,"0"0"-121,0 0 120,0 0 20,0 0-108,0 0-45,-50-46-11,18 70 1,-3 13 9,-5 7-10,4 5 0,6-2-3,15-5 3,9-9 0,6-5 0,3-8 1,19-7 18,7-4-12,2-8 2,5-1 19,-5-7-17,-1-16 6,-3-11-8,0-6-7,-5-11 8,-6 1-3,-5 1-6,-8 9 20,-3 9-14,0 10-4,-12 6-3,-3 9-8,1 6-35,-1 0-70,1 5-133,-1 10-121,7 4-357</inkml:trace>
  <inkml:trace contextRef="#ctx0" brushRef="#br0" timeOffset="223638.0511">17738 15065 1008,'0'0'221,"0"0"-78,0 0 36,0 0-47,0 0-93,0 0-33,17-17-6,-17 17-12,0 0-66,0 3-97,-3 5-69,-2-2-85,5-3-318</inkml:trace>
  <inkml:trace contextRef="#ctx0" brushRef="#br0" timeOffset="224131.6508">17968 14897 562,'0'0'267,"0"0"-224,0 0 95,0 0 21,0 0-89,0 0-11,6-22-23,-10 38-24,-7 15 25,-1 9-17,-1 3-8,2 3 23,3-2-33,1-4 6,7-5-8,0-8 3,0-4 0,2-10-3,10-3 0,-4-9 1,6-1-1,2-4 7,5-15 0,1-8-5,1-4 21,1-3-17,-3-4 5,0-2 12,-8-3-9,-7 4 3,-6 3-6,0 8-10,-3 7 5,-15 6-6,-1 4-12,-2 7 9,0 4-34,1 0 6,4 0-21,4 10-51,8 5-94,4-3-34,3-1-33,25-1-131</inkml:trace>
  <inkml:trace contextRef="#ctx0" brushRef="#br0" timeOffset="224521.7664">18276 14896 883,'0'0'91,"0"0"-60,0 0 83,0 0-60,0 0-14,-10 75 8,-2-35 4,1 0-25,0 0-7,3-6-8,2-4-10,5-6-1,1-6 23,0-3-14,3-6 7,9-4 12,3-5-6,1 0 0,3-13-6,0-10-17,2-6 19,-2-6-17,-3-3-2,-1 1 9,-5-3-9,-3 6 4,-4 2-4,-3 8 0,0 7-3,0 5 3,-6 7-23,-8 5-36,-1 0-31,-1 1-115,1 12-145,7 2-237</inkml:trace>
  <inkml:trace contextRef="#ctx0" brushRef="#br0" timeOffset="224904.5114">18497 14945 560,'0'0'299,"0"0"-280,0 0 112,0 0 17,0 0-75,0 0-64,36-12 2,-36 35-6,0 7 39,-3 4-16,0 0-14,3-4 11,0-6-20,0-6-4,0-4 22,9-8-11,7-1 4,1-5 7,5 0-10,2-6-2,-3-13-11,-4-4 1,-4-7 15,-3-1-12,-5 3 5,-4 7 10,-1 7 14,0 11 7,0 3-3,0 0-29,0 18 4,-6 16-5,-15 9 9,-7 10 14,-3 2-7,0-1 0,5-1-23,7-2-11,7 0-7,6-6-127,6-8-251</inkml:trace>
  <inkml:trace contextRef="#ctx0" brushRef="#br0" timeOffset="227057.4949">19107 15044 501,'0'0'613,"0"0"-598,0 0 24,0 0 106,0 0-84,0 0-42,66-10-14,-58 10 12,5 0-2,0 0-15,6 0 14,7 0-14,4 0-57,1 0-178,2-7-321</inkml:trace>
  <inkml:trace contextRef="#ctx0" brushRef="#br0" timeOffset="227393.2575">19539 14841 919,'0'0'323,"0"0"-317,0 0 38,0 0 36,0 0-68,0 0 24,-69 104-10,42-59-5,5-4-4,10-3-8,9-7-2,3-7-7,3-7 5,16-8 8,5-6-13,4-3 5,4-7 8,-2-15-5,-2-11 4,-3-4 4,-6-6-3,-6-1 19,-10 0-26,-3 7-4,0 9-2,-8 13-10,-7 9-33,2 6-56,-2 13-134,6 12-82,6 5-479</inkml:trace>
  <inkml:trace contextRef="#ctx0" brushRef="#br0" timeOffset="227559.3274">19714 15042 1407,'0'0'26,"0"0"-1,0 0 61,0 0-86,0 0-8,0 0-106,29-11-208,-25 20-329</inkml:trace>
  <inkml:trace contextRef="#ctx0" brushRef="#br0" timeOffset="227874.6588">19948 14938 913,'0'0'320,"0"0"-309,0 0 1,0 0 19,0 0 18,-70 87-28,48-49-17,6-3 7,8-7-10,7-3 1,1-8 13,0-8-12,13-3 5,7-6 13,2 0-9,-1-11 12,0-16-11,-5-6-6,-4-4 12,-6-1-15,-6 2 0,0 7-4,0 7-1,0 10-18,-1 7-32,-4 5-65,-2 3-141,-2 11-297</inkml:trace>
  <inkml:trace contextRef="#ctx0" brushRef="#br0" timeOffset="229096.1238">20129 15008 257,'0'0'18,"0"0"51,0 0 26,0 0-32,0 0 22,0 0-6,-16-14 20,16 14-27,0 0-39,0 0-21,0 0 5,0 0-17,0 0 3,0 0 1,0 0-4,0 0 11,0 0-6,0 0 2,0 0 13,0 0-17,-4 0-1,0 0-2,0 0 2,-3 0 2,1 0-4,-1 1 0,3 9 25,1 3 5,-2 3-4,1 1 7,1 3-8,-1-1 6,-2-1-23,0 0-1,-2 1 11,2-1-15,5 1 8,1-1 8,0-5-3,0 0 4,0-6-6,0-3-13,0-3 14,0-1-13,0 0 7,0 0 4,0 0-2,1 0 7,1 0-18,-1 0 2,2-1 6,-2-3-6,3 1-2,-1-1 0,0-2 4,3-1-8,3 1 3,-1 0 1,-2 2-1,-1 1 1,-4 1 0,1 2 1,-2 0 0,0 0-2,0 0 1,0 0 0,0 0 0,0 0 3,0-2-3,0 2 1,0 0 0,0 0 2,0 0-3,0 0 0,0 0 3,0 0-3,0 0 0,0 0 0,0 0 1,0 0 0,0 0-1,0 0 0,0 0 0,0 0 1,0 0-2,0 0 1,0 0 0,0 0 1,0 0-1,0 0 0,0 0 4,0 0-1,0-3 1,0-4-4,0-1 5,0-1-11,0 0 6,0-4 0,2-3 7,-1-5-3,2-1-4,0-3 3,3-1-2,-5 4 2,-1 7-3,0 5-1,0 5-5,0 5-17,0 0-77,0 0-94,0 3-275</inkml:trace>
  <inkml:trace contextRef="#ctx0" brushRef="#br0" timeOffset="229425.3825">20250 14979 878,'0'0'61,"0"0"50,0 0 48,0 0-76,0 0-55,0 0-22,64 46 29,-64-14-34,-15 1-1,-4-2 11,-5-2-9,0-6-1,1-2-1,4-2 2,4-3-4,6-7 2,3-2 0,5-4 0,1-1 4,0-2 2,0 0 29,12 0-24,21 0-11,9-6-20,5-1-199,-6 0-325</inkml:trace>
  <inkml:trace contextRef="#ctx0" brushRef="#br0" timeOffset="230078.1697">20712 14853 745,'0'0'114,"0"0"-41,0 0 65,0 0-39,0 0-57,0 0-31,30 2 0,-30 26 10,0 5-2,-11 3-7,4 3 36,1 1-19,5-2 4,1-1 7,0-6-18,0-7 8,4-6-15,1-7-11,-1-4 18,2-4-21,-3-3 4,6 0 18,4-4 0,6-15-13,1-5-6,-3-6 0,-2-6 5,-2 0-8,-7 3-1,-4 1 8,-2 4-7,0 3 0,0 3-1,-2 5 1,-4 5 3,-1 2-4,-4 5-7,-7 1 2,-7 3-25,-6 1-11,-1 0-3,6 1-28,10 11-90,13 3-120,3 0-231</inkml:trace>
  <inkml:trace contextRef="#ctx0" brushRef="#br0" timeOffset="237324.0299">22044 14982 611,'0'0'99,"0"0"-95,0 0 74,0 0 38,0 0-44,0 0 28,0 0 15,8-43 38,-7 43-53,1 11-63,-1 18-13,1 14 3,1 4-3,-3-1 13,3-7-37,-1-6 5,5-7-2,0-6-2,5-10-1,12-10-5,7 0 5,9-22-3,5-12 5,-3-8-2,-6-5 0,-9 0 1,-6 8 8,-9 13-9,-7 12 0,-5 7-6,0 7-3,-5 0-62,-15 0-48,-5 10-100,1 12-106,10 6-196</inkml:trace>
  <inkml:trace contextRef="#ctx0" brushRef="#br0" timeOffset="237511.7601">22320 15197 989,'0'0'395,"0"0"-373,0 0 37,0 0 61,0 0-88,0 0-24,2 61 23,-10-34-28,0 1 1,3-1-4,1-4-65,2 1-96,2-11-205,-2-4-527</inkml:trace>
  <inkml:trace contextRef="#ctx0" brushRef="#br0" timeOffset="237864.0013">21916 15436 1188,'0'0'227,"0"0"-227,0 0 0,0 0 24,0 0-2,-4 92-21,1-63 6,0-3-7,3-6-17,0-7 16,3-6-6,16-4 7,8-3 9,3 0 2,1-10 19,-3-7-3,-8-3 8,-4-3 0,-7 0-27,-4-1-8,2 7-19,-1 9-65,8 8-52,2 3-299</inkml:trace>
  <inkml:trace contextRef="#ctx0" brushRef="#br0" timeOffset="238156.2896">22036 15783 645,'0'0'748,"0"0"-746,0 0 34,0 0 79,89-45-27,-79 45-60,-5 0-24,-4 3 1,-1 19-10,0 6-8,-17 4-15,-12-3 9,-4-2-27,4-3 22,6-7 3,11-6 15,12-2-1,6-5 14,36 1-5,16-3 31,14-2-32,1 0-1,-13 0-32,-21 0-151,-20 0-270</inkml:trace>
  <inkml:trace contextRef="#ctx0" brushRef="#br0" timeOffset="238524.5589">21733 16223 1398,'0'0'35,"0"0"-30,0 0 86,0 0-23,0 0-55,5 80 20,-2-42-30,0-1 5,-2 1-8,3-9 3,-2-5-3,2-12 0,2-6 0,12-6 10,12-6-4,12-20 5,10-13-1,1-5-5,-6-4 16,-10 7-12,-13 5-2,-9 9-7,-12 11-9,-3 6-36,0 10-85,-11 0-75,-4 19-176,3 8-112</inkml:trace>
  <inkml:trace contextRef="#ctx0" brushRef="#br0" timeOffset="238867.8778">22088 16476 828,'0'0'285,"0"0"-268,0 0 190,101-34-59,-83 34-77,-8 0-33,-4 6-26,-6 11-8,-7 5-8,-17-1-6,-13 2-12,-4-2 7,6 0-7,9-3 9,14-1 5,12-1 8,0 0 21,27-3 28,10-1 13,1-1 19,-5-2-24,-12-2-13,-11-2-8,-10 2-31,0-1-5,-21 3-18,-16-1 2,-16-2-13,-7-3-33,-3-3-30,0-10-113,4-19-222</inkml:trace>
  <inkml:trace contextRef="#ctx0" brushRef="#br0" timeOffset="250434.3099">24215 15394 340,'0'0'102,"0"0"-94,0 0 23,0 0 51,0 0-53,0 0-15,0 0 37,0-2 53,0 2-8,0-1-16,0-1 5,0 0-40,0-2-18,0 0-15,0 0-6,6 0 10,1 2-2,-1-1-2,2-1 12,2 4-20,9 0-2,5 0 1,4 4 1,-1 9 0,-9 2-4,-4-2 3,-11 0-6,-3 3 3,0-2-6,-14 0 2,-5-1-5,-5-3 3,1 0-6,9-3 9,3 1-4,8-2 4,3-2 3,0 0 4,0 3 27,6-1 20,6 0-3,-2 2-6,-3-2-3,-4 2-36,-3-1 5,0 2-1,-3 1-6,-15-2 7,-6-1-8,-4-2-3,-4-2 0,4-3-67,1 0-30,9 0-4,9-3-53,9-9-74,7-1-106</inkml:trace>
  <inkml:trace contextRef="#ctx0" brushRef="#br0" timeOffset="250793.9317">24597 15509 997,'0'0'76,"0"0"-53,0 0-21,0 0 48,0 0-45,0 0 5,-1-7-7,-9 17 48,0 4-6,1 2 11,-5 4-14,1 1-19,-3 0-8,2-2-15,-2 0 0,5-5 5,2-4-5,0-2-11,5-2-5,-1-2-7,2 2 14,-1 2 4,-1 2 5,-1 1-6,-1 2 6,-1-1-62,1-2-20,-1-2-57,-2-5-127,3-3-51</inkml:trace>
  <inkml:trace contextRef="#ctx0" brushRef="#br0" timeOffset="251012.211">24452 15566 710,'0'0'186,"0"0"-89,0 0 37,0 0-8,0 0-76,0 0-4,67 74-14,-51-51-17,-5-3-6,-1-2-9,-1-3-10,-1 0-35,-1-2-101,3-3-130,1-8-172</inkml:trace>
  <inkml:trace contextRef="#ctx0" brushRef="#br0" timeOffset="251214.122">24734 15607 606,'0'0'620,"0"0"-580,0 0-39,0 0 62,0 0-25,0 0-19,0 80-9,0-51-1,-5-4-9,1-4-1,-2-8-46,1-2-94,1-9-108,4-2-224</inkml:trace>
  <inkml:trace contextRef="#ctx0" brushRef="#br0" timeOffset="251497.5563">24831 15662 971,'0'0'61,"0"0"-39,0 0-22,0 0 13,0 0-5,-6 73 10,6-43-10,0-2 20,4-1-3,13-6 8,2-5-3,-1-8-15,1-6-9,-2-2 20,-4-4-18,-1-18 6,-2-6-10,-6-5 0,-4 4-6,0 2 2,0 4-7,0 6-12,0 6-43,0 6-49,0 2-31,-6 1-198</inkml:trace>
  <inkml:trace contextRef="#ctx0" brushRef="#br0" timeOffset="251696.219">24972 15483 1166,'0'0'28,"0"0"-22,0 0 33,84-8-39,-74 10-4,-2 8-91,-3 0-124,-3-6-209</inkml:trace>
  <inkml:trace contextRef="#ctx0" brushRef="#br0" timeOffset="252023.6774">25153 15404 925,'0'0'101,"0"0"-98,0 0 54,91-10 26,-84 10-76,-2 11-7,-2 1-6,-3 4-1,0-2-7,-8 0-19,-11 0 1,0-2 23,1-1 7,9-5 2,7 1 3,2-2 33,3 5 52,19 1 5,7 4-18,5 2-14,-4-4-21,-9-4 11,-11-4-23,-10 2-28,0-2 0,-26 0-11,-10 0-13,-10-3-13,-1-2-109,4-2-157</inkml:trace>
  <inkml:trace contextRef="#ctx0" brushRef="#br0" timeOffset="255182.086">16849 15591 636,'0'0'158,"0"0"-101,0 0 87,0 0 21,0 0-53,0 0-43,0 0-28,0 0-3,4 0-16,7 0-14,8 0 0,11 0-8,12 0-28,6 0-80,3 0-150,2-4-238</inkml:trace>
  <inkml:trace contextRef="#ctx0" brushRef="#br0" timeOffset="255479.5693">17292 15524 701,'0'0'542,"0"0"-537,0 0 12,0 0 23,0 0 7,0 0-44,0 0 6,-48 63-9,32-34 0,6-2 0,8-2 4,2-7-4,0-4 3,14-5-2,6-6 20,6-3-19,-1 0 1,1-17 11,-7-8-11,-7-5 6,-2-5-1,-8 1-6,-2 6 3,0 5-5,0 11-23,0 8-26,0 4-123,0 0-269</inkml:trace>
  <inkml:trace contextRef="#ctx0" brushRef="#br0" timeOffset="255648.1152">17522 15615 1271,'0'0'68,"0"0"-54,0 0-1,0 0 56,0 0-69,0 0-71,18-3-104,-18 14-11,1-4-344</inkml:trace>
  <inkml:trace contextRef="#ctx0" brushRef="#br0" timeOffset="255967.2607">17686 15562 587,'0'0'450,"0"0"-434,0 0-13,0 0 8,0 0 21,0 0-5,-30 80-27,26-54 0,1-4 4,3-7-1,0-2-1,6-6 10,9-7 8,6 0 22,2-3-26,3-15-3,-4-6 23,-6-2-3,-6-5-10,-10 4-5,0 4-9,-8 3-8,-12 6-1,-5 5-72,0 8-17,12 1-58,10 1-181,3 14-183</inkml:trace>
  <inkml:trace contextRef="#ctx0" brushRef="#br0" timeOffset="256470.0456">17930 15607 603,'0'0'96,"0"0"-88,0 0 119,0 0-41,0 0-56,0 0-28,4-3-2,-4 3 6,0 0-3,0 0 8,-2 5 58,-1 6-11,-1 2-12,-2 2-18,1-3-15,-1 1 0,2-3-13,-1 0 3,2-1 0,0 4 0,3 1-3,0 3 18,0 0 2,5 0 1,4-6-16,1 0-3,-5-8 13,-1-1-12,0-2-2,3 0 10,1-12 1,0-6-2,-1-3-10,-2 0 1,-2-2 7,-1 4-8,-2-1-7,0 3-20,0 3-29,0 1-4,0 7-24,0 3 0,0 3-96,0 0-178</inkml:trace>
  <inkml:trace contextRef="#ctx0" brushRef="#br0" timeOffset="256755.3078">18110 15637 1025,'0'0'16,"0"0"-14,0 0 66,0 0 12,0 0-58,0 0-11,61 54 29,-61-27 15,0 0-49,-9-2-1,-12-2 2,1-3-7,6-5 6,3-6-6,5-3 1,6-5 2,0-1 1,4 0 0,18 0 14,11 0-18,10-6-47,4-7-172,4-1-432</inkml:trace>
  <inkml:trace contextRef="#ctx0" brushRef="#br0" timeOffset="260010.1364">20984 10855 408,'0'0'271,"0"0"-202,0 0 60,0 0 15,0 0-37,0 0-33,0 0-28,-2-21-42,-20 59 6,-6 9 6,4-1 2,8-3 0,12-8-17,4-7 0,11-9 4,22-6-3,7-11 13,10-2-15,3-17 0,-7-15 14,-6-9-8,-14-7 26,-8 3-3,-14 3-10,-4 9 5,0 8-24,-7 13-9,-12 7-26,2 5-101,-1 9-66,3 16-157,6 1-362</inkml:trace>
  <inkml:trace contextRef="#ctx0" brushRef="#br0" timeOffset="260160.7332">21319 11025 953,'0'0'456,"0"0"-456,0 0 0,0 0 21,0 0-21,0 0-147,20-7-219,-8 7-291</inkml:trace>
  <inkml:trace contextRef="#ctx0" brushRef="#br0" timeOffset="260454.9478">21661 10886 1282,'0'0'47,"0"0"-47,0 0 0,0 0 15,-58 86 18,28-40-29,8-5 0,11-4-4,10-10-6,1-7 2,4-9-13,15-9 17,10-2 2,2-16 0,0-14-1,1-10-1,-7-3 0,-7-2 9,-5 5-9,-9 8-12,-4 11-38,0 10-45,-5 10-59,-5 1-162,7 0-161</inkml:trace>
  <inkml:trace contextRef="#ctx0" brushRef="#br0" timeOffset="260722.2302">21968 10947 1140,'0'0'20,"0"0"13,0 0-28,0 0 38,0 0-14,-45 86-17,41-58-8,4-1-3,0-5 4,6-5-5,9-7 18,6-5-17,3-5 3,1-7 17,-2-14-14,-1-9 10,-9-3-12,-2 0-2,-10 1-6,-1 6-6,0 5-64,-16 7-28,-2 7-100,2 6-48,3 1-95</inkml:trace>
  <inkml:trace contextRef="#ctx0" brushRef="#br0" timeOffset="263918.2657">22383 11056 331,'0'0'243,"0"0"-194,0 0 29,0 0 72,0 0-39,0 0-70,3-19-5,-3 18 21,0-2-8,0 0-8,0 1 0,0-1 11,0 3 23,0-2-40,0 2 0,0 0-4,0 0-10,0 0-3,0 0-7,-6 7-7,-7 19 21,-6 6 18,-6 6 2,-2-2-11,-2-5-17,3-6-4,2-5-13,8-3-7,7-3-17,6 6-106,3-5-167,15-4-267</inkml:trace>
  <inkml:trace contextRef="#ctx0" brushRef="#br0" timeOffset="271665.4187">18736 15732 505,'0'0'291,"0"0"-286,0 0 3,0 0 105,0 0-44,0 0-45,0 0-20,12-23-3,-12 23 11,-2 3-12,-8 7 0,-3 6 25,4 2-14,-1 1 21,3 5-21,3-4-2,4-3 33,0-3-29,0-3 4,0-3 11,10-3-10,1-4 4,5-1 10,4 0-27,3-9 31,1-7-32,-4-6 2,-3-4 20,-3-1 1,-5-2 6,-8 1-17,-1 5-14,0 2 28,-8 6-30,-8 5-6,-1 4 5,2 3-22,0 3-47,1 0-97,5 3-81,5 8-145</inkml:trace>
  <inkml:trace contextRef="#ctx0" brushRef="#br0" timeOffset="271832.9716">18945 15773 1275,'0'0'39,"0"0"-37,0 0 98,0 0-62,0 0-38,0 0-97,32-19-124,-25 19-96,0 2-290</inkml:trace>
  <inkml:trace contextRef="#ctx0" brushRef="#br0" timeOffset="272153.256">19253 15665 708,'0'0'310,"0"0"-310,0 0 3,0 0 71,0 0-40,0 0 4,-69 73-22,57-36-13,1 1 8,4-3-11,2-8 0,5-5 1,0-6 0,0-9-1,12-7 4,5 0-2,5-9 12,2-18-13,-3-5-1,-1-7 33,-3 1-31,-8-2 16,-6 6-8,-3 9-10,0 9-2,0 10-54,0 6-79,0 0-158,0 14-341</inkml:trace>
  <inkml:trace contextRef="#ctx0" brushRef="#br0" timeOffset="272453.9636">19445 15780 1050,'0'0'106,"0"0"-100,0 0-6,0 0 59,0 0-56,0 0-3,-29 70 0,19-45 2,5-6-4,4-2 2,1-8 0,0-4 3,10-5 4,11 0-3,0-9 9,3-13-12,0-6 26,-6-2-11,-5-1 1,-7 3 20,-6 5-37,0 3 0,-10 8-5,-5 8-60,-2 4-15,2 0-36,2 11-40,7 1-32,1 5-69</inkml:trace>
  <inkml:trace contextRef="#ctx0" brushRef="#br0" timeOffset="273067.123">19691 15712 355,'0'0'180,"0"0"-154,0 0 3,0 0 13,0 0-42,0 0-22,-2-5 5,-2 3 14,1 1 6,1 1 4,2-2 31,0 1 41,0 1 4,0 0-28,0 0-8,0 0-10,0 0-33,0 0 4,0 4-8,5 12 1,1 4 49,0 5-19,-3-1-4,-3-1 26,0-3-27,0-1-1,0 1-4,0 2-19,-3 0 35,-2-1-37,-1-2 2,-4-3 10,-4-2-11,-1-7-2,-2-5-20,-3-2-56,2 0-6,-1-14-48,3-8 10,7-4 10,3 1-22,6-2-86,0 7-74</inkml:trace>
  <inkml:trace contextRef="#ctx0" brushRef="#br0" timeOffset="273324.9468">19680 15744 907,'0'0'192,"0"0"-185,82-23 7,-39 18-12,5 4-2,0-2-265</inkml:trace>
  <inkml:trace contextRef="#ctx0" brushRef="#br0" timeOffset="277817.6148">20035 15845 837,'0'0'11,"0"0"14,0 0 43,0 0 24,0 0-52,0 0-16,0 0 41,29 3 0,-29-3-20,0 0 12,4 0-57,7 0 0,11 0-100,9 0-224,6 0-356</inkml:trace>
  <inkml:trace contextRef="#ctx0" brushRef="#br0" timeOffset="278153.5756">20389 15847 445,'0'0'483,"0"0"-472,0 0-5,0 0 130,0 0-89,0 0-30,-79-19 5,53 39 8,-1 2 6,5 4-22,3-3-3,10-1 11,6-4-11,3-2-9,0-5 4,7-4-5,14-5 22,3-2-17,4 0-4,5-12 14,-3-9-11,-2-3-3,-7-1 4,-3 3 5,-9 3 2,-6 5-13,-3 3-19,0 4-43,0 4-116,-4 3-206</inkml:trace>
  <inkml:trace contextRef="#ctx0" brushRef="#br0" timeOffset="278334.9179">20553 15938 1071,'0'0'59,"0"0"-44,0 0 88,0 0-38,0 0-55,0 0-10,0-13-42,0 13-58,0 0-128,0 0-129</inkml:trace>
  <inkml:trace contextRef="#ctx0" brushRef="#br0" timeOffset="278677.9277">20736 15793 906,'0'0'67,"0"0"-44,0 0-21,0 0 48,-61 79-13,46-47-25,8 0-12,4-2 15,3-10-15,0-1 0,4-9 5,8-6-1,3-4 3,0 0-4,1-12 3,-2-12 2,-2-4-8,-5-2 0,1 2-3,-5 6-6,-3 5-10,0 6-11,0 5-41,-5 2-45,-1 3-80,5 1 10,1 0-147</inkml:trace>
  <inkml:trace contextRef="#ctx0" brushRef="#br0" timeOffset="279384.0386">20899 15816 776,'0'0'136,"0"0"-133,0 0 108,0 0-37,0 0-57,0 0-17,19-14-21,-19 14 10,0 0-40,0 0 37,0 0 7,0 0 9,0 0-2,0 0 0,0 0 3,0 0 23,0 0-11,0 0-7,0 0 9,0 0-16,0 0 4,0 0-5,0 0 4,0 0 2,0 0-6,0 0 0,0 0 12,0 0-12,0 0 2,0 0-2,0 0 1,0 0-4,-3 0 3,0 3-1,0 3-1,0-1 2,2 0 0,-2-1-2,0 4 8,-2 0-6,-5 3 0,3 7 0,-4 0-1,2 2 4,3-1-3,2-5 0,2-1 2,2-6 4,0-2-6,0-1 0,0 1 3,6-1 3,5 3 2,1-4-8,-3 0 3,-2-3 1,-5 0-4,0 0 0,0 0 9,1-2 0,0-13 2,6-5-11,1-4 5,1-4 18,-4 2-21,-1 4-2,-2 4 7,-4 5-7,0 2-2,2 6-54,-1 2-55,1 2-216,-1 1-316</inkml:trace>
  <inkml:trace contextRef="#ctx0" brushRef="#br0" timeOffset="279654.3502">21048 15800 818,'0'0'41,"0"0"-39,0 0 75,0 0-21,0 0-36,0 0 19,70 91-13,-70-74-15,-9 0 31,-10-2-36,-1-4 17,2-3 4,8-1-9,4-4 3,6-3-20,0 0 21,16 0 87,20 0-90,18 0-19,7 0-39,-6 0-165,-11-8-264</inkml:trace>
  <inkml:trace contextRef="#ctx0" brushRef="#br0" timeOffset="289074.0678">24476 16043 627,'0'0'177,"0"0"-159,0 0 54,0 0 43,0 0-73,0 0 4,0 0-34,15-31 18,-15 26-1,0 0-23,-3-2 16,-9 5-16,-2 1-6,-2 1 23,-5 0-23,1 17 13,1 6 9,3 7-3,5 2 11,4 0-25,4-4-4,3-3 26,0-5-26,9-3 17,13-4 8,6-2-9,5-10 17,2-1-32,0 0-1,-3-14 40,-7-7-33,-7-3 11,-5-1-7,-8-1-9,-5 2 0,0 2-3,-12 1-12,-12 1 6,-4 5-17,-4 2-28,3 6-113,3 4-176</inkml:trace>
  <inkml:trace contextRef="#ctx0" brushRef="#br0" timeOffset="293513.2083">24021 16459 860,'0'0'174,"0"0"-155,0 0 61,0 0-16,0 0-32,0 0-32,9 64 2,-18-26 6,-3-4-8,1-3 0,5-8-1,5-6 6,1-3-5,0-4 4,16-4-1,11-6 7,5 0-10,0 0 0,-6-17-9,-6-3-5,-7 1 4,-10-1-2,-3 3 12,0 5 9,0 5-5,-5 6-4,-6 1 23,-3 4-20,-1 17 29,0 7 17,0 2-27,0 0-3,3-5-19,3-2 0,2-5-7,4-9-96,3-1-21,0-8-75,17 0-138,16-7-153</inkml:trace>
  <inkml:trace contextRef="#ctx0" brushRef="#br0" timeOffset="293686.6936">24329 16636 795,'0'0'182,"0"0"-158,0 0 44,0 0 0,0 0-17,0 0 34,-44 73-32,27-49-27,0 0-26,-2-7-9,2 0-3,-1-7-134,1-8-66,5-2-116,4-1-207</inkml:trace>
  <inkml:trace contextRef="#ctx0" brushRef="#br0" timeOffset="293836.2927">24179 16673 1050,'0'0'253,"0"0"-187,0 0-37,0 0 26,0 0-13,0 0-38,49 60 4,-45-31-8,2-2-7,1 0-10,2-2-119,1-2-129,0-9-224</inkml:trace>
  <inkml:trace contextRef="#ctx0" brushRef="#br0" timeOffset="294330.5658">24425 16753 38,'0'0'1374,"0"0"-1320,0 0-39,0 0 21,0 0 0,0 0-36,15 62 5,-15-33-12,0-4-7,-5-3-62,-2-6 4,-2-7-81,4-5-27,5-4-92,0 0 54,12-5-16,12-12-95,2 0 329,-3 0 94,-6-2 181,-7 6-51,-2 3-6,-7 4-24,-1 5-55,0 1-75,0 0-50,0 10 3,0 17-5,0 2 35,1 3-26,4-1-18,0-8 4,-1-7-7,1-7 0,0-4 9,3-5-8,3 0 17,3-14-11,1-6-4,-1-2 12,-7 0-15,-2 3 0,-4 5 8,1-1-6,-2 2-4,0 2-6,0 5-47,0-2 21,-5 3-25,0 4-9,0 1-27,-1 0-127,5 0-130</inkml:trace>
  <inkml:trace contextRef="#ctx0" brushRef="#br0" timeOffset="294639.2917">24692 16646 1012,'0'0'193,"0"0"-193,0 0 0,98-12 66,-80 12-66,-4 12-9,-1 3 4,-4 0-84,-6-4-52,-3-8-185</inkml:trace>
  <inkml:trace contextRef="#ctx0" brushRef="#br0" timeOffset="294997.4111">24978 16568 1181,'0'0'21,"0"0"-10,0 0-11,0 0 0,0 0 0,0 0-2,70 55 0,-70-38-9,-8-3-14,-8-2 17,-3-1 6,2-1 4,3 2-3,6 5 1,8 3 0,0 2 34,8-1-3,11-1 31,3-1 11,-2-5-8,-4-2 12,-5-4-45,-8 1-28,-3-1 5,0 2-9,-11 5-4,-8-4 3,-3 0-53,-9-5-87,-4-6-217</inkml:trace>
  <inkml:trace contextRef="#ctx0" brushRef="#br0" timeOffset="308167.4484">17343 16241 773,'0'0'385,"0"0"-380,0 0-3,0 0 13,0 0 32,0 0 36,-42 75-61,29-41-22,8-1 34,4-4-32,1-5 9,6-4-1,16-9-1,5-5 16,4-6-14,0-3 4,-1-19 27,-6-12-35,-6-5 13,-11-7-3,-7-4-16,-9-2 7,-17 6-8,-7 13 0,5 16-12,1 17 1,3 3-55,0 28-73,-7 8-96,-8 1-256</inkml:trace>
  <inkml:trace contextRef="#ctx0" brushRef="#br0" timeOffset="308829.3417">18149 16459 1090,'0'0'95,"0"0"-85,0 0 94,84-11-6,-61 11-32,0 0-66,-1 5 0,4 4-5,1-1-48,1-2-81,2-2-92,5-4-178,0 0-148</inkml:trace>
  <inkml:trace contextRef="#ctx0" brushRef="#br0" timeOffset="309105.6316">18665 16442 613,'0'0'406,"0"0"-379,0 0 33,0 0 81,0 0-78,0 0-50,-60 20-2,29 11-10,6 3 36,8 1-37,8-2 0,7-5 12,2-5-12,0-7 5,15-5-3,7-8 3,2-3 23,2-3-28,4-17 6,-2-9 11,-1-7-16,-3 0 6,-5-1-7,-5 4 4,-8 9-16,-6 5-8,0 9-34,0 9-54,-8 1-103,2 0-235</inkml:trace>
  <inkml:trace contextRef="#ctx0" brushRef="#br0" timeOffset="309296.1198">18924 16576 1275,'0'0'114,"0"0"-89,0 0 39,0 0-30,0 0-10,0 0-24,-12-15-23,12 15-36,0 0-135,-1 3-107,1 4-142</inkml:trace>
  <inkml:trace contextRef="#ctx0" brushRef="#br0" timeOffset="309608.1449">19115 16473 981,'0'0'128,"0"0"-110,0 0-18,0 0 8,0 0 28,-75 84-10,67-50-23,6-1 11,2-6-14,0-5 2,12-8 13,3-5-7,3-9-5,0 0 12,1-16-4,0-11 9,-5-11-11,-4-3-7,0 1 13,-5 4-12,-2 8-4,-3 10 1,0 11-44,-3 7-43,-13 0-70,-1 11-110,1 7-139</inkml:trace>
  <inkml:trace contextRef="#ctx0" brushRef="#br0" timeOffset="310259.2908">19298 16518 301,'0'0'205,"0"0"-196,0 0 55,0 0 79,0 0-40,0 0-64,0-7-29,-3 16 64,-6 8 6,-2 3-50,1 4 12,3-1-38,1 0 11,3-5-11,3-4 0,0-3 16,0-8-19,4-1 0,12-2 41,4-2-21,6-12-1,-1-4-9,-7-2 2,-5-1 27,-8 2-26,-5 2-2,0 0 10,-6 1-22,-8 5-4,4 3-18,5 7-44,1-2 0,4 3-68,0 0-259</inkml:trace>
  <inkml:trace contextRef="#ctx0" brushRef="#br0" timeOffset="310589.3658">19470 16486 846,'0'0'137,"0"0"-131,0 0 74,0 0 20,0 0-71,86 45 5,-81-14-15,-5 0-19,-4 0 39,-17-2-39,-9-5 7,0-4 6,3-4-9,6-5 7,9-5-11,8-3 0,4-3 11,3 0-9,33 3-1,23-3-1,25 0-97,14 0-165,2 0-513</inkml:trace>
  <inkml:trace contextRef="#ctx0" brushRef="#br0" timeOffset="311093.2481">20139 16612 1053,'0'0'51,"0"0"-51,0 0 12,0 0 22,0 0-26,0 0-8,-58 75 27,39-33-9,10-3 17,8-1-12,1-7-7,6-4 29,14-8-30,6-8 14,2-10-11,3-1-2,-1-12 13,-3-17-6,-8-7-6,-8-8 19,-11 0-34,0 4-4,-3 11-1,-7 6-20,-1 11-2,1 7-64,1 5-105,1 0-124,2 16-165</inkml:trace>
  <inkml:trace contextRef="#ctx0" brushRef="#br0" timeOffset="311268.6782">20353 16845 1090,'0'0'116,"0"0"-94,0 0 72,0 0-9,0 0-76,0 0-9,0-40-29,0 40-163,1 1-215,7 4-381</inkml:trace>
  <inkml:trace contextRef="#ctx0" brushRef="#br0" timeOffset="311933.316">20426 16726 625,'0'0'62,"0"0"-28,0 0-34,0 0 127,0 0 2,0 0-97,30-58 13,-30 58 22,0 0-38,0 0-21,0 8-8,0 15 0,-3 7 58,-2 3-49,4-1-4,1-2 12,0-2-3,6-9 10,10-2 20,4-7-25,4-6 34,1-4-49,0 0 2,-1-14 15,-6-12-15,-3-4 8,-9-6-14,-6-3 4,0 5-1,-6 3-3,-13 9-3,-2 8 0,4 7-26,1 7-4,4 0-54,1 2-34,3 12 32,5 3-55,3 0-72,0 0-53,14 0-147</inkml:trace>
  <inkml:trace contextRef="#ctx0" brushRef="#br0" timeOffset="312235.1383">20745 16729 472,'0'0'48,"0"0"49,0 0 80,0 0-69,0 0-58,0 0-16,-33-19 6,27 40 23,5 5-25,1-1-27,0-2 29,3-4-28,6-5 17,1-5 3,4-4 2,1-5 10,1 0-21,5-14-21,-3-4 22,-5-6-18,-1 2 0,-10-3-6,-2 5 3,-6 0-9,-15 3-1,-4 5-30,2 5-26,11 7-77,11 0-39,1 4-136,3 9-19</inkml:trace>
  <inkml:trace contextRef="#ctx0" brushRef="#br0" timeOffset="312518.6453">20941 16716 864,'0'0'58,"0"0"-14,0 0 35,0 0-52,0 0-19,0 0-5,3 52 17,-2-32-4,16-2 2,3-2 12,3-6-15,-1-5 23,-1-5 19,-3 0-7,-6-10 5,-7-6-17,-3-1-26,-2 2 25,0 10-31,-15 5 12,-10 12-18,-7 27 2,0 17 31,0 13-33,7 7 0,1 7-7,4-1-73,-2-10-262</inkml:trace>
  <inkml:trace contextRef="#ctx0" brushRef="#br0" timeOffset="320645.7168">21606 5704 1236,'0'0'0,"0"0"7,0 0-7,0 0 113,0 0-7,0 0-61,0 0-22,0 0 36,24-12-47,-24 12 10,0 0-9,0 0-11,-6 17 0,-21 10-2,-12 9 0,-15 8 28,-7 2-22,-1-1-3,5-7 1,9-5-4,14-11 12,10-5-12,14-6 0,4-3-1,6-8 4,0 0-3,0 0 4,0 0-1,0 0 29,7 0-13,21-8-1,23 1 26,22 3-43,18 4 17,9 0 0,0 3-15,-9 10 6,-12 0-9,-10 0 0,-17-2 2,-19-5 2,-13-3-4,-12 0 0,-8-3 7,0 0-14,0 0 7,0 0 0,0 0 7,0 0-4,0 0-3,0-3 9,0 0-4,0 2 9,0-2-14,-1 1 0,1-5 5,-3-1 2,-2-4-10,1-3 3,-2-6 0,-3-5 5,3-8-5,-2-3 0,-2-6-2,-6 1 5,2 1-4,-7 0 1,-4 2 0,-3 1-17,-5-2 17,0 2-23,2 4 15,7 11-29,7 10 5,4 8-14,1 5-23,0 0-21,2 3-137,8 11-81,4 3-266</inkml:trace>
  <inkml:trace contextRef="#ctx0" brushRef="#br0" timeOffset="321127.2401">22491 5959 840,'0'0'583,"0"0"-579,0 0 16,0 0 36,0 0 13,0 0-58,117-34-5,-69 34-8,-6 0 2,-5 4-51,-7 1-35,-9 3-156,-5-1-69,-13-2-215</inkml:trace>
  <inkml:trace contextRef="#ctx0" brushRef="#br0" timeOffset="321291.7994">22511 6089 1098,'0'0'192,"0"0"-181,0 0 96,118 18-13,-22-1-94,17 7-19,2-4-315,-12-7-765</inkml:trace>
  <inkml:trace contextRef="#ctx0" brushRef="#br0" timeOffset="322010.7103">23683 5203 1104,'19'-72'0,"-6"9"-53,-5 10 53,0 11 114,-1 11 87,-2 17-92,-3 6-35,-2 8-25,0 0-20,0 0 46,1 0-72,-1 29 1,0 30 18,-3 37 1,-9 42 33,-1 32-21,-6 31-24,-4 21 58,-6 6-47,-9 11 7,-8-21 3,-8-25-22,0-23 13,9-39-23,11-25 6,15-27-6,11-26 0,8-23 0,0-18 0,0-12 0,6-5 0,17-32-36,5-25-83,3-24 20,-1-5-35,-5 3-78,7 12-116,10 13-293</inkml:trace>
  <inkml:trace contextRef="#ctx0" brushRef="#br0" timeOffset="322859.1449">18734 16090 110,'0'0'0</inkml:trace>
  <inkml:trace contextRef="#ctx0" brushRef="#br0" timeOffset="323175.2968">19088 16524 924,'194'-99'0,"-38"-29"-443,-39-31-38</inkml:trace>
  <inkml:trace contextRef="#ctx0" brushRef="#br0" timeOffset="330628.3856">3519 9648 129,'0'0'0</inkml:trace>
  <inkml:trace contextRef="#ctx0" brushRef="#br0" timeOffset="330963.7661">3256 9478 907,'0'0'149,"0"0"10,0 0-133,0 0 7,0 0 48,0 0-31,32 95 15,-17-34-21,1 4-31,-2 3 26,5-7-39,3-11 0,6-9 5,2-12-3,2-13-2,0-13 0,3-3 1,-2-33-14,1-15 13,0-16 0,-5-11-5,-6-2 12,-4 4-7,-2 13 0,-3 18-11,-4 19 4,-2 20-126,-2 6-137,-2 28-255</inkml:trace>
  <inkml:trace contextRef="#ctx0" brushRef="#br0" timeOffset="331160.2397">3708 9978 1456,'0'0'46,"0"0"23,0 0-41,0 79 55,0-49-16,-3 6-55,-13 3-6,0 2-6,5-4-64,10-3-31,1-9-236,16-13-300</inkml:trace>
  <inkml:trace contextRef="#ctx0" brushRef="#br0" timeOffset="331357.3101">4375 9980 803,'0'0'285,"0"0"-285,0 0-561</inkml:trace>
  <inkml:trace contextRef="#ctx0" brushRef="#br0" timeOffset="351216.0585">5659 2809 724,'0'0'141,"0"0"-55,0 0-39,0 0 22,0 0-29,0 0-3,0 0 8,-107-49-37,53 41 1,-3 0-7,-4-1 1,5 1 3,7 0-6,14 2 0,15 0 14,15 4-11,5 1 53,0 1 2,0 0-42,0 0-11,9 14-5,3 11 0,-2 9 12,-4 5-10,-3 7 12,-3 4 2,0 10-11,0 3 36,0 3-27,0 2-10,-10-2 29,-8 0-30,-11-3 23,-2-2-15,3-8-7,1-6 24,11-10-27,5-10-1,11-4 11,0-9-11,39-2-1,35-5-56,28-7-123,25-4-238</inkml:trace>
  <inkml:trace contextRef="#ctx0" brushRef="#br0" timeOffset="351875.7146">8721 3113 953,'0'0'181,"0"0"-153,0 0 2,129-73-6,-68 53-11,3-2 47,-7 2-15,-17 4-28,-13 4 16,-12 6-24,-9 3-6,-6 3 9,0 0-3,0 0-9,-4 22 0,-7 24 0,-1 26 4,-3 16 12,0 6 33,1 0 2,0-9-19,2-10 8,-1-10-33,-1-9-6,3-4 18,0-15-19,-3-14-4,-4-9-22,-9-14-51,-10-8 0,-7-21-86,5-13-125,12-2-131</inkml:trace>
  <inkml:trace contextRef="#ctx0" brushRef="#br0" timeOffset="352363.2954">10209 3171 837,'0'0'51,"0"0"-42,-76-82-3,35 60 10,-6 5 6,-3 5 30,-2 11 10,5 1-28,9 16 11,10 24-26,7 16 32,3 17 29,0 14-6,-6 10 12,-13 14-42,-15 20-6,-13 9 30,-12 13-45,-5 5 19,6-7-10,7 4-13,20 2 39,22-7-56,23-12 4,4-10 25,12-16-30,7-11 5,2-12-6,-3-20-27,1-14 10,8-21-76,10-24-137,15-20-151,14-50-580</inkml:trace>
  <inkml:trace contextRef="#ctx0" brushRef="#br0" timeOffset="352827.0563">10842 3094 994,'0'0'31,"91"-21"11,-30 18-16,7 2 4,-4-1 42,-10 2-8,-20-3-19,-16 3 17,-9 0-56,-9 0 11,0 0-12,0 17 0,0 25-5,-3 27 5,-11 27 1,-4 28 72,-4 14-67,-8 12 48,-7 3-11,-8-5-4,-1-3 8,0-6-20,5-10-11,0-8 20,4-14-41,-1-15 8,-5-15-6,-8-14 2,-6-15-5,-7-8 1,-4-14-42,-7-14-8,0-12-173,1-31-344</inkml:trace>
  <inkml:trace contextRef="#ctx0" brushRef="#br0" timeOffset="355729.8026">5880 3244 134,'0'0'55,"0"0"-32,0 0-21,0 0 15,0 0 15,0 0 10,-43-10 3,38 10-30,1 0 3,1 0 8,-3 0 5,0 0 7,1 0 8,-1 0-17,5 0 15,-2 0-24,3 0 20,0 0 5,-1 0-8,1-2 9,0 2-25,-2 0-8,2 0 32,-2 0-38,2 0 14,0 0 6,0 0-3,0 0 35,9 0-10,26 0 3,30 0 39,37 0-22,47 2 24,32-1-37,15-1-14,1 0 23,-17 0-23,-24 0-25,-25 0 29,-31 0-44,-33 0 13,-26 0-4,-22 2-8,-13-1 1,-6-1-4,0 1 0,0-1-10,0 2 10,0-2 0,0 0 0,0 0 0,0 0-11,0 0-2,0 0-18,0 0 28,0 0-56,0 0-17,0 1-70,6 8-68,18 3-94,13 0 7</inkml:trace>
  <inkml:trace contextRef="#ctx0" brushRef="#br0" timeOffset="356607.6343">10481 3459 646,'0'0'159,"0"0"-53,0 0 41,0 0-16,0 0 23,0 0-60,-3-49-21,3 48 15,0 1-65,0 0 1,0 0 1,0 0-17,0 0 13,0 0-21,0 0 6,0 0 4,0 8-10,-3 14 0,-7 17 8,-5 17-4,-4 14 21,-2 13-10,1 11-6,1 8 44,-2 4-46,2 1 14,-6-1 3,-5-6-14,-2-5 24,-3-9-29,0-9-3,5-10 28,5-12-26,7-16 3,7-11-1,4-11-4,2-11 7,2-3-9,1-3 0,2 0 29,0 0-26,0 0 2,-1 0 7,1 0-8,-3-3 0,3 2-4,-2-1 0,2 1-8,0-1 7,0-3-35,0-2-29,0-4-68,15-3-19,3-5-363</inkml:trace>
  <inkml:trace contextRef="#ctx0" brushRef="#br0" timeOffset="359277.8888">13623 909 1134,'0'0'100,"0"0"-57,-33-98-2,2 68-34,-13 4-2,-11 2 26,-12 8-31,-9 6 0,4 6 7,9 4-3,21 0-6,15 6 2,15 12 0,7 10 5,5 12-4,0 15 20,-4 14 22,-7 12-5,-8 16 26,-9 12-31,-5 3-16,1 3 29,6-4-38,4-12 9,12-11-10,10-16-3,3-13-4,41-10-3,29-12-46,21-10-3,15-15-137,-2-12-196,-8-24-296</inkml:trace>
  <inkml:trace contextRef="#ctx0" brushRef="#br0" timeOffset="359689.2836">15301 1116 1035,'81'-34'70,"6"8"-49,-5 2-21,-14 4 41,-21 3 48,-22 3-40,-12 9 20,-9 5-59,0 16-10,10 32-19,4 33 19,4 29 10,-7 9-8,-6 3 20,-9-13 15,-6-14-20,-19-13 21,-15-13-16,-13-12-21,-14-13 20,-4-11-21,-8-13-27,-5-14-32,-6-6-194,-1-26-242</inkml:trace>
  <inkml:trace contextRef="#ctx0" brushRef="#br0" timeOffset="360147.516">13537 1073 779,'0'0'377,"130"-24"-320,-78 24-43,-16 19 5,-14 14-19,-18 12-7,-8 8-2,-40 8 9,-25-1 10,-15-4-10,0-8-37,18-14 20,31-8-42,33-6 22,20-10 19,46-6 18,26-4 14,12 0-14,3-14-13,-2-5-52,-8-2-145,-12 1-152</inkml:trace>
  <inkml:trace contextRef="#ctx0" brushRef="#br0" timeOffset="360485.0894">14318 1280 1026,'0'0'118,"93"-40"-81,-37 40-20,-7 0 53,-14 7-34,-20 18-26,-15 9-10,-6 7-3,-33 4-4,-15 2 7,-10-2-8,7-1 3,17-5-41,20-8 16,20-9 15,7-8 15,26-6 53,10-6 13,2-2-15,-2 0-7,-15-2-35,-16-1-3,-12 2-6,-2 1-52,-29 0-127,-15 0-77,-2 0-168</inkml:trace>
  <inkml:trace contextRef="#ctx0" brushRef="#br0" timeOffset="361167.1364">14367 1651 690,'0'0'160,"0"0"-36,0 0-33,0 0-7,0 0-66,0 0-10,5 7 0,-5 6 26,-2 1 33,-7 3-26,-16-2-22,-17-3 31,-19-5-47,-20-5-3,-2-2-69,13-2-193,31-15-297</inkml:trace>
  <inkml:trace contextRef="#ctx0" brushRef="#br0" timeOffset="361579.313">15164 1470 839,'0'0'163,"0"0"-12,0 0-82,0 0-23,0 0-46,0 0 0,10 22 0,-13 4 0,0-2 5,2-2 0,1-2-5,0-6 0,4-2 8,17-7-5,6-5 7,3 0 1,-1-5-10,-9-11 25,-8 1 6,-6 0 3,-6 4 51,0 6-14,0 2-25,0 3-13,0 0-27,-8 15 0,1 16-7,-5 12 0,3 5 10,4 5-10,2 4-31,-1-5-138,0-15-241</inkml:trace>
  <inkml:trace contextRef="#ctx0" brushRef="#br0" timeOffset="362159.0478">16773 1219 387,'0'0'641,"18"-96"-585,-18 65-22,-25 5-20,-16 9-13,-11 13 4,-12 4-5,-6 26 0,7 22 35,11 21-16,12 20 34,15 14 22,9 17 15,7 6-12,1 8-21,-4 11-16,-5 7 25,-4 12-51,-7-2 18,-2-6-5,-1-10-17,-2-21 13,2-14-24,-1-17 0,4-16-9,12-17 9,11-17-95,5-21-144,38-23-163</inkml:trace>
  <inkml:trace contextRef="#ctx0" brushRef="#br0" timeOffset="362674.8803">16941 1526 568,'0'0'331,"0"0"-257,0 0 9,0 0-8,0 0 34,0 0-87,-17-20-1,17 61-19,1 13 50,15 1-7,0-2 20,-9-6-32,-7-4-2,0-7-27,-13-9-2,-19-8-4,-9-14-79,-6-5-58,-2-19-152,12-20-316</inkml:trace>
  <inkml:trace contextRef="#ctx0" brushRef="#br0" timeOffset="362849.327">16898 1456 945,'0'0'133,"164"-22"-129,-50 22 1,10 19-5,-12 12-50,-29 3-107,-35 0-325</inkml:trace>
  <inkml:trace contextRef="#ctx0" brushRef="#br0" timeOffset="363157.5822">16645 2277 1320,'0'0'21,"0"0"-21,0 0-9,-94 120 9,65-64 19,15 5-16,11-2-3,3-6 0,19-14-12,-2-16 3,-3-14-5,-5-9 14,-4-8 59,-2-18-31,-3-6 20,0 0-18,0 4 3,-14 8-24,-3 8-9,-5 8-26,0 4-2,0 12-78,0 14-60,4 4-71,7 1-145</inkml:trace>
  <inkml:trace contextRef="#ctx0" brushRef="#br0" timeOffset="363404.9379">16406 2889 1143,'0'0'98,"103"0"-38,-43 8-2,-8 9 43,-16 7-36,-17 3-29,-14 2-27,-5 5-7,0 0 14,-11 0-16,-5 2-1,1-3-5,1-3-24,-1-4-56,-2-8-31,-12-6-97,-7-12-135</inkml:trace>
  <inkml:trace contextRef="#ctx0" brushRef="#br0" timeOffset="363583.4589">16391 3106 582,'0'0'520,"169"-3"-502,-56 3-18,5 7-74,-13-4-171</inkml:trace>
  <inkml:trace contextRef="#ctx0" brushRef="#br0" timeOffset="363898.615">18069 1603 427,'0'0'744,"139"-71"-741,-55 54-3,2 6 0,-17 7 3,-20 4 35,-22 0 49,-18 34-87,-9 28 1,0 30-1,-24 29 30,-7 21 20,-4 20-21,5 18 14,4 3 34,-3-8-54,-1-17 0,-5-25-4,-6-23-15,-2-18-4,3-17-2,-1-10-82,-6-21-25,-5-17-217,-9-24-267</inkml:trace>
  <inkml:trace contextRef="#ctx0" brushRef="#br0" timeOffset="365855.6536">11845 3513 1002,'0'0'95,"0"0"-70,0 0-5,0 0 45,84-67-13,-53 67 17,3 20-63,-3 16 6,-14 12-2,-17 3-6,-11 3-4,-38-7 0,-16-2 10,-1-4-1,6-9-9,20-4-12,20-4-25,20-4-34,21-6 63,30-3-1,19-8 18,9-3-9,5-8 0,-2-15-35,-2-3-9,-4-2-75,-8 0-63,-13-2 19,-18 3 163,-15 2 15,-14 4 119,-7 4 10,-1 4 24,0 5-35,0 4-29,-12 4-53,-12 0-45,-10 17 18,-13 9-17,-2 7-3,-2 3 3,-1-3-7,4-2 0,7-3-75,7-12-87,7-11-11,8-5-31,9-17 119,10-16 85,16-8 4,21-5 112,8 6 5,-3 7 20,-7 11 17,-9 13-87,-7 9-19,-8 0-36,-4 18-10,-2 10-1,-2 7-5,-3 0 0,1 0-7,6-2-4,2-5-84,12-6-117,6-13-86,7-9-320</inkml:trace>
  <inkml:trace contextRef="#ctx0" brushRef="#br0" timeOffset="366061.1063">12686 3543 938,'0'0'83,"0"0"-57,0 0-21,0 0-5,-10 83 96,27-24 68,6 2-68,-4-2-38,-6-11-22,-13-5-34,0-8-4,-13-13-19,-13-12-53,-4-10-11,-5-8-116,7-26-160,9-9-276</inkml:trace>
  <inkml:trace contextRef="#ctx0" brushRef="#br0" timeOffset="366232.6476">12625 3625 911,'0'0'260,"97"-88"-119,-21 58-50,18 15-88,15 12-3,3 3-14,-6 23-217,-15 4-558</inkml:trace>
  <inkml:trace contextRef="#ctx0" brushRef="#br0" timeOffset="366644.6847">13432 3909 374,'0'0'494,"0"0"-402,0 0 29,0 0-20,0 0 54,0 0-55,-12-7-81,32 7-13,17 1-4,27 8 1,15 0-6,10-4-25,-1-1-125,-16-4-68,-21-4-238</inkml:trace>
  <inkml:trace contextRef="#ctx0" brushRef="#br0" timeOffset="366834.6904">13669 3727 1273,'0'0'140,"0"0"-94,0 0-46,0 0 0,-2 132 46,2-61 8,0 2-17,-8-5-37,-4-7-2,6-8-53,6-9-97,1-18-170,28-15-142</inkml:trace>
  <inkml:trace contextRef="#ctx0" brushRef="#br0" timeOffset="367190.3291">14173 3760 829,'0'0'35,"0"0"52,0 0-25,112-43 41,-55 43 12,2 0-46,-11 13-18,-18 3-33,-20 5-13,-10 6-10,-26 7 4,-23 5 1,-11 7 1,2-1-1,16-3-3,20-5-2,20-9 5,4-6 6,26-6 30,6-5 52,2-4 32,-14 1-66,-8-3-18,-13 1-36,-1 4 1,-12 3-18,-19-1 12,-8-2-48,-3-7-70,9-3-134,25-21-240</inkml:trace>
  <inkml:trace contextRef="#ctx0" brushRef="#br0" timeOffset="367383.1804">15025 3767 1316,'0'0'92,"0"0"-69,0 0-8,-56 82 27,3-26 63,-11 3-76,0 2 2,10-4-31,7-5-5,11-8-56,6-10-93,6-17-173,10-17-316</inkml:trace>
  <inkml:trace contextRef="#ctx0" brushRef="#br0" timeOffset="367583.6746">14673 3912 1299,'0'0'104,"0"0"-31,0 0-73,0 0 2,0 0 3,0 0 22,82 116 16,-72-63-43,-2-2-23,1-8-40,4-8-93,5-15-152,9-18-303</inkml:trace>
  <inkml:trace contextRef="#ctx0" brushRef="#br0" timeOffset="367819.0152">15247 3837 1231,'0'0'75,"0"0"-48,0 0-16,0 0-11,0 0-2,0 0 2,-115 135 18,90-59-18,17-6 4,8-11-4,10-12 0,9-18 9,-1-12-4,-2-15-5,-2-2 11,0-20-1,-4-16 17,-10-6-27,0 0 4,-10 6 25,-11 11-27,4 13-4,-1 7 0,6 5-24,2 5-64,2 15-101,8 6 9,0-1-59,8-2-153</inkml:trace>
  <inkml:trace contextRef="#ctx0" brushRef="#br0" timeOffset="368016.5221">15480 4200 1064,'0'0'64,"100"-11"-37,-39 10-24,3 1 11,-1 0 43,-7 0-57,-6 4-42,-6-1-148,-12-3-170</inkml:trace>
  <inkml:trace contextRef="#ctx0" brushRef="#br0" timeOffset="368215.9498">15681 3975 1523,'0'0'75,"0"0"-68,0 0-7,0 0-2,-23 103 2,3-38 42,-2 5-42,-3-1-27,4-5-97,5-12-175,15-14-180</inkml:trace>
  <inkml:trace contextRef="#ctx0" brushRef="#br0" timeOffset="368697.8699">16171 4067 422,'0'0'123,"0"0"-40,0 0-29,0 0 21,0 0 50,0 0-51,-2-30 43,2 24-9,0 0 5,3-1 17,19 3-67,16 4-33,18 0 8,9 3-37,0 12 22,-13 1-5,-17 3-16,-12 6 7,-10 9-9,-13 10 0,0 2 2,-30 4 6,-11-3-8,-4-7 0,4-5 6,11-6-16,13-5-66,7-4-65,1-6-94,-3-11-113</inkml:trace>
  <inkml:trace contextRef="#ctx0" brushRef="#br0" timeOffset="368918.0734">16151 4258 1193,'0'0'103,"133"-26"-102,-50 24 8,1 2 28,0 0-10,-6 5-27,-12 9-8,-9-1-101,-6-5-37,-5-6-109,-1-2-132</inkml:trace>
  <inkml:trace contextRef="#ctx0" brushRef="#br0" timeOffset="369155.409">17185 4180 532,'0'0'377,"0"0"-151,91-60-83,-89 57-6,-2 3-60,-26 10-66,-22 21-11,-17 11 0,-7 5 27,4 2-27,12-3-9,9-2-8,15-9-121,8-11-127,14-18-177</inkml:trace>
  <inkml:trace contextRef="#ctx0" brushRef="#br0" timeOffset="369193.3074">16917 4134 1112,'0'0'110,"0"0"-70,0 0 0,0 0-5,0 0-33,0 0-1,40 55-2,-20-12 10,6-1-20,-3-3-92,5-6-69,0-9-85,5-15-100</inkml:trace>
  <inkml:trace contextRef="#ctx0" brushRef="#br0" timeOffset="369485.5255">17356 4279 73,'0'0'723,"70"-86"-540,-53 56-55,-10 10-22,-5 11 40,-2 9-85,0 0-61,0 12-4,-6 12-1,-2 3 3,7 6 4,1-1-1,0-6-1,13-1 0,5-8-1,-1-8 5,4-6-4,-1-3 7,3-4-4,-3-15 10,3-4-13,-7 4 0,-5 4 28,-5 5-21,-6 7 32,0 3 14,0 6-52,-8 27-1,-12 14-10,-8 10 10,-1 9 21,-4 0-21,-9 3-6,-13-3-107,-12-15-121,-11-19-193</inkml:trace>
  <inkml:trace contextRef="#ctx0" brushRef="#br0" timeOffset="370048.2279">16326 3767 905,'0'0'156,"0"0"-22,0 0-82,0 0-25,-5 88-22,5-10 54,0 3 0,0-3-44,8-10-13,7-12 15,8-10-17,4-16 0,4-13 14,1-13-12,-4-4 11,1-27-3,-4-12-8,-7-13 47,-11-6-46,-7 2 10,0 9 22,-13 14-4,-3 19 3,0 14-34,-3 8 14,-6 31-20,-3 15 13,-2 14-7,3 2 15,2 3-12,3-8-3,2-4 0,6-8-23,11-7 7,3-5-140,33-10-73,25-14-161</inkml:trace>
  <inkml:trace contextRef="#ctx0" brushRef="#br0" timeOffset="370459.315">17569 4255 662,'0'0'143,"0"0"-13,0 0-10,0 0 9,57-72-33,-34 62-15,-2 3-8,-7 1-46,-6 4 17,-5 2 6,2 15-37,2 29-2,0 23-8,-2 15 35,-5 3 28,-6 3-63,-23-4 20,-8-8-22,-2-9 5,4-12-12,6-15-33,7-12-105,4-15-86,3-13-128,0-13-383</inkml:trace>
  <inkml:trace contextRef="#ctx0" brushRef="#br0" timeOffset="370649.1382">17364 4509 1157,'0'0'144,"0"0"-52,95-34-49,-22 34-15,29 3 7,17 19-35,7 7-37,-9 1-233,-14-5-298</inkml:trace>
  <inkml:trace contextRef="#ctx0" brushRef="#br0" timeOffset="370961.7739">18575 4478 186,'0'0'1200,"0"0"-1183,99-64-12,-53 61 6,1 3-9,-10 0 33,-11 14-35,-14 6-15,-12 1-43,-5 1-87,-26-1 26,-16 1-21,-11 0-35,-5 2 37,7 2-8,16-1 114,27 2 29,13-2 3,28-5 15,21-3 58,10-7 4,2-5 25,-2-5-51,-2 0-32,0 0-4,1 0-15,3-11-6,-1-3-95,-8-8-82,-10-4-81</inkml:trace>
  <inkml:trace contextRef="#ctx0" brushRef="#br0" timeOffset="371195.1452">19228 4593 203,'0'0'273,"0"0"-2,0 0-125,0 0-120,0 0 4,0 0-15,-17 62 42,17-22-24,0-1-2,22-1 20,17-8-6,10-7 3,3-10 29,-4-13-48,-7 0 29,-9-27-5,-13-12-5,-7-8 1,-12 2-36,0 7-8,-10 9-3,-17 9-2,-13 7-16,-16 9-21,-10 4-33,-4 1 0,-2 15-122,6 4-147</inkml:trace>
  <inkml:trace contextRef="#ctx0" brushRef="#br0" timeOffset="373409.3846">11864 4004 980,'0'0'45,"0"0"-45,0 0-50,0 0 45,0 0 5,0 0-4,-19 24-17,0-24-71,-1 0-12,1 0-125,8 0-243</inkml:trace>
  <inkml:trace contextRef="#ctx0" brushRef="#br0" timeOffset="374729.2861">16936 15008 778,'0'0'55,"0"0"-55,0 0-27,0 0-31,0 0-144,0 0-344</inkml:trace>
  <inkml:trace contextRef="#ctx0" brushRef="#br0" timeOffset="376549.2916">12449 4209 1123,'0'0'106,"0"0"-44,0 0 50,0 0-52,0 0 1,0 0-38,61-24-23,-46 65 0,0 13 5,1 2 1,-2-1 2,-2-4-8,3-7-1,10-9 0,8-11-8,11-12 6,10-10-4,3-2 7,0-28-13,-7-15 13,-8-9 0,-12-11 11,-12-1-7,-17 7 13,-1 10-17,-17 17 2,-8 15-3,-3 15 1,-5 0-9,-2 23 7,0 12-1,6 5-4,7 1 5,15-2-51,7 0-36,20 1-157,18-6-104,11-5-328</inkml:trace>
  <inkml:trace contextRef="#ctx0" brushRef="#br0" timeOffset="376731.8052">13122 4631 1298,'0'0'87,"0"0"-16,0 0 22,-15 74-39,3-36 45,0 7-92,2 8 0,2 2-7,2 6-75,3-6-216,3-14-694</inkml:trace>
  <inkml:trace contextRef="#ctx0" brushRef="#br0" timeOffset="378702.0484">14224 3953 472,'0'0'0,"0"0"-191</inkml:trace>
  <inkml:trace contextRef="#ctx0" brushRef="#br0" timeOffset="380346.8691">15230 4234 478,'0'0'142,"0"0"-142,0 0-82,0 0-23,0 0 89,0 0-1,4 12-144</inkml:trace>
  <inkml:trace contextRef="#ctx0" brushRef="#br0" timeOffset="383053.1887">16047 4034 818,'0'0'0,"0"0"-34,0 0-46,0 0 65,0 0-1,0 0-90,28 37-22,-20-20-99</inkml:trace>
  <inkml:trace contextRef="#ctx0" brushRef="#br0" timeOffset="383421.3512">16073 5107 905,'0'0'41,"0"0"-41,0 0-35,0 0 34,0 0-7,0 0-24,2-28-194</inkml:trace>
  <inkml:trace contextRef="#ctx0" brushRef="#br0" timeOffset="386794.6624">20043 5157 1029,'0'0'67,"0"0"-67,0 0-17,-145 54 17,42-32 17,-15 2 9,0 3-26,14 0-10,22 4 7,22-3-150,26-9-150</inkml:trace>
  <inkml:trace contextRef="#ctx0" brushRef="#br0" timeOffset="386981.1948">19977 5199 1427,'0'0'0,"0"0"-92,0 0-27,-91 14 119,10 6 0,-17 4 22,-15 3-22,-5 2-121,6-4-224,8-11-280</inkml:trace>
  <inkml:trace contextRef="#ctx0" brushRef="#br0" timeOffset="387457.9125">19907 5207 1096,'0'0'72,"-85"-3"-53,15 9-32,-15 12 13,0 6-7,-6 8 7,0-2-116,9-9-308</inkml:trace>
  <inkml:trace contextRef="#ctx0" brushRef="#br0" timeOffset="397861.7701">139 14226 912,'0'0'89,"0"0"-65,0 0-17,0 0 72,0 0 56,0 0-88,0 0-18,60 44 21,-35-13-28,-1 1 9,-11-6-26,-5-3-5,2-5 12,-5-4-9,-2-8 1,-3-1-4,1-5 1,-1 0 6,0 0-1,2 0-6,4-11 19,7-12-15,8-16 12,16-12-16,11-9 1,13-2 10,12-2-11,5 5-5,5 9-32,-11 14-80,-14 14-132,-28 20-109,-30 2-223</inkml:trace>
  <inkml:trace contextRef="#ctx0" brushRef="#br0" timeOffset="398238.4342">14 14231 1120,'0'0'44,"0"0"-41,0 0 2,0 0 28,0 0 15,0 0-15,-8 55-28,8-28 11,0-2 25,0-1-11,12-4 11,3-2-22,-3-4-1,2-3 20,-3-6-35,-5-2 12,-1-3-6,-5 0-6,0 0 21,0 0-22,6 0-1,12-11 39,13-17-35,18-16 4,20-16-9,17-14 5,16-5-12,11 1 7,5 6-55,-6 12-76,-21 16-339</inkml:trace>
  <inkml:trace contextRef="#ctx0" brushRef="#br0" timeOffset="400808.8461">20 16291 343,'0'0'27,"0"0"55,0 0-3,0 0 26,0 0-19,0 0 19,43 42-34,-33-28-38,4 2 55,4 1-38,1 2-38,2 1 14,4 2 7,4-1-24,-4 1 8,-1-2-17,-6-4 2,-5-2 6,-4-8-8,-3-1 0,-3-5 1,0 0 3,7 0 47,4-15 44,11-9-76,8-8 14,6-1-23,12-6 4,8 2 0,12-6-13,12 0-1,8 1-35,-3 1-103,-12 12-56,-22 13-225</inkml:trace>
  <inkml:trace contextRef="#ctx0" brushRef="#br0" timeOffset="402445.7128">136 18115 583,'0'0'126,"0"0"-126,88 58-2,-57-39 2,-7-4 19,-6 0 40,-3-2 59,0 1-69,0 3-26,-5 3 14,1 2-24,2-5-7,-5-1 13,-2-9-13,-3-3 4,2-4-4,3 0 15,4-4 38,12-17-11,12-12-9,11-6-24,8-9 0,11-6 20,15-9-33,8-4-2,5 4-18,-4 8-8,-19 16 22,-23 14-7,-24 19-70,-18 6-77,-6 6-263</inkml:trace>
  <inkml:trace contextRef="#ctx0" brushRef="#br0" timeOffset="410541.0556">10216 15669 748,'0'0'108,"112"9"-108,-79-6-84,-20-1-21,-13-2-27</inkml:trace>
  <inkml:trace contextRef="#ctx0" brushRef="#br0" timeOffset="410757.4808">10152 15542 707,'0'0'402,"0"0"-301,0 0-99,0 0 0,0 0 64,0 0-20,-24 87-22,18-54-24,0-4-35,0-5-40,6-5-82,0-8-184,0-7-333</inkml:trace>
  <inkml:trace contextRef="#ctx0" brushRef="#br0" timeOffset="411329.1294">10037 15668 356,'0'0'133,"0"0"-76,0 0-16,0 0 18,0 0 22,0 0-31,-4 0-13,4 0 28,0 0 9,0 0 18,17 1-9,8 1-44,7 0 1,0-1-8,-7-1-25,-6 0-7,-13 0-123,-6-3-271</inkml:trace>
  <inkml:trace contextRef="#ctx0" brushRef="#br0" timeOffset="426012.2807">20772 17769 1191,'0'0'126,"0"0"-74,0 0-49,0 0 43,70 89 8,-62-52-47,-4-6-4,-4-12-3,0-6 2,0-9-9,6-4 9,4 0-2,12-7 16,10-17-6,6-10 26,9-10-4,1-10-3,4-15 8,2-7-34,4-5 1,0 8-8,1 15 2,-1 16-25,-6 21-25,-12 21-46,-19 4-101,-21 29-119,-6 5-322</inkml:trace>
  <inkml:trace contextRef="#ctx0" brushRef="#br0" timeOffset="426379.577">20763 17743 960,'0'0'516,"0"0"-421,0 0-93,0 0 6,0 0 67,0 0-47,27 69-20,-27-42-8,0 0 4,0-2-1,0-4-3,10-2 0,4-5 2,4-4 3,8-5-5,3-5 9,5 0 7,5-5 0,3-25 2,4-15-14,-3-16 2,-1-6-6,-8-6-4,-4 9 3,0 10 1,3 8-1,1 12-33,0 8-22,1 9-24,-7 12-88,-6 5-92,-6 0-177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</inkml:channelProperties>
      </inkml:inkSource>
      <inkml:timestamp xml:id="ts0" timeString="2021-09-21T11:25:53.41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504 1012 381,'0'0'150,"0"0"-65,0 0 31,0 0 16,0 0-23,0 0-1,0 0-28,11-7-13,-11 7 9,0-2-22,0 0-6,-12-1-14,-16-2-26,-14 2 6,-13 2-14,-5 1 0,-2 0 3,8 0-1,8 0-2,11 0 0,10 0 3,13 0 9,0 1-12,6 2 0,-1-1 10,-1 1-9,1 4 1,-1 1-2,1 4 3,1 3 9,1 4-9,0 7-3,3 4 24,2 9-10,0 6 4,0 11 3,0 9-10,0 4 31,0 2-40,4 3 12,2 0 6,-1 3-14,-2 4 12,0 3-11,0 0-5,-3 4 20,0-1-21,0 3-1,0 4 17,0 0-17,1 0 8,2-7-8,0-4 0,-1-11 12,-1 1-12,-1-5 0,0 2 8,0-3-8,-1-1 7,-2-3-7,0 2 2,3-5 9,0-1-11,0 1 0,0 0 0,0 1 2,-2-1 0,-4-1-2,0-6 0,-3 0 10,2-2-10,-1-1 0,2-4 9,3-4-6,0-5 0,3-5-3,0-7 0,0-5 2,0-5-2,-3-2 0,3-5 4,0 1-1,0-3 13,-1-2-15,1 2 5,-1-2 17,-1 3-22,1 1-1,1 3 6,0 4-1,0 2-5,0 3 0,23 2-6,18 0-8,27-3 0,23-13-11,12-6-83,-7-19-387</inkml:trace>
  <inkml:trace contextRef="#ctx0" brushRef="#br0" timeOffset="954.8997">16804 1509 500,'0'0'68,"0"0"2,0 0 105,0 0-17,0 0-32,0 0-51,120-65-38,-58 57 11,10-3-4,4-2 17,-9-1-34,-10 1-9,-14 1 22,-13 3-25,-11 1 5,-8 5-1,-8 2-8,0-1 28,-3 2-29,0 0-4,0 0-6,0 20-2,-5 24 0,-9 26 2,-3 27 19,-1 22 33,0 19-24,3 16-7,5 14 24,7 10-30,1-3 1,2-4 1,0-9-14,0-13 26,0-3-28,11-7 4,1 0 23,1-5-26,0-6 16,-5-11-11,-8-13 0,0-15 7,-1-13-14,-15-13 0,-1-11 11,-4-10-4,2-8-3,-2-7-4,-5-4 4,-1-8 3,2-8-7,5-4 0,1-3-7,3-10-51,1-29-95,7-27-481</inkml:trace>
  <inkml:trace contextRef="#ctx0" brushRef="#br0" timeOffset="1622.3702">18514 1763 397,'0'0'650,"0"0"-579,0 0 27,0 0-1,-11-80 7,-15 57-38,-12 1-55,-12 2 8,-15 3-19,-9-3 0,-10 6 0,2-1 8,7 5-8,16 3 6,19 4-2,17 3 46,10 0-38,8 23-12,4 20 9,1 24-3,0 20 25,0 19 0,-2 19-11,-8 11 34,-6 22-42,-5 15 4,4 11 14,3 4-5,4-4 8,9-2-4,-1-6-23,-1-3 26,-4-14-32,-5-7 0,2-16 5,2-14-3,5-10 6,3-11-8,0-15 5,0-16-13,6-24 8,0-19-11,-1-15-19,1-12-75,2-18-13,3-37-95,3-35-769</inkml:trace>
  <inkml:trace contextRef="#ctx0" brushRef="#br0" timeOffset="2544.1617">18447 1954 315,'0'0'133,"0"0"-27,0 0 25,0 0 66,0 0-40,0 0-25,-11-24-12,11 24-38,0 0-18,0 0-44,0 0 9,0 0-4,2 3-25,5 18-11,4 9 8,3 6 3,-3 1 9,1-2-9,-3-6 0,0-2 2,0-8 0,-2-7-1,1-6-1,1-3 0,7-3 31,7 0-3,6-14 3,4-9-12,-2-7-11,-1-4 10,-9-10-16,-3-6 2,-10-6 3,-4 0-7,-4 13 0,0 10-1,0 16 3,-4 9-4,1 8-5,-5 0-14,-5 19 20,1 10-13,3 4 13,5 2-3,4-1 8,0-5-9,7-4 4,12-6-13,8-5-41,8-4-157,6-6-187</inkml:trace>
  <inkml:trace contextRef="#ctx0" brushRef="#br0" timeOffset="3675.7751">18915 2242 459,'0'0'530,"0"0"-397,0 0 48,0 0-24,0 0-20,0 0-80,0-41-45,0 41 13,0 0-17,0 12-8,0 5 5,0 4-4,0-3 26,-6-2-27,1 0 1,3-1 11,-3-1-10,4-3-3,-2 0 1,1 0-26,-3-2-46,-2 2-92,-2 0-111,0 1-156</inkml:trace>
  <inkml:trace contextRef="#ctx0" brushRef="#br0" timeOffset="4134.5675">18435 2528 842,'0'0'160,"0"0"-149,0 0-7,0 0 70,15 91 86,1-37-63,0 3-46,2 1 13,-3-4-36,-1-2 10,-4-7-25,2-9-13,-3-10 15,0-9-15,-1-10 0,2-7 18,3 0 7,7-22 46,6-16-34,4-8-22,-3-5 8,-4 1-23,-7 6 0,-5 13-1,-4 9 1,-1 10-20,-2 12-51,2 0-108,3 26-239,0 10-70</inkml:trace>
  <inkml:trace contextRef="#ctx0" brushRef="#br0" timeOffset="4434.8122">18714 3125 1214,'0'0'32,"0"0"34,0 0 45,0 0 6,83-73-73,-74 73-29,2 8-15,0 19 2,-2 9-6,-7 3 4,-2 4 0,-9-2 4,-15-1-2,-3-5-2,5-9 0,4-6 0,6-10 2,8-6-2,4-4 0,0 0 15,17 0-12,28-1 21,27-9-24,19-3-13,-2-3-152,-16-6-560</inkml:trace>
  <inkml:trace contextRef="#ctx0" brushRef="#br0" timeOffset="4905.8866">18199 3930 1243,'0'0'100,"0"0"-78,0 0-21,60 107 105,-32-60 4,-4 1-70,-6-2-9,-3-3-10,-5-9-19,-2-5 18,0-10-20,-3-9 0,-2-7 1,3-3 4,5-14 10,9-20 13,9-17-27,2-6 7,-3 0-8,-4 8-10,-7 15 1,-1 17-61,1 14-88,6 3-114,0 25-102,-1 5-55</inkml:trace>
  <inkml:trace contextRef="#ctx0" brushRef="#br0" timeOffset="5192.4494">18653 4274 1162,'0'0'36,"0"0"56,81-12 28,-64 5 12,-8 5-68,-5 2-55,-4 0-5,0 0-4,0 17-27,0 9 23,-8 3-45,-6 2 16,2-1 18,9-4 15,3-4 3,2 0 2,17-5 12,3-2 50,-5-5-8,-4-1-4,-9-4-27,-4 1-27,0 2 0,-10 1-1,-15-2-7,-14-7-24,-8 0-82,-6-19-89,1-24-245</inkml:trace>
  <inkml:trace contextRef="#ctx0" brushRef="#br0" timeOffset="5754.5591">19694 2063 787,'0'0'187,"0"0"-75,0 0-62,128-15 47,-52 15-20,3 5-30,-15 5-10,-16 0-16,-18-2-6,-12-2-14,-12-4 5,-6 1 2,0 1-8,0 11-10,-6 14 5,-12 19 10,1 27-4,-2 31 16,-2 26 5,6 27 73,-1 16-41,-1 4-13,3 3 9,-2-1-11,-3-13-2,-3-17-1,-4-17-26,-9-25 18,-6-18-28,-5-21 0,-6-16-5,-2-20-18,-2-23-41,-4-11-14,-4-31-117,6-24-205,13-13-367</inkml:trace>
  <inkml:trace contextRef="#ctx0" brushRef="#br0" timeOffset="6093.5888">20483 3125 565,'0'0'944,"0"0"-928,0 0-9,88-27 36,-30 23-1,9 4-17,-3 0-25,-13 2-15,-23 12-99,-25 6-145,-7 4-143,-38 0-219</inkml:trace>
  <inkml:trace contextRef="#ctx0" brushRef="#br0" timeOffset="6206.2937">20466 3345 888,'0'0'482,"79"-4"-482,3-7-18,20 2-33,10-5-51,-1 1-261,-6-6-384</inkml:trace>
  <inkml:trace contextRef="#ctx0" brushRef="#br0" timeOffset="6669.7266">21991 2116 971,'0'0'0,"-81"-107"-80,19 59 64,-15 4 16,-11 8 16,0 10-10,9 9 3,23 7 47,23 8 14,22 2 0,11 1-10,5 27-55,18 18 35,7 20 49,-6 13-28,-12 20-11,-12 20 15,-9 19-29,-22 9 53,-2 14-55,8 3-5,7 9 15,8 9-22,3 8 13,-3-3-6,-6-9-13,-11-19 33,-3-24-45,-3-22 0,5-22 2,10-17-2,18-10-8,22-9-10,43-4-31,29-4 30,17-9-94,7-18-60,-9-20-333</inkml:trace>
  <inkml:trace contextRef="#ctx0" brushRef="#br0" timeOffset="7442.4128">22267 2328 671,'0'0'295,"0"0"-295,0 0 0,0 0 86,0 0 46,0 0-48,21-32-10,-19 32-31,-2 0 22,2 0-29,-1 0-25,-1 0 23,2 0-30,-2 0 12,0 0-9,1 0-5,-1 0-2,0 0 0,0 9 0,0 5-4,0 5 9,0 6-5,0 4 12,0 2-7,-3 5 23,-3 0-22,-2-3-2,0 0 9,-2-2-10,-1-3-3,2-4 0,3-5 4,3-7-8,2-3 3,-1-8-55,0-1-79,-3-11-122,-5-17-269</inkml:trace>
  <inkml:trace contextRef="#ctx0" brushRef="#br0" timeOffset="7615.4586">22131 2155 1022,'0'0'112,"0"0"-82,0 0 85,79-78 24,-24 71-96,17 2-38,7 5 5,-3 0 6,-12 7-12,-16 10-8,-14 6-16,-10 7-170,-18 4-65,-6 0-223</inkml:trace>
  <inkml:trace contextRef="#ctx0" brushRef="#br0" timeOffset="7876.5154">22077 2617 575,'0'0'6,"0"0"-1,0 0 58,0 0 56,0 0-54,0 0-19,-19 68-13,19-57 17,0 0 20,3-2-20,7-4 19,2 1-13,6-4-3,7-2 19,12 0-71,7 0-1,7-2-166,-3-7-341</inkml:trace>
  <inkml:trace contextRef="#ctx0" brushRef="#br0" timeOffset="8120.0288">22546 2713 1543,'0'0'17,"0"0"25,0 0 49,0 0-35,0 0-55,0 0 6,6 73 5,-15-39-12,-1 3 0,-1 1-11,0-2-20,2 1-140,3-8-197,4-9-535</inkml:trace>
  <inkml:trace contextRef="#ctx0" brushRef="#br0" timeOffset="8642.5096">21989 3259 491,'0'0'669,"0"0"-655,0 0 59,0 0 52,0 0-103,0 0-19,-44 72 9,31-23-11,9-4 20,4-3-21,12-4 2,18-4 15,4-11-15,3-12 11,-2-11 1,0-6 4,0-24 42,-4-14-29,-7-2-8,-10-2 18,-13 6-30,-1 6-2,-12 11-9,-15 6-4,-6 13-6,-4 6-17,-2 4-75,2 25-6,6 5-156,13 2-233</inkml:trace>
  <inkml:trace contextRef="#ctx0" brushRef="#br0" timeOffset="8965.5388">21961 3923 1169,'0'0'71,"0"0"-63,0 0 28,0 0 75,0 114-35,0-67-36,0-2 3,-2-1-43,-1-5 2,2-7-8,-1-6-9,2-10-91,0-9-118,0-7-142,-3-7 0</inkml:trace>
  <inkml:trace contextRef="#ctx0" brushRef="#br0" timeOffset="9103.1674">21939 3962 896,'0'0'101,"23"-80"7,1 50 42,6 8-39,1 8-86,4 8-13,-1 6-12,-1 7-21,-3 19-120,-14 11-184,-16 6-591</inkml:trace>
  <inkml:trace contextRef="#ctx0" brushRef="#br0" timeOffset="9453.2309">21851 4311 28,'0'0'1250,"0"0"-1245,0 0-5,0 0 106,85 28-71,-78-26-22,5-2-2,1 0-8,4 0-3,1 0 0,2-3-13,1-3 12,1 2-31,13 1-11,1 3 30,4 0-8,-4 8 21,-9 5 0,-11 5 4,-10 6-2,-6 2-2,-1 6 0,-25 0 18,-7 1-18,1-3 7,2-6-1,12-3-4,12-7 37,6-3-24,6-2 4,30-5 34,21-4-19,16 0-13,6-8-21,-2-18-82,-8-9-160,-7-13-548</inkml:trace>
  <inkml:trace contextRef="#ctx0" brushRef="#br0" timeOffset="9939.8539">23266 2380 625,'0'0'125,"0"0"71,0 0-66,0 0 15,118-48-110,-24 48 45,10 0-8,-4 11-24,-19 6 19,-26 3-55,-18 3-4,-11 15 4,-10 17-8,-12 25-4,-4 28 14,-11 23-3,-19 19 36,-8 13-34,-3 6 6,-4 7 19,8 1-16,10-3 9,10-11-12,9-18-13,5-15 32,-1-19-35,-8-18-3,-10-16 4,-14-11-3,-10-16-2,-6-13-4,0-18-38,3-18-26,11-5-189,20-30-169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</inkml:channelProperties>
      </inkml:inkSource>
      <inkml:timestamp xml:id="ts0" timeString="2021-09-21T11:25:26.19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81 2382 781,'0'0'40,"0"0"-9,0 0-10,0 0 65,0 0 43,0 0-54,148 0-18,-23 4 58,46 9-57,28 2-7,32 4 0,17-1-23,4-2 26,7 1-53,-11-3 2,-21 1 20,-29-1-17,-44 1-6,-47-5 0,-46 0 5,-31-4-13,-20-3 7,-8-3-35,-2 0 22,0 0-42,-24 0-7,-18-4 15,-25-14-59,-19-3 8,-23-2-18,-15-1-17,-22-1-3,-11 3-50,-7 2 42,-1 8 10,5 6 96,14 4 18,8 2-29,9 0 0,10 0 50,0 0 8,0 0 35,-3 0 9,-2 0 5,5 0 22,6 5-24,13-1-10,16-1 31,21 0-22,17-3 23,18 2-2,16-2 1,9 0 16,3 0-16,1 0 23,40 6 62,42 3-54,57 8-19,65 2-20,62 0-28,50-2 29,31-5-64,12-7-2,0-5 39,-18 0-35,-35 0 2,-41-3-4,-59-3 1,-65 3-3,-51 3-3,-45 0 0,-25 0-11,-17 0 11,-4 0-19,0 2-26,0 5-24,-16 3 43,-5 0-35,-3 0 2,-3-1 23,2-4-29,4-2 12,3-1 0,0-2 11,5 0 42,-2 0-43,1 0-14,3-2 23,3-3-28,4 2 23,2 0 16,2 2-4,0-2 16,0 1-34,0 2 25,0 0 15,0 0-18,0 0-17,0 0-44,0 0 18,0 0 12,0 0-25,3-3 21,1 3 56,1 0-6,-1-2-26,1 2 11,-4 0 20,-1 0-4,0 0-34,0 0-101</inkml:trace>
  <inkml:trace contextRef="#ctx0" brushRef="#br0" timeOffset="2931.4061">14764 1663 1469,'0'0'14,"-48"-112"-14,9 78-12,-8 11 12,-7 21-4,-15 19 13,-2 47-9,-3 34 0,8 22 3,19 7 3,17-3-6,16-11-2,12-12-9,2-13-28,18-15-48,10-18-27,5-21-48,1-22 86,-2-12 4,4-25 72,4-25 18,6-11 34,8-7 13,5 3 26,7 7 8,4 10 4,2 14-55,-2 12-17,-4 19 20,-7 3-41,-6 29 5,-7 15-12,-9 9 1,-20 6-4,-13 2 0,-4 1 0,-27-4-10,-10-10 10,-1-12-13,6-16-1,11-13 6,10-7 8,11-19 7,0-22 15,18-17 27,22-5-44,18-4-3,13 10-2,4 16-32,5 15-29,-3 19-133,-4 7-65,-7 14-81,-10 15-5</inkml:trace>
  <inkml:trace contextRef="#ctx0" brushRef="#br0" timeOffset="3231.7826">15705 2314 536,'0'0'458,"0"0"-186,0 0-155,0 0-19,-19-72-22,-6 64-54,-5 8-14,-5 0-8,-4 21-5,1 12-6,3 10 9,10-1-26,12-2-21,10-11-8,3-10 31,11-13-15,21-6 40,8-6 1,11-22 5,1-8 17,0-1 13,-10 5 3,-12 9 41,-11 9-67,-11 8-9,-8 6 6,0 0-9,0 9-22,0 16-40,0 12 12,0 7-31,0-5-127,0-6-55,8-13-79,9-16-140</inkml:trace>
  <inkml:trace contextRef="#ctx0" brushRef="#br0" timeOffset="4094.3779">15934 2387 663,'0'0'288,"86"-89"-114,-46 57-10,-7 8-66,-14 12-32,-5 7-38,-10 5-24,1 9-8,-2 18-18,0 12 11,1 7-17,-2-3-65,3-6-26,0-15 25,-1-14 44,7-8 50,5-9 6,10-18 46,3-9 51,1 0 29,-4 2-40,-4 11-20,-7 9-33,-8 8 5,-4 6-44,-1 0-10,1 6 6,0 17-36,5 7-5,0 0-26,3-1-69,5-5 74,1-11-2,8-8 54,5-5 14,6-3 1,1-12 39,-2-4 62,-7 5-16,-9 0-2,-8 6-58,-4 6-16,-6 2-1,-1 0-9,0 4-34,0 16-46,2 4 28,4 2-19,3-4-23,3-5 46,1-7 44,3-8-14,4-2 18,4 0 6,4-17-2,2-5 26,0-1-30,-3 0 0,-7 3 14,-4 4-10,-6 4-3,-4 3-1,-3 2 1,-3 1-13,0-3 3,0-1 6,0 1-3,0 4 5,0 3-9,-5 2-1,0 5-46,2 13 45,1 6-27,2 1-8,0 1 31,19-2 7,3-9 7,1-5-3,2-9-7,-1-1-2,-2-8 10,0-12 4,-3-5 0,2-1 5,-2 2-5,4 5 4,-4 4 0,4 7 21,3 7-17,1 1 23,-3 4 7,-2 15-31,-10 1-4,-7 7-3,-5-3-26,0-2 13,-14-3-78,-2-9-57,10-10 29,6 0 119,0-27 35,13-9 153,10-7-42,7-1-6,1-2-49,-1 5-19,3 7-72,-8 12-16,-4 15-98,-1 7-72,0 24-273</inkml:trace>
  <inkml:trace contextRef="#ctx0" brushRef="#br0" timeOffset="4529.4807">17513 2447 1034,'0'0'61,"0"0"-52,0 0-7,85-78 1,-57 61 62,1-1 4,-10 1-54,-7-2 5,-9 1 0,-3 4-7,-6 4-6,-10 6-7,-2 4-31,1 3-3,2 18-35,2 10 41,4 7 18,3 1 10,3-2 15,1-7-14,2-6 45,0-3 0,0-4-35,0 1-2,0-1-9,-15 0-111,-13-4-134,-9-9-434</inkml:trace>
  <inkml:trace contextRef="#ctx0" brushRef="#br0" timeOffset="4866.9787">14797 2878 1150,'0'0'177,"147"-15"-127,40-4-2,83 0 31,61-1-4,17 6-49,-20 7-15,-48 7 16,-51 0-27,-59 0-51,-54 5-64,-63 2-93,-53-4-145,-50-3-501</inkml:trace>
  <inkml:trace contextRef="#ctx0" brushRef="#br0" timeOffset="5047.4313">15184 2925 1564,'163'-13'21,"65"-4"-12,47-1-3,22 0 7,-2 3-9,-31 10-4,-39 5-64,-52 0-293,-46 0-384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</inkml:channelProperties>
      </inkml:inkSource>
      <inkml:timestamp xml:id="ts0" timeString="2021-09-21T10:40:44.22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9137 835 1052,'0'0'74,"0"0"-61,0 0 11,108-11 5,-58 52-13,7 15 15,1 8-5,-6-1 3,-8-2-3,-2-7-20,-3-11 5,-3-9 2,-4-15 1,-2-15-7,-1-4 5,0-24 12,-4-21-7,-4-11 1,-9-9-5,-12-5 3,0 7-13,-14 12 4,-6 17-1,-4 15-6,-2 17-2,0 2-3,0 19 3,5 11 0,4 6 0,15-3 1,2-4 1,11-2 0,20-9 2,13-7 0,7-6 1,8-5-3,-3 0-11,1-2-90,-8-8-154,-12-2-295</inkml:trace>
  <inkml:trace contextRef="#ctx0" brushRef="#br0" timeOffset="181.9604">20244 1079 1227,'0'0'9,"0"0"-8,0 0 40,0 0-34,82-8-7,-71 13-38,-4 3-104,-7 0-175,0 1-355</inkml:trace>
  <inkml:trace contextRef="#ctx0" brushRef="#br0" timeOffset="299.9726">20156 1241 783,'0'0'274,"98"0"-258,-40-6 76,-3-2-6,-3 0-86,-6 2-52,-11-2-266,-8-3-537</inkml:trace>
  <inkml:trace contextRef="#ctx0" brushRef="#br0" timeOffset="669.2813">20906 880 1261,'0'0'164,"0"0"-164,0 0-12,0 0 12,0 0 25,52 106-10,-41-67-6,1-5-6,-2-3-3,4-2-2,2-8-25,5-4-93,-1-11-85,3-6-203</inkml:trace>
  <inkml:trace contextRef="#ctx0" brushRef="#br0" timeOffset="871.7394">20941 626 1171,'0'0'113,"0"0"-101,0 0 48,46-75 10,-45 75-26,-1 0-44,0 1-18,0 12 5,-6 3-2,-2-2-45,0-3-19,4-1-6,4 0-81,9-3-111,20 0-262</inkml:trace>
  <inkml:trace contextRef="#ctx0" brushRef="#br0" timeOffset="1314.3512">21269 923 1071,'0'0'49,"0"0"-42,0 0 65,17 73 14,-13-49-27,-3-2-40,-1-2-11,0-3-8,0-6-2,0-3-1,0-8-79,-5 0 12,-3-25 52,2-13-71,6-11 12,4-7 55,23-1 22,12 5 23,3 11 47,4 10 17,0 12-28,-4 7-18,-8 12-32,-8 0-9,-12 9-11,-12 15-4,-2 3 5,-25 2-5,-20-1 4,-9-5-5,5-8-3,12-7-12,20-3 12,11-4 19,6-1 17,2 0 87,19 0-43,7 0-33,2 7-2,2 5-6,3 8-17,0 6-3,6 7-10,7 2-96,1-1-73,2-6-147,-4-7-202</inkml:trace>
  <inkml:trace contextRef="#ctx0" brushRef="#br0" timeOffset="1547.8353">21912 1098 1054,'0'0'96,"0"0"-91,0 0 43,0 0 26,0 0-53,0 0-21,0-2 0,3 2 6,7 0 28,17-3 28,27 0-14,47-6-48,53-8-41,56-22-375</inkml:trace>
  <inkml:trace contextRef="#ctx0" brushRef="#br0" timeOffset="2975.7455">19665 1944 553,'0'0'164,"0"0"-13,0 0 45,0 0-28,0 0-68,0 0-65,24 79 22,-12-28 15,0 4-28,-3-2-29,-1 3-9,-3 2-4,-2-5-1,-3-2-1,0-9-13,-4-17-49,-16-11-8,-7-14-6,-1-19 42,2-32 26,7-21-15,14-15 12,5-10-17,10 5 19,17 5 9,4 16 27,2 14 23,0 18-5,-2 15-18,-3 12-13,-5 12-10,-5 0-4,-8 26-5,-7 8 0,-3 5 2,-18 5 4,-15-1-3,-2-5-5,3-8-63,11-6-53,14-10-41,7-11-185</inkml:trace>
  <inkml:trace contextRef="#ctx0" brushRef="#br0" timeOffset="3151.0969">20123 2118 791,'0'0'441,"97"-9"-436,-44 6-3,-7 3 10,-9 0-12,-10 0-4,-5 6-134,-10 8-202,-12-2-295</inkml:trace>
  <inkml:trace contextRef="#ctx0" brushRef="#br0" timeOffset="3277.7626">20166 2298 1240,'0'0'102,"99"-25"-93,-35 12 46,3 4-30,-4 4-25,-2 5-42,-7 0-198,-5 0-198</inkml:trace>
  <inkml:trace contextRef="#ctx0" brushRef="#br0" timeOffset="3666.2736">20982 2070 70,'0'0'1030,"0"0"-998,0 0 70,0 0 19,0 0-121,0 0 12,80 43-12,-50 7 23,2-6-18,-5-4 2,-3-6-3,-5-5-2,-4-8-1,-2-8 2,-2-8 0,7-5 1,1-3 6,8-22 5,4-11-14,2-7 0,-3-5 2,-7 0-3,-8 6-3,-8 12 2,-7 13 0,0 11-1,0 6-4,-7 0-12,-3 6-9,0 10 8,0 0 0,1 4-6,0 0 20,-2 3 5,5 1-1,5-4 1,1 3-6,31-3-52,23-8-118,11-12-319</inkml:trace>
  <inkml:trace contextRef="#ctx0" brushRef="#br0" timeOffset="3861.3527">21709 2187 387,'0'0'979,"0"0"-979,0 0-10,0 0 10,0 0 20,0 0-3,16 82-15,-7-63 1,6 0-3,0-2-5,6-5-113,7-9-89,4-3-211</inkml:trace>
  <inkml:trace contextRef="#ctx0" brushRef="#br0" timeOffset="4012.1457">21718 1886 1451,'0'0'49,"0"0"-43,0 0 22,0 0-28,0 0-9,0 0-225,27 19-76,-27 20-480</inkml:trace>
  <inkml:trace contextRef="#ctx0" brushRef="#br0" timeOffset="4259.6353">21335 2752 949,'0'0'112,"0"0"-19,87-28-5,-9 20-43,17 4-45,10 2 0,1 2-201,-14 0-487</inkml:trace>
  <inkml:trace contextRef="#ctx0" brushRef="#br0" timeOffset="4604.0713">21479 2855 1131,'0'0'229,"0"0"-223,97-36 2,-20 26 11,15 4-19,3 3-6,-13-1-217,-19-1-283</inkml:trace>
  <inkml:trace contextRef="#ctx0" brushRef="#br0" timeOffset="25287.7018">14457 2447 588,'0'0'43,"0"0"-9,0 0 64,0 0 14,0 0-49,0 0-15,0 0 6,-18-17-16,27 17-1,21 0-5,25 0-7,28 0-2,27 0 6,17 0-1,14 0 7,-1 0 11,-14 0 2,-17 0-21,-29-2-16,-25 2-7,-28 0-2,-13 0-2,-14 0 0,0 0-2,-24 0-32,-17 0 11,-13 0-5,-13 0-17,-12 0 17,-6 0 11,-6 0 9,-5 0 5,2 0 0,8 5 3,14-1 0,26-3 0,26-1 7,17 0 17,7 0 46,30 0-38,22-1-20,18-3-10,8-3 2,0 4-3,-9-1 2,-12 1-3,-14 0-28,-18-1-103,-14 4-102,-15-3-116</inkml:trace>
  <inkml:trace contextRef="#ctx0" brushRef="#br0" timeOffset="33509.654">6353 2484 413,'0'0'32,"0"0"-25,0 0 32,0 0 69,0 0-40,0 0-28,0 0-5,-70-20 12,64 18-6,-2 1 0,4 1-3,-1 0-6,4 0 12,-1 0 8,2-2-4,0 2 7,0 0-7,3 0-8,17 0 7,21 0 28,18 0-32,9 0-10,6 0-1,-3 0-5,-4 0-6,-6 0-2,-7 0-8,-6 0-5,-8 0-4,-13 0-1,-11 0 1,-8 0-1,-7 0 0,-1 0 0,0 0-1,0 0 0,0 0-8,0 0-17,0 0-18,0 0-49,2 0-141,17-6-300</inkml:trace>
  <inkml:trace contextRef="#ctx0" brushRef="#br0" timeOffset="34529.494">12674 2426 61,'0'0'776,"0"0"-752,100-23-13,-64 23 48,5 0-4,3 0-13,10 0-3,5 1 13,10 1-4,6-2-4,4 0 10,-2 0-22,-4 0-13,-7 0-1,-8 0-12,-10 0 3,-9-2-8,-14 2 1,-10-1-2,-11 1-3,-4 0-3,0-1-21,-8 1-15,-16-2 29,-6 1 12,-6 1-3,3 0-8,5 0 1,4 0 5,3 1 6,6 2-1,8 0-1,5 0 2,2-3 0,4 0 7,25 0 5,12 0-12,12 0-1,4 0-175,-8-7-466</inkml:trace>
  <inkml:trace contextRef="#ctx0" brushRef="#br0" timeOffset="37207.2961">7689 3846 562,'0'0'46,"0"0"-46,0 0 3,0 0 36,0 0-1,0 0-15,0 0 22,-62 12 23,62-11 16,0-1 5,0 0-12,0 0-15,0 0 7,3 4-23,20-1-10,7-2-3,8 4-1,-1-4-8,-1-1-10,-6 0-1,-8 0-11,-10 0 1,-6 0-3,-5 0-3,-1 2-58,0-2-107,0 0-151</inkml:trace>
  <inkml:trace contextRef="#ctx0" brushRef="#br0" timeOffset="38548.3508">12792 3878 617,'0'0'291,"0"0"-267,0 0 11,0 0 69,0 0-22,0 0-22,34 0-14,-9 0 6,12-3 2,12-2-11,10-2-1,8 0 5,4-1-13,-1 1 5,-9 1-14,-10 1-3,-15 0-8,-11 1-5,-15 3-5,-6 1-1,-4 0-2,0 0-1,0 0-3,0 0-6,0 0-5,0 0 8,0 0-2,0 0 4,0 0 3,0 0-5,0 0 0,0 0 4,0 0 2,0 0-1,0 0 1,0 0 0,0 0 2,0 0-2,0 0-2,0 0 2,0 0 1,0 0-1,0 0 1,0 0-1,0 0 0,0 0 0,0 0 1,0 0-2,0 0-4,0 0 5,0 0-10,0 0-22,0 0-13,0 0 7,0 0-15,-1 0-48,-7 0-18,0 0-75,-3 0-119,-2 0-258</inkml:trace>
  <inkml:trace contextRef="#ctx0" brushRef="#br0" timeOffset="40139.9615">4781 4759 74,'0'0'138,"0"0"-138,0 0-65,0 0 5,0 0-27</inkml:trace>
  <inkml:trace contextRef="#ctx0" brushRef="#br0" timeOffset="40522.3922">4781 4759 70,'70'-8'10,"-79"8"-5,1 0 19,1-2 103,4 2-6,2 0-26,1 0 5,0 0 3,0 0 23,0 0-9,11 0-44,15 0-13,16-3 15,13-2 3,8-4-6,7 2-7,4-1-18,-7 1-16,-9 4-10,-16-1-3,-18 4-6,-12 0-7,-9-1-3,-3 1 3,0 0-1,0 0-1,0 0-1,0 0 2,0 0-3,0 0 1,0 0-2,0 0-2,0 0-1,0 0-21,0 0-8,0 0-6,0 0-42,0 0-20,10 0-31,5 0-152,11-6-179</inkml:trace>
  <inkml:trace contextRef="#ctx0" brushRef="#br0" timeOffset="42485.6797">14121 4730 596,'0'0'121,"0"0"-93,0 0 81,0 0-7,0 0 4,0 0-51,23 0-15,8 0-17,20 0 23,14 0 17,17 0-20,12 0-11,9-3-10,7-6 11,1-2-20,-5-1 15,-9 0-9,-12 3-8,-12 1 12,-19 2-5,-14 5-14,-18-3-4,-12 4-1,-8 0 1,-2 0-5,0 0-24,0 0-10,0 0-1,-20 0 16,-8 5 17,-14 0 1,-9-2-9,-6 0-2,-4 1 2,-5 0 3,-4 0 12,-7 1 1,-3 0-1,9-2 0,11 0 3,20 0 0,19-3-1,15 0 7,6 0 45,9 0 12,22 0-40,14-9-25,8 1 1,1 2 0,0 1-1,-5-1 4,-6 1-5,-4 2 1,-9 2-1,-9 1 0,-8 0-1,-7 0 1,-6 0-9,0 0-10,0 0-6,0 0-1,0 0 9,0 0 3,0 0 9,0 0 4,0 0 1,0 0 0,0 0 1,0 0-1,0 0 5,0 0-5,0 0 2,0 0-1,0 0 1,0 0-2,0 0 1,0 0-1,0 0 0,0 0 0,0 0 3,0 0-2,0 0 1,0 0 1,0 0 1,0 0 3,0 0-1,0-2 4,0 2-9,0 0-1,0 0 0,0 0 0,0 0 0,0 0 0,0 0 0,0 0-17,0 0-40,0 0-65,0 0-42,0 0-301</inkml:trace>
  <inkml:trace contextRef="#ctx0" brushRef="#br0" timeOffset="45257.8537">4541 15402 461,'0'0'671,"0"0"-671,0 0-48,0 0 48,0 0 20,0 0-20,0 0-103,0 0-162</inkml:trace>
  <inkml:trace contextRef="#ctx0" brushRef="#br0" timeOffset="72519.7388">21027 5704 817,'0'0'45,"0"0"-44,0 0 16,0 0 31,0 0-2,0 0-5,0 0 0,33 0 8,-18 0 13,2 0 1,9 0 6,7 0-20,8 0-11,7 0 5,11 0-23,5 0 10,6 0 2,-5-2-9,-4 0 2,-9 1 0,-10 1-13,-10-2 4,-17 2-7,-6 0-1,-9 0-1,0 0-4,0 0 1,0 0-3,0 0 1,0 0 2,0 0-2,0 0 0,0 0-1,0 0-1,0 0 0,0 0-1,0 0-23,0 0-37,0-4-72,0-2-187</inkml:trace>
  <inkml:trace contextRef="#ctx0" brushRef="#br0" timeOffset="74387.7828">7369 6581 828,'0'0'77,"0"0"-71,0 0 81,0 0-19,0 0-34,0 0 0,60 0-12,-28 0 11,7 0 12,7 0 4,8 0 7,4 0-13,2 0-4,-1-3-15,-6-4-13,-3 0 0,-11 2-4,-9 0 0,-9 0-4,-14 5 3,-5 0-2,-2 0-1,0 0-3,-8 0 0,-17 0-7,-12 0 7,-8 2 0,-9 7-5,-1 1-8,6-1 7,5 0 5,9-2 0,11-4-1,9-3 2,9 0 3,6 0 7,0 0 14,0 0 9,0 0-16,3 0-9,12 0-3,9 0 2,7 0-7,5 0 3,0 0-2,-5 0-1,-1-3 2,-7 0-2,-7 1 0,-6 2 1,-7 0-1,-3 0 0,0 0 0,0 0-1,0 0-3,0 0-1,0 0 0,0 0 1,0 0 0,0 0 3,0 0 1,0 0 0,0 0 0,0 0 1,0 0 1,0-2 0,0 2-2,0 0 0,0 0 0,0 0 1,0 0 0,0 0 0,0 0-1,0 0 0,0 0 1,0 0-1,0 0 0,0 0 0,0 0 3,0 0-1,0 0-2,0 0-1,0 0 0,0 0-12,0-1-59,0-2-66,9-3-90,7-2-250</inkml:trace>
  <inkml:trace contextRef="#ctx0" brushRef="#br0" timeOffset="76711.4328">18922 6598 116,'0'0'568,"0"0"-498,0 0 5,0 0 36,0 0-7,0 0-52,33-13-23,3 10-11,10 0-7,5-1 28,4-1 3,7-1 5,12 0 4,7-3-13,8 5-13,2-4-7,-1 3 10,-9 1-12,-6-1-6,-8 4-4,-10 1 0,-9 0-4,-9 0 0,-11 0-1,-9 0-1,-7 0-3,-7 0 3,-5 0-10,0 0-14,0 0 8,-17 0 2,-11 0 13,-14 0 0,-9 0-8,-7 0-2,-6 0-2,-6 0 1,-4 1-1,2 2 10,-1 0 2,7 0 1,16-3 1,14 2-1,19-2 5,9 2-4,8-2 8,0 0 8,0 0-1,19 1-9,15-1-2,20 0 1,19 0 14,16 0-3,7-1-2,2-7 0,-10 0-6,-13 0 3,-14 2-6,-15 3-1,-15 0-1,-11 3-2,-13 0 0,-4 0-4,-3 0 2,0 0-1,0 0 1,0 0-1,0 0 2,0 0 1,0-2-1,0 2 1,0-2-2,0 2 0,0 0 1,0 0 0,0 0-1,0 0 2,0 0-2,0 0-6,0 0 6,0 0-1,0 0-1,0 0 2,0 0 2,0 0-1,0 0-1,0 0 1,0 0-1,0 0-1,0 0 1,0 0-1,0 0 1,0 0-1,0 0 1,0 0 0,0 0 1,0 0 0,0 0-1,0 0-1,0 0-1,0 0 2,0 0 0,0 0-1,0 0 1,0 0 1,0 0-1,0 0 0,0 0 1,0 0-2,0 0 2,0 0-1,0 0 1,0 0-2,0 0 2,0 0-2,0 0 2,0 0-2,0 0 2,0 0 1,0 0-2,0 0 0,0 0 0,0 0 0,0 0 2,0 0-2,0 0 1,0 0 3,0 0-4,0 0 1,0 0 0,0 0 2,0 0-1,0 0-2,0 0 0,0 0 0,0 0 0,0 0 2,0 0-2,0 0-4,0 0 4,0 0 0,0 0 0,0 0 0,0 0 0,0 0 0,0 0 0,0 0-2,0 0-5,0 0-19,0 0-49,-12 0-94,-4 0-46,-8 0-196</inkml:trace>
  <inkml:trace contextRef="#ctx0" brushRef="#br0" timeOffset="84789.0174">731 11699 913,'0'0'50,"0"0"-35,0 0 55,0 0 27,103-23-12,-58 14-24,0 1 0,1 1-29,-3 5-11,-4 2-18,-8 0-3,-4 0-6,0 0-68,-5 0-105,-2 0-167</inkml:trace>
  <inkml:trace contextRef="#ctx0" brushRef="#br0" timeOffset="85007.4904">984 11483 1040,'0'0'154,"0"0"-152,0 0 23,0 0 37,0 0 1,-10 102-13,10-58-27,0-4-16,0 1 0,0 0-5,0-4-2,0 1-32,0-1-141,0-6-94,0-6-229</inkml:trace>
  <inkml:trace contextRef="#ctx0" brushRef="#br0" timeOffset="85239.5793">631 12312 1100,'0'0'145,"0"0"-129,109-27 49,-61 22 4,9 3-41,5 2-28,1 0-106,-9 0-391</inkml:trace>
  <inkml:trace contextRef="#ctx0" brushRef="#br0" timeOffset="96681.5923">4719 15691 620,'0'0'0</inkml:trace>
  <inkml:trace contextRef="#ctx0" brushRef="#br0" timeOffset="97627.0485">9429 14345 491,'0'0'594,"0"0"-545,0 0-48,0 0 7,0 0-8,0 0-20,6-3-69,-6 25-7,-5 7-78,2-2-201</inkml:trace>
  <inkml:trace contextRef="#ctx0" brushRef="#br0" timeOffset="97919.3601">9407 15805 963,'0'0'0,"0"0"-52,0 0-416,0 0 310</inkml:trace>
  <inkml:trace contextRef="#ctx0" brushRef="#br0" timeOffset="117841.6221">797 1660 566,'0'0'48,"-82"-33"-14,49 21 90,6 1 22,8 0-52,10 2 6,5 4-8,4 2-10,0 3-25,4 0-40,21 5-16,11 15-1,7 3 6,-1 5 0,-5 0-6,-5 2 2,-7-4-1,-4-2-1,-9-4 0,-5-8-1,-4-3 0,-3-7-13,0-2 11,0-4 3,0-24 13,0-19-12,6-19 5,31-16-6,17-9 0,14 0 0,9 0 1,5 9-1,-3 12-2,-9 18-74,-13 18-112,-26 15-169,-28 17-337</inkml:trace>
  <inkml:trace contextRef="#ctx0" brushRef="#br0" timeOffset="118223.4686">682 1613 787,'0'0'110,"0"0"-110,0 0 0,0 0 9,49 92 43,-34-67-1,1-2-4,-2 1-27,-2-7-1,0-2 1,-3-5 5,-2-5-10,-1-2 5,3-3 21,2 0 42,6-6-4,3-12-34,7 0-11,-5-1-12,-4 2 4,-5 3-11,-2-2-4,10-10-6,12-18-2,27-21-3,40-25-5,41-26-57,35-10-64,12-11-148,-9-2-375</inkml:trace>
  <inkml:trace contextRef="#ctx0" brushRef="#br0" timeOffset="145098.9382">7237 7446 475,'0'0'93,"0"0"-87,0 0 23,0 0 63,0 0 9,0 0-22,0 0-23,-1 8-16,1-6 9,0-2-10,0 1-10,0 0-8,0 2-1,0-3 1,0 3-5,0-3-5,0 2 5,0-2-3,0 0-2,0 0-2,0 0 0,0 0-4,0 0 1,0 1 2,0-1-1,0 0 3,0 0-7,0 0 2,0 0-4,0 0-2,0 0 2,0 0-2,0 3-40,9-3-111,18 0-132</inkml:trace>
  <inkml:trace contextRef="#ctx0" brushRef="#br0" timeOffset="146490.3677">12251 7495 321,'0'0'269,"0"0"-225,0 0 1,0 0 67,0 0-47,0 0-38,0 5-5,0-4-11,0 2 3,-3-3-6,3 2-5,0-1-2,0 0-2,0-1 1,0 2-35,4-2-109,17 0-113</inkml:trace>
  <inkml:trace contextRef="#ctx0" brushRef="#br0" timeOffset="151103.6191">9694 8178 300,'0'0'143,"0"0"-105,0 0 58,0 0-27,0 0-40,0 0 2,0 0-5,-54 0 11,47 0 0,2 0-5,5 1-9,0 2-1,3 2 19,23 1 18,14 0 23,15-1-34,11-2 0,5-2 7,7 1 9,0-2-23,4 0-16,-2 0-1,-5 0-9,-2 0-15,-9 1 1,-8 2-1,-10-2 1,-9-1-2,-15 1 1,-11-1-4,-11 0-5,0 0-12,-11 0-15,-23 0 30,-15-2 3,-13-1-1,-5 3 4,-6 0-7,-2 0 4,2 5-1,9 3-4,11-3 5,13-1 3,17-1 1,10-1 8,11 0 20,2-2 30,7 0-4,21 0-10,15 0-18,9 0-18,2-5 8,0 1 1,-3-1-10,-9 2-8,-9-4 2,-8 5 0,-7 1-2,-9-1-2,-6 2 2,-3 0-2,0 0-9,0 0-7,0 0 8,0 0 7,0 0 1,0 0 3,0 0-1,0 0 2,0 0-1,0 0 0,0 0 0,0 0 1,0 0-2,0 0 1,0 0-4,0 0 3,0 0-3,0 0 0,0 0 2,0-1 1,0 1 1,0 0 0,0 0-1,0 0 0,0 0 0,0 0 0,0 0 0,0 0-1,0 0-1,0 0 1,0 0 1,0 0-1,0 0 1,0 0 0,0 0 1,0 0-2,0 0 1,0 0-1,0 0 1,0 0-3,0 0 2,0 0 2,0 0 0,0 0 0,0 0-1,0 0 0,0 0 1,0 0-1,0 0-1,0 0 0,0 0 1,0 0-3,0 0 3,0 0 2,0 0-1,0 0-1,0 0 5,0 0-4,0 0-1,0 0 0,0 0 1,0 0-1,0 0-1,0 0 0,0 0 1,0 0-5,0 0-7,0 0-26,0 0-46,0 0-54,0 0 3,0 0-90,0 0-162</inkml:trace>
  <inkml:trace contextRef="#ctx0" brushRef="#br0" timeOffset="192361.1018">8935 9048 307,'0'0'53,"0"0"-16,0 0 28,0 0 5,0 0-40,0 0-22,0 0-4,0 0-3,46 0 0,-36 0 0,-2 1-1,1 1-14,1-2-133</inkml:trace>
  <inkml:trace contextRef="#ctx0" brushRef="#br0" timeOffset="195195.5555">5286 9994 282,'0'0'52,"0"0"-15,0 0 71,0 0 5,0 0-42,0 0 4,-16 0 17,16 0-19,0 0-24,0 0-20,0 0-12,9 0-5,21 0-4,19 0 11,14 0 4,7 0-5,3-2 2,-14-1 4,-11 3-11,-15 0-6,-9 0-4,-11 0-2,-8 0 0,-4 0-1,-1 0 0,0 0 1,0 0 3,0 0-3,0 0 2,-1 0-2,-5 0 3,2 0-4,0 0 0,3 0 0,1 0-1,0 0-1,0 0 1,0 0 1,0 0-5,0 0 4,0 0 0,0 0 1,0 0-1,0 0 1,0 0 0,0 0 0,0 0 0,0 0 0,0 0 0,0 0-1,0 0 1,0 0 0,0 0 0,0 0 0,0 0 0,0 0 0,0 0 1,0 0 0,0 0-1,0 0 0,0 0 0,0 0 0,0 0 0,0 0 0,0 0 0,-3 0 0,3 0 0,-3 1-6,3 1-42,0-2 3,0 2-12,-3-2 9,3 0-19,0 0-25,-2 3 16,1-1 30,1-1-37,0-1-152</inkml:trace>
  <inkml:trace contextRef="#ctx0" brushRef="#br0" timeOffset="206365.0836">2646 7393 615,'0'0'17,"0"0"7,56 88 28,-54-63-2,-2-4-13,0-6-13,0-4 4,-5-8-3,3-3 20,1 0 29,1 0-19,0 0-11,0-14-17,0-4 9,10-9-4,14-9-9,16-8 7,15-7-25,18-7-1,15 0-4,8-4-1,-1-2-134,-14 2-299</inkml:trace>
  <inkml:trace contextRef="#ctx0" brushRef="#br0" timeOffset="206724.4889">2445 7398 1282,'0'0'24,"0"0"-21,0 0-5,0 0 2,0 0 0,88 83 28,-43-42 8,1-4-11,-7-6 10,-5-6-12,-4-5-6,-2-7-11,-7-7 5,-6-6-1,-3 0 21,-4-16 29,2-19-10,1-19-26,5-17-8,6-13-11,9-11-5,9-5-7,8 4-7,1 16-45,-1 21-82,-2 22-128,-10 21-181</inkml:trace>
  <inkml:trace contextRef="#ctx0" brushRef="#br0" timeOffset="207039.4618">2536 7332 1309,'0'0'0,"0"0"-118,0 0 118,0 0 17,82 82 39,-54-60 3,2-5-11,4-3-10,2-6 13,3-5-25,12-3-1,14-31 5,25-21-4,17-25-17,15-25-3,2-14-2,-12 0-3,-16 10-1,-20 21-6,-19 22-71,-10 21-157,-15 22-207</inkml:trace>
  <inkml:trace contextRef="#ctx0" brushRef="#br0" timeOffset="219761.3959">10183 13593 403,'0'0'145,"0"0"-66,0 0 82,0 0-41,0 0-55,0 0-1,0 0 1,0 0-3,-28 0-5,25 0 0,1 0 0,2 0-12,0 0 6,0 0-7,0 0-8,9 0-7,6 0-9,3 0-3,9 0 5,1 0-5,5 0 0,0 0-5,-2 2 0,2-2-3,-1 0-3,-4 0-3,3 0-1,-2 0-2,-5-2 1,-3-3-1,-7 2-1,-9 1-1,-2 1-14,-3 1-27,0 0-49,0 0-46,-13 0-114,-7 0-187</inkml:trace>
  <inkml:trace contextRef="#ctx0" brushRef="#br0" timeOffset="220218.7294">10364 13517 437,'0'0'317,"0"0"-188,0 0 74,0 0-57,0 0-23,0 0-55,0-26-18,0 26-5,0 0 0,0 0-5,0 0-11,0 0 4,0 0-11,0 10-9,0 11 7,3 3 4,-2 5-9,-1 0-3,0 1 0,0-2-4,0-3 1,-1-3-1,-2-7 0,0-2-2,3-6 0,0-1-4,0-2 1,0-1-1,0-1-1,0-2 0,0 0-1,0 0-1,0 0-4,0 0-27,0 0-23,-2 0-62,1 0-148,-1 0-556</inkml:trace>
  <inkml:trace contextRef="#ctx0" brushRef="#br0" timeOffset="221088.5893">10209 14665 865,'0'0'36,"0"0"31,0 0 52,0 0-59,0 0-10,0 0 24,-2 2 4,2-2-15,12 1-1,6 3 15,3-1-13,4 1-16,5-1-9,3-3-6,1 0-8,0 0-14,-7 0 1,-3 0-2,-8 0-2,-6 0-4,-4 0-2,-3 0-1,-3 0-1,0 0 0,0 0-2,0 0 1,0 0-10,0 0-8,0 0-10,0 0-20,-3 0-49,-5 0-57,-3-3-149,-2-6-271</inkml:trace>
  <inkml:trace contextRef="#ctx0" brushRef="#br0" timeOffset="223244.8147">4189 7240 295,'0'0'224,"0"0"-190,0 0-25,0 0 29,0 0-38,0 0-102,0 0-97</inkml:trace>
  <inkml:trace contextRef="#ctx0" brushRef="#br0" timeOffset="228247.148">10235 15311 509,'0'0'87,"0"0"-70,0 0 62,0 0 26,0 0-55,0 0-20,0 0-1,-25-3 5,24 3 15,-1 0 6,2 0 13,0 0-3,0 0-6,0 0 0,0 0-14,0-3-7,6 3-6,8 0-6,8-2 8,5-1 12,6 2 6,-1 0-16,3-1-4,-4 1-5,-7 1-10,1 0-10,-8-1-1,-4 1-2,-5 0-3,-5-3 0,-3 3-1,0 0-2,0 0-1,0 0-22,0 0-46,-11 4-52,-2 12-75,-1-2-235</inkml:trace>
  <inkml:trace contextRef="#ctx0" brushRef="#br0" timeOffset="228878.858">10146 16160 623,'0'0'116,"0"0"-24,0 0 75,0 0-54,0 0 47,0 0-59,-10 0-25,10 0-1,11 0-21,11 0-21,6 0 12,3 2-25,1-2-5,-3 0-3,0 0-6,-7 0-2,-3 0-3,-7 0-1,-4 0 0,-3 0-2,-5 0-2,0 0-26,0 0-46,0 0-84,0 0-105,-5 0-173</inkml:trace>
  <inkml:trace contextRef="#ctx0" brushRef="#br0" timeOffset="229198.8671">10247 16036 788,'0'0'169,"0"0"-59,0 0 113,0 0-44,0 0-58,0 0-53,-31-36-19,30 36-19,-1 19-10,1 10 17,-1 5-6,2-1 1,0 0-11,0-4 15,0-4-15,0-2-4,3-2-7,-1-4-1,-2 0-1,0-4-5,0-3-2,0 0 0,0-4-1,-2-1 0,1-4-1,1-1-30,0 0-23,0 0-24,-3-3-48,-2-14-308</inkml:trace>
  <inkml:trace contextRef="#ctx0" brushRef="#br0" timeOffset="230723.0793">10045 16168 379,'0'0'71,"0"0"11,0 0 25,0 0-6,0 0-1,0 0-4,0-14-8,0 11-13,0 0 0,0 3-9,0-3-6,0 3-12,8 0-13,1 0-3,7 0 6,4 0-6,1 0 0,3 0 10,-4 0-15,-1 0-1,-4 0-7,-5 0-7,-4 0-8,-1 0-4,-1 0-1,4 0-2,5 0-59,8 0-90,3 0-222,4 0-626</inkml:trace>
  <inkml:trace contextRef="#ctx0" brushRef="#br0" timeOffset="239651.7105">2354 7512 575,'0'0'29,"0"0"8,0 0 136,0 0-60,0 0-15,0 0-9,0 0-25,-55-54-36,55 54-15,0 0 0,13 11-3,14 9 23,6 2 11,4 3-11,4 1-3,3-1 1,-5-4-19,-3-1-7,-5-3 1,-7-2-6,-3-7 1,-6-2 0,-2-6 3,-7 0 3,3 0 10,0 0 12,4-17 12,4-13-13,10-12-6,10-18 0,20-16-7,16-15-8,8-10 0,8-10 5,-4 3 4,-5 8-7,-11 15-2,-12 23-4,-20 20 1,-16 17 2,-12 12-3,-8 9-3,-1 4-1,0 0-9,0 0-50,-7 14-19,-8 5 6,0 3-41,-1 2-60,-4-2-84,-5 2-32,-8-4-229</inkml:trace>
  <inkml:trace contextRef="#ctx0" brushRef="#br0" timeOffset="248225.3269">8134 12433 383,'0'0'91,"0"0"-43,0 0 74,0 0-14,0 0-20,0 0-21,0 0-6,-3-4-8,3 4-18,0-1-10,0 1-4,0 0 2,0 0-4,0 0-2,0 0-2,0 0 2,0 0 4,0 0-2,3 0 21,3 0-16,-2 3-9,2 0-5,-1 1 0,1-1 1,4 2-3,-1-1 0,2 1 2,-1-2 1,-1 0 3,-2 0-10,1-2 5,0-1 1,0 0-1,0 0-1,2 0-1,-1 0 1,0 0-2,3 0 1,-2 0-5,1 0 1,-1 0-2,1 0-1,-2 2 1,-2-1 0,2 1 0,2 0 1,-5-2 3,4 3-3,-3-3-2,1 0 1,1 2 3,1-1 0,1-1 2,-1 0 1,2 0-1,-1 0 2,2 0-6,2 0 1,0 0 7,3 0-2,-2 0-3,1 2-3,0-2 3,0 0-1,1 1 3,-2-1-5,-1 0 2,0 0-1,0 0 2,-3 0 3,2 0-6,-4 1-1,1 1 1,0-1-2,0-1 1,5 2-1,0-2 1,2 0 6,0 0-2,-5 0-4,3 0 2,-2 0 3,2 0-5,1 0 2,-1 0 1,-2 0 5,4 0-9,-3 0 0,4 0 4,-1 0-2,3 0-2,0 0 0,-2 0 1,2 0 0,0 0 0,0 0 1,3 0 0,-2 0 2,0 0-1,-5-2 0,1-1 0,0 1-1,6-1-1,-1 1-1,1 2 2,-3-3 2,5 3-4,0-2 2,1-1-1,2-2 2,-6 3-2,1-3 0,-1 3 0,2 0-1,2-1 2,1 2 0,2-2-2,7 0 1,1 1-1,-3-3 2,-2 1-2,-7 2 1,1-3 0,-1 3-1,1-2 0,0 1 0,0 3 0,1-3 2,-3 1-2,3 1 0,2-1 0,-2-1 1,0 2-1,-4-1-1,-5 2 1,-2-3 0,2 3 2,0 0-2,-3-2-1,1 0 1,-6 2 1,-4-1-1,-2 0 0,2-1 0,-1 2 0,1-1 0,3 1 0,4-2-2,-3 1 1,0 1 1,-4 0 0,-4 0 2,-2-2 0,-1 2 4,0 0 4,0 0-1,0 0 1,0 0-1,0 0 0,0 0-6,0 0 5,0 0-1,0 0 1,0 0-3,0 0 0,0 0-3,0 0-1,3 0 0,0 3 0,2 8 3,0 0 0,0 2-3,-2-1 4,1 1 1,-1 1-2,0 1 0,-3 1 3,0 2-1,0 2 2,0-2 0,0 3 1,0-1-1,0 1-1,0-1-3,0 0 3,0-1-4,0-3 0,0 2-1,0-1 3,0-1-5,0 0 4,0-1-2,0-1 0,0 0 0,2 1 3,-2 3-2,0 0 0,0-1-2,0 0 4,0-3-4,0 1 0,0-3 0,0-1 1,0 0-2,0 1 1,0-1-1,0-1 1,0 1-1,0 0 0,0-1 0,0 3 0,0-2 0,0 1 0,0 2 0,0-4 0,0-1 0,0-3 1,0-1-1,0-3 0,0-2 0,0 1 0,0-1 1,0 0-1,0 0 2,0 0 0,0 0-1,0 0 1,0 0 0,-5-9 0,-8-5-2,-5-5-1,-3-3-6,2-2-1,-2-2-1,5 4 4,2 4 1,3 2 2,1 4 2,3 0 0,-2 2 0,3 2 1,0-1-1,3 4 1,2 2-1,-2 0 0,3 3-1,0 0 1,0 0-1,0 0-1,0 0 2,0 0-1,0 0-1,0 3 1,6 8 1,8 3 3,1 5-1,3-2 4,-1 3-1,2 2-1,-3-3 0,-4-2 0,0 0 1,-3-5-1,2 2 0,-4-4-1,0-2 0,-4-1-3,0-3 5,-1-1-4,-2-2 1,0-1-1,0 2 1,0-2 0,0 0 0,0 0 1,0 0 0,0 0 3,0 0-3,0 0 2,3 0-1,-3 0 3,1 0 0,1 0 5,-1 0 1,5-6 2,3-7-3,3-3-9,3-1-3,2 0 0,-2-2 0,1 1 0,3-1 0,4-4 0,7 1 0,8-2 0,3 2 0,-3 4 0,-2 4 0,-9 2 0,-9 8 0,-9 1 0,-6 3 0,-3 0 0,0 0 0,0 0 0,0 0-7,0 0 2,0 0 2,0 0 3,0 0 0,0 0 0,0 0-1,0 0-3,0 0-4,0 0 0,0 0 2,0 0 3,0 0 2,0 0 0,0 0 1,0 0-1,0 0 0,0 0 0,0 0-5,0 0-3,0 0-6,0 0-5,0 0-4,-2 0-1,-1 0 4,-1 0-10,-1 0-12,1 0-21,-1-2-75,-3 0-54,1 0-161,3 0-467</inkml:trace>
  <inkml:trace contextRef="#ctx0" brushRef="#br0" timeOffset="249064.9544">10461 12012 677,'0'0'225,"0"0"-85,0 0 40,0 0-23,0 0-64,0 0-51,-10-36-27,6 43-6,-6 11-7,-4 10 11,0 5 5,2 3-2,2 1-6,9-1 0,1-3-3,0-9-2,11-2-4,6-7 0,0-4-1,-2-5-3,-2-5-13,-1-1-25,3 0-18,2-19-27,0-7-108,-2-8-37,-6-2-151</inkml:trace>
  <inkml:trace contextRef="#ctx0" brushRef="#br0" timeOffset="249410.8077">10511 11808 645,'0'0'133,"0"0"5,0 0 17,0 0-51,0 0-14,0 0-43,0-31-32,1 31-13,1 8 1,-2 4-1,0 1-2,-3-2 0,-10-3 2,1-4 5,1-4-4,4 0 4,3 0 6,4-14 28,0-3 7,0 0-4,0-3 7,9 3-17,1 4-14,-2 5-3,-2 4-7,0 4-10,1 0-5,3 6-12,8 12-22,2 9-41,4 4-56,-5 0-104,-8 0-217</inkml:trace>
  <inkml:trace contextRef="#ctx0" brushRef="#br0" timeOffset="251495.5465">11620 13297 173,'0'0'420,"0"0"-222,0 0 41,0 0-49,0 0-42,0 0-55,-12-50-14,12 50-27,0 0-17,0 0-14,0 0-16,0 4-3,0 13-2,0 2 7,4 6 9,4 6 0,2 1 0,-1 1-3,0-1-7,0-3-1,0-7-2,-3-5 2,0-7-2,-3-3 2,0-7-3,-3 0 2,2 0 4,3 0 5,0-7 10,8-11-8,4-7-3,5-10-4,5-3 1,3-2-3,-2 0 7,-3 8 2,-6 5 1,-6 10-4,-7 5-9,-3 8-1,-3 3-2,0 1-7,0 0-27,-3 15-58,-9 14-39,-3 6-102,0 4-321</inkml:trace>
  <inkml:trace contextRef="#ctx0" brushRef="#br0" timeOffset="252147.3789">11819 13629 167,'0'0'805,"0"0"-767,0 0 70,0 0 32,0 0-15,0 0-63,11 100-23,-11-70-8,0-1-11,2-5-12,-1-6-4,2-6 0,-1-4-4,-1-4 0,-1-4 0,0 0 1,0-15 6,0-14-7,0-9-1,0-7-3,0 0-3,0 4 6,13 4 1,4 4 0,5 7 3,4 6 4,0 3 7,1 6 4,-3 8-6,-1 3 2,-4 3-11,-8 15-3,0 4 0,-9 3-1,-2 1-1,-3 1 1,-15-1-1,-4-5-3,-5-3-1,-1-5-14,3-5 10,3-5 7,6-3 2,4 0 1,7-10 9,-1-2-2,3 1 11,2 2 1,1 4 5,0 3-1,0 2-11,3 0-12,16 8-3,10 9 3,3 4 1,0 2 8,-4 0 7,-3 1-4,-2-2-1,-7 0-6,-1-3-3,-6-1-1,-3-2 1,0-4-4,-5-1 0,-1-6-26,2-1-36,-2-4-57,3 0-41,4 0-67,4 0-181,5 0-289</inkml:trace>
  <inkml:trace contextRef="#ctx0" brushRef="#br0" timeOffset="252366.5189">12258 13834 413,'0'0'409,"0"0"-225,0 0 75,0 0-84,0 0-59,0 0-53,13 5-20,-13 20 7,0 5-16,0 0-4,-4-1-9,-6-5-21,5-4 2,1-6-4,2-4-2,1-6-23,1-4-44,0 0-63,-3-4-2,-2-16-225,-2-6-316</inkml:trace>
  <inkml:trace contextRef="#ctx0" brushRef="#br0" timeOffset="252710.5851">12413 13438 170,'0'0'299,"0"0"-227,0 0 89,0 0-36,0 0-14,0 0 21,0-8-2,0 8 12,0 0-46,0 0-28,0 0-15,6 0-11,3 0-13,2 0-8,2 0-7,-1 0-9,0 0-1,1 0-4,-1 0-1,-3 0-14,-1 0-59,-7 5-68,-1 3-163,-9 4-157</inkml:trace>
  <inkml:trace contextRef="#ctx0" brushRef="#br0" timeOffset="252918.9104">12336 13545 897,'0'0'138,"0"0"-101,0 0 119,0 0-32,0 0-61,0 0-6,25 4 1,-10-2-15,3-2-17,3 0-20,1 0-6,-4 0-43,-6 0-140,-10 0-267</inkml:trace>
  <inkml:trace contextRef="#ctx0" brushRef="#br0" timeOffset="254615.5742">10320 14028 627,'0'0'303,"0"0"-202,0 0 73,0 0-19,0 0-103,0 0-39,0 0 13,56 31 12,-43 1-10,-4 0-5,-3-1-13,2-5-5,-3-4-4,3-5-1,-4-7 1,1-5 4,-2-4 2,1-1-1,5-1 12,5-19 7,5-9-13,6-6-2,0-2 3,0 0 1,-6 4-7,-2 4 5,-6 6-3,-5 9-9,-1 4 0,-4 5-11,2 5-60,5 2-105,-5 15-162,0 3-127</inkml:trace>
  <inkml:trace contextRef="#ctx0" brushRef="#br0" timeOffset="255477.3975">10668 14209 709,'0'0'384,"0"0"-325,0 0 21,0 0 1,3 74-14,-3-35-45,0 1-5,0-4-10,-3-4-7,-3-7 0,-1-8-1,2-9-11,4-5-12,1-3 19,0-15 2,0-12 3,0-6-7,11-6 7,1 0 0,-2-1 1,3 2 4,-3 4 1,4 6 3,1 6 3,2 8 2,2 5-2,3 6-5,-1 3-2,-2 4-2,-6 16 0,-8 9-3,-5 0 0,0 2 0,-22-2-1,-4-5-2,-4-5-11,0-6-8,7-6 1,5-4 17,7-3 4,6 0 6,5 0 24,0 0 9,0 0-5,0 0-13,11 4-12,9 4-3,6 4-2,0 0-3,-4 3-1,1 0-4,-5-1-3,1-2-19,-4-3-25,3-2 2,-3-4-29,6-3 11,-4 0 24,-3-3 43,-4-7 3,-7-1 19,-3 1 81,0 0-12,0 6 2,0 1-7,0 3-8,0 0-38,0 7-23,0 12-8,0 6 2,0 3 4,-3 2-5,-1-1-8,0-4-2,1-3-1,-4-5-35,1-6-81,-4-8-165,1-3-391</inkml:trace>
  <inkml:trace contextRef="#ctx0" brushRef="#br0" timeOffset="259046.7668">12853 13467 674,'0'0'123,"0"0"87,0 0-45,0 0-24,0 0-63,0 0-39,0 0-14,0-28-9,0 28-9,0 0-3,0 0-2,0 0 0,0 0 0,0 0 0,0 0 0,0 0 6,0 0 4,0 0 8,0 0-3,0 0-9,0 0-5,0 0-2,0 0 0,0 0-1,0 0 1,0 0 0,0 0 2,0 0 2,0 0 4,0 0 1,0 0 0,0 0-1,0 0-8,0 0 3,0 0-4,0 0 1,0 0-1,0 0-4,0 0 1,0 8 3,0 3 1,0 4 1,0 6-1,0 10 4,0 0 3,0 5-5,0-2 2,0-3-1,0-6-4,0-6 2,0-4-1,0-7-2,0-2 0,2-6-1,3 0-12,5-1-16,12-17-28,6-6-45,5-4-124,-3 0-169</inkml:trace>
  <inkml:trace contextRef="#ctx0" brushRef="#br0" timeOffset="259362.9205">12898 13234 459,'0'0'361,"0"0"-266,0 0 5,0 0 14,0 0-51,0 0-47,9-24-4,-9 35 4,0-3-7,-3-3 3,-7-2 6,0-3 3,4 0 17,2-3 29,4-13-15,0-4-11,4-4-9,12 2-12,-3 4-4,-4 9-3,-2 5-13,-2 4 0,2 12-19,-2 17-59,-1 13-99,-1 1-111,-1 0-252</inkml:trace>
  <inkml:trace contextRef="#ctx0" brushRef="#br0" timeOffset="259813.3916">13167 13655 686,'0'0'174,"0"0"-56,0 0 106,0 0-36,0 0-82,0 0-17,0-9-23,0 9-29,0 8-22,0 13-3,0 8 9,0 5-4,-7 2-4,-1-5 2,0-3-10,2-6-3,2-6-1,-1-7-1,4-6-1,1-1-4,0-2-22,0 0-3,0 0-21,0 0-62,4-13-101,-1-1-143,-3-5-429</inkml:trace>
  <inkml:trace contextRef="#ctx0" brushRef="#br0" timeOffset="260007.8078">13278 13562 308,'0'0'63,"0"0"59,0 0-45,0 0-77,0 0-36,0 0-119,-9-17-37</inkml:trace>
  <inkml:trace contextRef="#ctx0" brushRef="#br0" timeOffset="260320.5133">13278 13562 682</inkml:trace>
  <inkml:trace contextRef="#ctx0" brushRef="#br0" timeOffset="260569.3845">13278 13562 682,'-44'26'52,"42"-26"25,1 0 63,1 0-78,0 0-48,0 2-10,-5 4-1,1-1 6,-2 3 20,0 0 13,0-2-2,3 0-17,1-6-6,1 2-3,1-2-11,0 0 3,0 2-3,0-2-1,0 0 0,0 0-1,0 0 0,0 0-1,0 0 0,-2 1-1,2 0-12,-1 1-46,-2-1-42,3 1-30,-2-1-34,1 1 6,-2-2 24,1 0 19,2 0-89</inkml:trace>
  <inkml:trace contextRef="#ctx0" brushRef="#br0" timeOffset="261605.0867">13170 13614 814,'0'0'69,"0"0"64,0 0-31,0 0-50,0 0-35,0 0-10,1 4 7,-4 11 22,2 0 11,1 2 5,0 2-18,0 1-17,0-3-7,0 2-3,1-2-3,-1-2 0,0-2-1,0-2 0,0-4-3,0-2 7,0-1-5,-1-3 1,1-1 1,0 0-3,0 0 2,0 0-1,0 0 1,0 0 1,0 0-2,-3-8-1,-1-1-2,1-4 2,0-2-1,-1-3 3,1-2-2,0 3-1,2-2 4,1-2-3,0 2 3,0-4-2,0 1 1,0-3 1,1 0 0,5-2 5,0 3 0,5-3 2,8 2-6,7-1 2,9 0-5,4 5-2,0 4 0,-5 6 1,-9 8 4,-2 3 5,-9 0-7,-3 15-3,-5 9-4,-6 7 4,0 6-2,-15 1 1,-13-1 1,-5-3-3,-4-7 2,2-8-15,4-7 4,6-4 9,5-5 1,4-3 0,4 0 2,3 0 2,3-6 0,5 1 11,1 3 12,0-1 6,0 3-5,0 0-14,12 0-12,8 5 0,6 10 2,-2 2-2,1 1 1,-6 0 1,-1 1 3,-2-2-1,-2 1-1,-3-1 2,0 0-5,-2-3 0,-3-2 0,0-4-2,3-2-15,0 2-44,6-2-57,3-3-129,3-1-209</inkml:trace>
  <inkml:trace contextRef="#ctx0" brushRef="#br0" timeOffset="261860.5692">13583 13844 1099,'0'0'68,"0"0"170,0 0-84,0 0-73,0 0-37,0 0-21,4 30 14,-4-4 6,0 1-20,0 1-2,0-1-10,0 0-8,-4-6-3,-5-1-2,3-8 2,1-4-18,2-2-23,2-6-45,-1 0-106,2 0-116,0-2-407</inkml:trace>
  <inkml:trace contextRef="#ctx0" brushRef="#br0" timeOffset="265557.8713">10384 13697 4,'0'0'14,"0"0"24,0 0-30,0 0-8,0 0 5,0 0-2,0 0-3,2 0 2,-2 0-1,0 0 8,0 0 54,0 0 15,0 0 10,0 0-36,0 0-16,0 0-9,0 0-23,0 0-4,0 0-47,0 0-36,0-1-19</inkml:trace>
  <inkml:trace contextRef="#ctx0" brushRef="#br0" timeOffset="269171.0952">11327 15775 462,'0'0'160,"0"0"-10,0 0 71,0 0-28,0 0-10,0 0-73,6-74-1,-4 68-24,1 6-40,3 0-32,7 13-13,7 15 0,3 11 3,1 2 2,-7 1-4,-1-4-1,-5-7 0,-3-6 0,-2-8 0,-3-7 1,0-6 0,-1-4-1,-1 0 4,5-14 8,1-13 1,3-4-12,-1-5 3,3-6-1,7 0-3,3-3 1,4 6-1,-3 8 1,-3 9 1,-5 10-2,-9 7-1,-3 5-3,1 0-30,-2 25-131,-2 6-78,0 5-236</inkml:trace>
  <inkml:trace contextRef="#ctx0" brushRef="#br0" timeOffset="270041.0346">11636 16026 888,'0'0'212,"0"0"-206,0 0 42,18 73 162,-17-27-136,-1-1-2,0-2-27,2-3-10,-2-8-9,0-4-19,0-6-6,0-8 1,0-8-2,0-6 1,0 0-2,0-6 0,-2-18 0,-3-10-23,1-7-13,3-3 8,0-3 1,1 2 25,0 6 3,4 5 7,20 5 7,12 7 0,11 7 1,1 8 0,0 7-1,-14 5-8,-12 24 1,-16 8-7,-6 6-3,-20 0 2,-15-6 0,-4-8-19,2-8-4,6-12 2,8-6 15,9-3 7,6 0 11,5-7 11,0-4 14,2 3 5,1 5-11,0 3-7,0 0-19,4 12-4,15 10 0,4 8 1,1 1 0,-6-2 4,0 1-5,-6-5 0,1-5-7,0-6-21,-2-4 3,-1-6-63,2-4-53,-1 0-28,3 0 11,-5 0-187,-7-6-13,-2 3-14,0-2 372,-2 2 43,-4-3 251,-2-1-70,3-1 2,5-4-30,0-2-43,0 2-23,12 1-29,5 1-31,0 6-21,0 4-12,-2 0-16,-3 5-5,-6 10-5,2 9-5,-8 2-5,0 2-1,-14 3-3,-12-3 2,-3-2-12,-3-3-5,2-8 3,11-6 14,7-4 1,9-5 7,3 0 20,0 0 39,8 0-10,11-8-28,6 1-20,6-3-8,5 1 0,5-1-5,2 2-54,0-1-47,2 2-132,-6-7-289</inkml:trace>
  <inkml:trace contextRef="#ctx0" brushRef="#br0" timeOffset="270306.6145">12221 15981 991,'0'0'125,"0"0"-39,0 0 111,0 0-82,0 0-48,0 0-14,40-5-14,-28 5-30,-5 0-9,1 0-6,-5 0-51,0 0-74,-3 7-148,0 0-182</inkml:trace>
  <inkml:trace contextRef="#ctx0" brushRef="#br0" timeOffset="270469.623">12202 16131 1052,'0'0'73,"0"0"103,0 0 32,0 0-99,0 0-60,0 0-37,80 0-12,-36 2-41,4 1-201,1-3-448</inkml:trace>
  <inkml:trace contextRef="#ctx0" brushRef="#br0" timeOffset="273581.4347">12829 16102 589,'0'0'89,"0"0"10,0 0 69,0 0-24,0 0-18,0 0 3,0 0-22,-15 0-1,15 0-23,0 0-24,0 0-32,0 0-7,0 0-4,9 0-11,11 4 6,5 1 10,4-3 1,-1 0-4,-4-2-7,-4 0-10,-3 0-1,-2 0-4,-2 0-27,1 0-20,-2 0-25,-2 0-54,2 0-114,0 0-136,-5-2-504</inkml:trace>
  <inkml:trace contextRef="#ctx0" brushRef="#br0" timeOffset="273844.7284">13178 16009 737,'0'0'324,"0"0"-272,0 0 122,0 0-50,0 0-85,0 0 19,2 76-27,-1-48-17,0-1 4,3-2-6,-1-8-9,-2-4-1,1-6-2,2-4-15,-2-3-64,-1 0-62,1-11-52,-1-15-187,1-6-376</inkml:trace>
  <inkml:trace contextRef="#ctx0" brushRef="#br0" timeOffset="274122.9839">13222 15748 738,'0'0'277,"0"0"-167,0 0 30,0 0-41,0 0-52,86-36-29,-84 45-12,-2 8-3,0 0-1,-15-2 4,-2-2-3,1-8 1,4-3-2,4-2 2,0 0 2,3-15 24,4-2 2,1 0-6,0 3-6,0 2-13,3 6-7,8 4-1,1 2-8,5 0-25,-2 17-47,-1 4-120,-3 2-252</inkml:trace>
  <inkml:trace contextRef="#ctx0" brushRef="#br0" timeOffset="275216.555">13478 16002 786,'0'0'272,"0"0"-215,0 0 91,0 0-9,27 73-67,-17-36-12,-2 1-39,2 0-4,-1-4-9,-4-2-7,-2-10 1,-3-7-2,0-6-4,0-2-28,0-7-15,-2 0 19,-8-19 18,2-10-22,4-8 7,1-8 4,3-8 8,0-3 13,10-2 2,8 7 6,4 11 15,4 8 17,3 11-1,0 8-4,1 10-17,-3 3-9,3 5 7,-6 19-11,-8 8-1,-10 9-4,-6 7-2,-10-3-1,-16 1 2,-9-8-5,-6-10-20,2-10 9,6-8 1,8-8 13,10-2 3,11 0 7,4-12 16,0 2 7,0 2 9,1 3-6,10 5-19,5 0-12,5 3-2,2 16-1,-1 5-1,0 1 0,-1 2 2,-1-4-12,-1-2-24,-2-4-18,0-4-16,-4-7-17,-5-1-7,-4-4 67,-4-1-21,0 0 13,0 0 24,2 0 8,-1 0 2,1 0-2,-2 0-5,0 0-19,0 0 15,0 0 6,0 0 6,0 0 4,0 0 17,0 0 5,0 0-4,0 0 4,0 0-18,0 0-5,0 0-3,1 0-20,0 0-1,1 0 10,0 0 5,0 0 6,-2 0 0,0 0 7,0 0 15,0 0 2,0 0-8,0 0-5,1 0-3,2 0 1,-2 0 4,1-4 6,2-1 0,1-5-11,2 4 11,1-3 2,0 4 20,0 1-4,1 1-13,3 3 1,1 0-5,5 0 8,0 12-8,-3 8-10,-7 4-3,-8 7-7,-5 1 1,-23 1 0,-10-2 1,-2-4-2,5-4 0,8-9 0,10 0 0,5-9 1,8 0 0,4-4 5,0-1 25,0 0 21,0 0-6,0 0-3,0 0-14,11 0-17,21 0-4,19 0-8,16 0-6,7 0-89,0-1-275</inkml:trace>
  <inkml:trace contextRef="#ctx0" brushRef="#br0" timeOffset="279200.578">10309 13624 432,'0'0'61,"0"0"-26,0 0 20,0 0-6,0 0-3,0 0 3,0 0 34,-6 0 9,6 0-35,0 0-22,0 0-8,0 0-7,0 0-11,0 0-6,0 0 0,0 0-2,0 0 0,0 0 1,0 0-1,0 0 5,0 0-3,0 0-2,0 0 0,0 0-1,0 0 0,0 0-7,-2 0-17,-1 0-5,-2 0-14,-2 0-45,3-3-93,4-4-221</inkml:trace>
  <inkml:trace contextRef="#ctx0" brushRef="#br0" timeOffset="292353.3073">6950 14492 569,'0'0'86,"0"0"-81,0 0 16,0 0 58,0 0 8,0 0-44,0 0-23,19-5 2,-19 5 4,0 0-3,0-1 1,0 0 6,0-4 1,0 1-16,3-3-9,-3 1 8,3-3-4,-1-1-7,2-1 0,2-2 10,-3-2 0,1 1-3,2-6-6,-1-1 17,-1-2-6,2-2-10,-3 2 7,3-1-8,0 1-4,0 3 11,0 1-3,3 2-2,-2 1 5,3 1 13,6 2-21,0-1-3,2 1 0,1 1 2,-2 2-1,2 1-1,-2-1 2,-1 3-1,1 0 3,-1 2 3,3-1-7,4 0 1,5 3 1,2-1 1,3 1 6,-3 1 18,-3 2 3,1 0-12,-3 0-1,2 9-6,-2 8 0,3 5 1,-1 5 8,2 7-7,2 4 1,0 6 2,2-3-3,-7 5 8,-1-3-4,-4 6-7,-6 1 5,1 4-3,-7 2-8,-4 0 4,-5-1-1,0-2-3,0 0 0,0 1 2,0 1 2,-5 6 12,-7-2-2,-4 5-13,-2-4 2,-10-4-1,-2 0-3,-5-4 3,-5-7-1,4-3-3,4-7-1,0-9 0,5-4 0,1-4 0,-1-7 1,1-1 0,2-4-2,2-6-1,0 0 1,1 0 0,-5-13-5,-5-4-1,3-9 0,-1-2-7,4-2-4,6 1 12,4 2-1,3 5 2,3 5 1,6 2 3,3 7 0,0 3 2,0 4 0,0 1 1,0 0-1,0 0-2,0 0 3,0 0 1,0 0 1,0 0 1,0 0-1,0 0-4,0 0 1,0 0-2,0 4 0,3 9 0,12 4 2,-5 5 1,-1-2 0,-2 4 1,-4 1 0,-1-3 0,1 1-1,-3-4 7,3-3-5,0-2 2,-1-4 1,-2-1-2,1-5-1,-1 0-3,0-1 1,0-3 2,0 1-4,2-1 2,-2 0 3,3 0 4,4 1 3,3 4-6,7 1 10,7 3 4,6 0-6,1 1-11,5 0 3,2-2-5,3-1-2,-1-2-1,-1-3-21,-5 0-26,-9 0-42,-10 3-147,-9-3-276</inkml:trace>
  <inkml:trace contextRef="#ctx0" brushRef="#br0" timeOffset="311885.0386">10421 15609 1153,'0'0'41,"0"0"-29,0 0 6,50 84 88,-35-43-54,-6 0-28,-1-3-7,0-8-8,-2-8-1,0-7 3,-1-7-7,-2-5 7,6-3 3,4 0 12,6-12-3,5-12-8,-1-3 8,-1-6 6,-4-1-6,-3-2 1,-2 6-7,-2 8-14,-2 9-3,-4 7-6,11 6-54,-2 5-101,3 16-243,-5 7-404</inkml:trace>
  <inkml:trace contextRef="#ctx0" brushRef="#br0" timeOffset="312493.539">10740 15979 1320,'0'0'90,"0"0"-86,0 0 42,0 0 6,0 0-25,25 85-22,-25-62-2,-8-6-3,4-9-27,1-5-20,3-3 23,0-9 24,1-16 11,15-11-8,3-2-2,5 1 4,-2 5 16,1 5 5,-1 7 11,-4 6-7,-3 4-16,-5 8-12,-2 2-2,-1 0-7,-4 12-4,-3 10-25,0 4-18,-5-1-10,-9-3 8,5-6 19,2-6 31,6-6 6,1-4 19,0 3 45,0-2-1,3 3-2,5 3-9,-4 2-38,-1 2-6,-1 3-8,1-3 0,0 2-11,4-9-35,1 1 1,5-2 0,-1-3 13,-2 0 12,-2 0 19,-1 0 1,-4 0 0,-1 0 1,-1 0 0,-1 0 4,0 0-1,0 0 13,0 0 14,2 0 14,-2 0 16,1 0-5,2 7-25,0 8-14,-1 7 18,-2 2-12,0 0 2,0-4-16,0 1-9,-8 2-12,-8-3-65,-7-6-187,-14-8-614</inkml:trace>
  <inkml:trace contextRef="#ctx0" brushRef="#br0" timeOffset="313565.3238">415 14836 493,'0'0'758,"0"0"-658,0 0-33,0 0 29,0 0-36,0 0-18,74 61 13,-45-16-32,-2-1 2,-2-2-10,-2-7-2,-1-5-7,-7-7 0,-5-10-4,-1-5 0,-6-7-2,-2-1 4,3 0 0,2-15 6,7-15-3,4-14-5,6-5 1,1-6 0,3 7-3,-6 5 1,1 8-1,-4 11-1,-4 9-5,-7 9-31,-3 6-51,-4 16-133,0 21-121,-7 15-2,-8-1-254</inkml:trace>
  <inkml:trace contextRef="#ctx0" brushRef="#br0" timeOffset="313762.3102">892 15075 986,'0'0'142,"0"0"-49,0 0 107,0 0-49,0 0-66,0 0-39,24 7 0,-24 17-5,3 3 9,2-3-21,-1-2-22,-2-1-7,-1-2-4,-1-1-41,0-1-35,-3-2-100,-11-5-172,-3-7-248</inkml:trace>
  <inkml:trace contextRef="#ctx0" brushRef="#br0" timeOffset="319469.0249">7367 15509 572,'0'0'107,"0"0"-82,0 0 69,0 0-24,0 0-23,0 0-5,0 0-7,0-5 3,0 5 2,0 0 7,0 0-4,-1 0 11,-6 0 7,0 0-3,-6 0-26,1 0-19,-6 0-8,0 0 1,-4 5-6,4-1 1,3-1 1,0 0-2,3-3 3,0 0-2,0 0 7,2 0 5,-3 0 3,-1 0-3,-1 0-2,0 0-2,4 0 2,1-3-1,1 2-7,2-1 2,-6 1-3,3 1-1,0-1-1,0-2 2,0-1 1,-2-3 4,-4-3 1,-3 1-2,-1-1-3,0 0-1,0 3-2,2 0 0,1 0 1,4-1-1,3-1 6,-2 0-5,3-4 6,0-2 5,-1 1-4,1 2-4,-2-3-3,1 3 1,-1 1-1,2-3-1,1 3 1,3-4-1,2-2 2,-1 2 0,1 1 0,-2 1 0,2 3-1,-1-1 1,2-1-1,1 1 0,-2-3-1,1-2 0,-2 3 0,-1-2 2,1 4-1,-2 2 1,-1 4 5,-1-1-4,2 2 0,3 0 0,0 3-2,3 1 3,0-2 1,-2 1 0,2 1-3,0 0-1,0 0-1,0 0-1,0 4-2,-1 14 3,-2 9 0,3 4 4,0 4-1,0-1 3,0 4-4,-4-4 0,-1-3 0,1-3-1,-1-6-1,2-5 2,0-4-2,0-4 1,-2-1-1,5-5 0,0-1 1,0-2 0,0 0 1,0 0 0,0 0-2,0-10 1,5-9 4,3-6-1,-1-6-4,1-5 0,-1-3 1,2 3 0,-3 3 2,-1 9-3,0 6 1,0 4 2,-2 7 6,-2 3 2,-1 3 2,0 1-3,2 0-6,2 0-4,4 3 1,1 10 1,10 1 6,-3 1-2,1 1 10,2-2-1,-2-1-2,-1-1-4,1-4-3,1-1-6,5-3 0,1-3-1,-1-1-1,-4 0-4,-4 0-28,-6 0-31,-9 0-87,0 0-107,-23 7-228</inkml:trace>
  <inkml:trace contextRef="#ctx0" brushRef="#br0" timeOffset="322402.232">1114 15263 417,'0'0'243,"0"0"-179,0 0 7,0 0 35,0 0-41,0 0-26,0 0-16,2 0-4,-2 0-8,0 0 4,0 0-3,0 0 6,0 0 15,0 0-6,0 0-17,2 0-5,-2 0-1,0 0-4,1 0-75,2 0-121,6-5-323</inkml:trace>
  <inkml:trace contextRef="#ctx0" brushRef="#br0" timeOffset="325715.9441">6753 15369 572,'0'0'74,"0"0"-47,0 0 124,0 0-83,0 0 14,0 0-27,4-3-13,-4 3 13,0 0-1,0 0 5,0 0 1,0 0-8,0-3-1,0 3-2,0-1-10,0 0-6,0 1 4,0-3-3,0-1-14,-1-3 3,-8-3-14,-2-2-7,1 2 0,1 0-1,0 0-1,2-2 2,-1-2-2,5 0 3,-2-1-2,2-2 1,2 1 1,1 2 1,0 0-2,0 5 2,0 1 0,0 4 0,0 0-2,0 0 1,0-2-1,0-1-1,0-1-1,0-5 2,0 0-2,0 0 1,0-1-1,1 1 1,1 1 0,-1 5 0,-1-3 1,0 3 0,0 0 0,0-1 2,0 4 0,0 0 0,0 3-2,0-1 2,0 1 3,0 1-5,0 0-2,0 0 0,0 0-4,0 1-6,0 10 10,0 4 0,0-1 1,-1 3 0,1 3-2,0 5 2,-2 1-1,-5 4 2,0 1-2,-5-2 0,-3-3 0,0-2 0,3-2 0,3-8 0,3 0 0,3-6 0,1-1-1,2-1 1,0-1 0,0 0 0,0 0 0,0-1 0,0-1 0,0 1 0,0-4 1,0 3-1,0-3 0,0 0 2,0 0-1,0 0 1,0 0 0,0 0-1,-1 0 1,1 0-1,0 0 1,0 0-1,0 0 0,0 0 1,0 0-1,0 0-1,0 0 1,0-3-1,1-6 1,7-6 3,0-4-2,-2-6-1,4-10 0,-3-4 0,2-5 0,3 1 1,2 1-2,2 8 0,1 7 0,-4 8 0,-4 12 1,-6 3 0,-3 4-1,1 0 0,4 4-6,1 16 6,7 3 0,2 2 5,3-1-1,5-1 12,0-1-7,1-1 1,-2 0-5,-1-1 6,-4-1-6,-1-4 4,-2-1-5,-1-3 6,-4-2-5,-3-2-1,-1-3-2,-5-2 0,3-2-2,-3 0 0,0 0 1,0 0 2,0 0-3,0 0 1,0 0-2,0 0 4,0 0-4,0 0 3,0 0 0,0 0-1,0 0-1,0 0 0,0 0-2,0 0-2,0 0-18,0 0-25,-14 0-47,-17 0-139,-18-5-344</inkml:trace>
  <inkml:trace contextRef="#ctx0" brushRef="#br0" timeOffset="327365.4953">150 15123 184,'0'0'269,"0"0"-191,0 0 23,0 0 47,0 0-60,0 0-31,-17-5-7,14 4 12,3 1-12,0 0-4,0-1-9,0 0 0,0-2 1,0 0 2,11 1 1,15-2-14,6-1-3,-1 2 6,0-2 1,-2 2-11,-9 0-10,-3 1 1,-2 0 0,-6 1-3,-5 1-5,-1 0 1,-3 0-2,0 0 2,0 0-4,0 0 2,0 0 2,0 0-3,0 0-1,0 0 1,-3 0 1,-6 0 1,0 0-1,-1 1 0,-2-1-1,0 2 1,-1-2 1,-6 1-3,0 0 1,-6 2 0,1 0-1,-4 0 0,8 1 1,1-1-1,7-2 1,3-1 0,5 2 1,2-2-1,1 0 8,-1 0-3,1 0 5,-3 0-7,3 0 2,-2 0-3,0 0 1,3 0-1,0 0 1,0 0 1,0 0-1,0 0 0,0 0-1,0 0-1,0 0-2,0 0-2,0 0-6,20 0-56,11 0-56,12 0-154,7-5-205</inkml:trace>
  <inkml:trace contextRef="#ctx0" brushRef="#br0" timeOffset="329541.3098">1210 15196 532,'0'0'75,"0"0"-41,0 0 87,0 0-11,0 0-41,0 0-5,0 0-2,-9-9 8,9 9-17,0 0-8,0 0 0,0-3 0,0 3-4,0 0-10,0 0-3,0 0-1,0 0-9,3 0-2,18 0 2,7 0 12,3-1 13,4 1-11,-1-3 0,-1 0-6,0-1-15,-2 1-4,-1-1-1,-6 0-3,-5 3 0,-1-1-3,-5 2 0,-5 0-3,1 0 2,-6 0 0,-1 0 0,-2 0-7,0 0-1,0 0-27,0 0-40,4 0-34,-4 0-144,0 0-189</inkml:trace>
  <inkml:trace contextRef="#ctx0" brushRef="#br0" timeOffset="329936.7622">1392 15037 402,'0'0'575,"0"0"-498,0 0 32,0 0 65,0 0-65,0 0-47,-6-22-29,6 22-4,0 10-9,0 12 3,0 9 18,6 3 4,4-1-13,4-2-8,-1 0-5,-2-5-8,1-1 2,-4-3-5,-3 1-7,-4-1-1,-1-3 0,0-2-1,0-1-7,-1-6-29,-2-6-26,3-4-46,0 0-40,9-16-57,22-14-344</inkml:trace>
  <inkml:trace contextRef="#ctx0" brushRef="#br0" timeOffset="330793.7308">1750 14988 447,'0'0'345,"0"0"-332,0 0 42,0 0 72,0 0-45,0 0-18,11-16-2,-11 16 13,0 0-8,0 0-27,0 0-13,0 0-2,0 0 16,0 0-4,0 0-5,0 0-7,0 0-7,0 0-11,0 0-1,0 0-4,0 0 2,0 0 0,0 0 1,0 0 2,0 3-1,2-2 3,-2-1 0,0 3-1,0-3-1,0 3-4,0-2 3,0 2-2,0-2-1,0 0 0,0 1-3,0-2 3,0 0-2,0 0 3,0 0-2,0 0 1,0 0 2,0 0-3,0 0-1,0 0 1,0 0-1,0 0-1,2 0 0,-2 0 0,1 0 0,1 0 0,-2 0 0,0 0 1,0 0 0,0 0 1,0 3-2,1 2 1,4 5 0,2 2 0,5 5-1,0 3 4,2-2-1,-1 2 0,-1 3 2,4 0-1,-5-1 1,2 2 0,-4-4-1,3 2-1,-2-7-1,-1-2 0,-3-7-2,-1-1-1,-2-4 0,0-1 2,3 0 2,1 0 0,4-10 5,2-9-2,5-8 3,-2-4-2,-2-5-3,-1-2-1,-4 0-1,-3 5 0,-3 5-2,-2 9-3,1 5-10,-2 10-11,2 4-59,3 4-113,0 18-175,1 9-87</inkml:trace>
  <inkml:trace contextRef="#ctx0" brushRef="#br0" timeOffset="331586.364">2081 15347 953,'0'0'113,"0"0"-110,0 0 72,0 0 67,18 79-41,-18-44-39,0-2-15,0 2-15,0-2-15,3-7-16,-3-3 1,1-9-2,1-6 0,-2-4 0,1-4-8,-1 0 0,0-17 6,0-15-9,0-8-3,0-8-4,8-2 6,5 4 12,2 1 1,2 8 8,1 6 7,-1 9 7,-3 8-11,-4 9-6,4 5-2,-1 0-4,1 8-5,1 14 4,-7 6-2,-8 6 2,0 1 0,-7-4-7,-11-5-16,0-6-4,3-7 8,2-5 10,8-5 10,4-1 2,1-2 2,0 1 19,0 1 10,0 2-12,0 1-9,0 4 0,9 2-3,6 0-7,1 0-1,8 0 1,1-4-4,2-3 5,0-1-3,-3-3 0,-5 0 0,-2 0 0,-5 0 0,-5 0-1,0-5 1,-4 1 2,-1-1-1,-2-3 6,0 0 4,0-2-3,0 0 9,0 2 8,0 1 11,0 3-12,0 1 1,0 3-7,0 0-1,0 0-5,0 0-11,0 17 0,0 12 1,0 5 13,0 6 6,0-2-4,0-4-3,0-5-2,0-5-7,0-7-4,0-8-2,0-2-3,0-6-14,0-1-29,0 0-5,0-12-41,0-13-87,0-11-181,6-11-299</inkml:trace>
  <inkml:trace contextRef="#ctx0" brushRef="#br0" timeOffset="332224.104">2570 15121 330,'0'0'445,"0"0"-399,0 0 78,0 0 22,0 0-59,0 0-30,0-12-9,0 11 15,0 1-17,0-1-11,0 1 6,0 0-16,0 0-5,0 0-4,0 0-5,0 0-6,0 0 0,0 0-3,0 0 0,0 0 1,0-1 6,0 1 5,0 0-3,0 0 1,0 0-9,2 0 0,-1-2-2,2 2 0,-1 0 1,8 0-1,-1-1 2,7-1-1,7-1 5,4 0 0,4-1 6,-1-1 3,1-1-2,-5 5-1,-7-2-1,-8 2-4,-1-1-5,-1 2 1,-5 0-2,1 0-4,1 0 1,-5 0 1,2 0-5,-3 0-3,0 0-25,0 0-17,0 0-5,0-2-43,-3 0-121,-11-1-82,-3 3-98</inkml:trace>
  <inkml:trace contextRef="#ctx0" brushRef="#br0" timeOffset="332541.3962">2657 14969 723,'0'0'321,"0"0"-226,0 0 121,0 0-68,0 0-46,0 0-47,-6-4-28,6 26-18,0 11 5,9 8 13,4 4-5,-5 2-4,5-3-6,-1-1-7,-3-4-5,0-7 0,-3-6 0,1-9-10,1-8-39,-2-6-52,7-3-87,2-14-70,3-13-236</inkml:trace>
  <inkml:trace contextRef="#ctx0" brushRef="#br0" timeOffset="332892.4982">2903 14965 979,'0'0'141,"0"0"-55,0 0 86,0 0-97,0 0-59,0 0 25,64 67 27,-40-36-32,-3-1-4,-2-2-16,-4-1 0,0-5-9,-3-8-4,-6-1-1,0-6-1,-5-4 0,1-3 2,-2 0-1,0 0 3,0-11 8,0-10 5,3-13-10,0-10-1,6-2-4,0-2-3,0 7 1,1 12 1,-4 12-2,-3 6-1,0 10-7,3 1-38,0 21-128,0 12-124,-2 7-266</inkml:trace>
  <inkml:trace contextRef="#ctx0" brushRef="#br0" timeOffset="333657.0018">3262 15266 1261,'0'0'28,"0"0"12,0 0 58,21 81-17,-21-39-30,0-1-30,0-4-21,0-6 1,0-6-1,0-9-8,0-5-14,0-11-13,0 0 5,0-10 28,0-19-1,0-12-30,0-9 19,0-1-7,9 4 21,10 4 0,1 8 18,4 7 8,-2 11-2,-2 8-6,-4 6 0,1 3-3,-6 3-11,-2 16 1,-3 8-4,-6 3 1,0 6-2,0-1-1,-10-6-11,-4-3-1,-2-9 10,7-7 3,0-4 1,6-4 9,0 1 9,3 1 6,-1 7-6,-1 5-1,2 3-1,0 3-8,4-2-4,16-2-5,5-2 0,1-6 2,1-5 1,-4-3-2,-3-2-2,-2 0-1,-2 0-29,-4 0-28,-2 0 1,-6-4-2,0-3-23,-1 2 18,-3-7 23,0-4 30,0-2 12,0-2 19,3 4 25,10-1 25,1 3 8,5 4-32,4 5-15,-1 5 1,3 0-12,-7 12-1,-3 8-9,-9 3-6,-6 5-1,0 2 3,-7 1-3,-11-1 0,7-5-2,3-5-2,6-8 1,2-4-2,0-5 1,9-3 2,10 0 6,4-3 4,2-13-5,5-4-5,-5-5-47,-1-3-112,-3 1-215,-8-6-524</inkml:trace>
  <inkml:trace contextRef="#ctx0" brushRef="#br0" timeOffset="333944.2331">3670 15032 757,'0'0'34,"0"0"82,0 0 71,0 0-44,0 0-46,0 0-28,17-41-5,-1 34-21,1 5-28,-3-1-12,2 3-3,-4 0-9,1 0-34,-8 0-129,-5 11-107,0 7-125</inkml:trace>
  <inkml:trace contextRef="#ctx0" brushRef="#br0" timeOffset="334153.5023">3643 15159 884,'0'0'177,"0"0"-167,0 0 149,0 0-51,0 0-78,0 0-24,72-1-2,-58 1-4,1 0 0,2-3-18,-1-2-79,1 1-28,0 1-70,1-5-97,5 2-91</inkml:trace>
  <inkml:trace contextRef="#ctx0" brushRef="#br0" timeOffset="334624.8698">3974 14979 687,'0'0'182,"0"0"-65,0 0 83,0 0-47,0 0-72,0 0-18,0-43-28,0 43-23,0 11-10,0 13 1,0 6 3,0 6 0,7 2 0,-2-1 2,-1-4-2,-1-3-3,3-5-2,-3-6 1,2-5-2,2-7 2,-1-3 2,8-4-2,5 0 7,0 0 7,-2-4-7,-1-9-5,-5-1 3,1-3-1,-3-3 3,0-1 0,-2-2-4,2-2-3,-5 0 4,-3 2-4,-1 1 5,0-1-6,-2 2 5,-10 3 1,3 1-3,1 4-1,2 6 0,-1 2 1,0 2-4,-1 2-1,-5 1-3,-4 0-1,-5 1-6,0 11-30,-1-1-32,4 1-39,8-4-102,11-5-75,0-3-457</inkml:trace>
  <inkml:trace contextRef="#ctx0" brushRef="#br0" timeOffset="336926.4655">502 16194 748,'0'0'191,"0"0"-105,0 0 45,0 0 15,0 0-38,0 0-38,0 0-45,4-32-2,9 49-20,2 13-3,6 10 13,6 2 4,-7 0-3,5 0-9,-6-5 2,-2-7-3,-4-10-1,-4-6-1,-3-9-1,3-5 4,1 0-1,3-2 11,4-19-2,5-8 6,1-8-11,2-9 7,-1-10-11,4-8 6,-4-2-7,-3 7-2,-4 14-1,-5 20-3,-5 21-7,-7 6-83,0 33-189,0 14-70,-4 9-410</inkml:trace>
  <inkml:trace contextRef="#ctx0" brushRef="#br0" timeOffset="337146.8756">1046 16458 1139,'0'0'175,"0"0"-127,0 0-5,0 0 77,0 108-15,0-59-39,0-5-51,0-4 3,0-8-16,6-6-2,7-6-3,-1-11-39,0-4-91,3-5-49,6-9-99,-3-21-359</inkml:trace>
  <inkml:trace contextRef="#ctx0" brushRef="#br0" timeOffset="337348.8176">1334 16431 1156,'0'0'63,"0"0"-61,0 0 82,91-9-9,-70 8-61,1-1-13,2-1-1,-2-2-10,0 0-123,1 1-128,-8-3-142</inkml:trace>
  <inkml:trace contextRef="#ctx0" brushRef="#br0" timeOffset="337521.3567">1350 16583 637,'0'0'640,"0"0"-637,0 0 7,0 0 96,93-27-69,-80 27-37,5 0-8,3 0-110,4 0-231</inkml:trace>
  <inkml:trace contextRef="#ctx0" brushRef="#br0" timeOffset="338104.8254">1890 16271 1087,'0'0'101,"0"0"-35,0 0 20,0 0-50,0 0-29,0 0 40,27 106 3,-14-67-16,-2 0 0,2-7-16,-1-5-11,3-6 1,0-7-3,-2-2-2,-2-8 4,-3-4 0,0 0-2,3-3 24,4-19 10,4-10-17,6-9-9,1-1-1,-4-5-10,-4 5 2,-4 8-4,-1 11-2,-4 10-15,10 13-103,2 7-199,-6 15-218</inkml:trace>
  <inkml:trace contextRef="#ctx0" brushRef="#br0" timeOffset="338816.5924">2297 16675 966,'0'0'177,"0"0"-100,0 0-4,0 0-32,24 73 22,-12-35-46,-3-1 0,-3-2-15,-4-4 1,-2-9-3,0-9-2,0-10 2,0-3-19,0-3 19,-4-21 16,1-10-10,3-8-6,0-3 0,5-1 3,15 6 1,5 5 2,6 6-1,4 12 6,0 9 5,-2 8 0,-6 6-10,-12 20-5,-14 6 2,-1 6-1,-28 1 3,-6-3-5,-2-9-3,3-7 3,9-7 0,12-7 0,9-4 0,3-2 7,0 0 14,3 5-3,9 5 1,7 1 4,1 3-16,4-1-5,4-4 1,5-4-3,6-5-18,4 0-22,-3-3-12,-5-10 24,-7-1 18,-11 3 10,-7 5 4,-10 1 2,0 3 15,0 1 32,0 1-4,0 0 1,-3 0-2,3 0-3,-2 0-23,2 11-4,0 14-9,0 5 23,0 1-16,0-2-8,0 0-7,3-5-2,-1-5-6,4-8-46,-3-8-55,1-3-134,-1-8-180,3-21-529</inkml:trace>
  <inkml:trace contextRef="#ctx0" brushRef="#br0" timeOffset="339561.3812">3544 16313 1096,'0'0'203,"0"0"-129,0 0-36,0 0-30,40 79 35,-20-32-11,4 0-16,-5-5-3,-4-8-13,-4-10 0,-3-12 0,-4-9 1,3-3-1,4-20 21,5-17 23,6-14-31,-2-6 1,-1 1 8,-10 3-10,-2 6-12,-7 13-2,0 15-23,0 19-39,0 13-168,-2 18-202,-3 13-185</inkml:trace>
  <inkml:trace contextRef="#ctx0" brushRef="#br0" timeOffset="340332.7986">3799 16646 850,'0'0'155,"0"0"-96,0 0 52,0 0 28,15 81-45,-12-55-54,0 2-30,0-4-4,-1-2-5,2 0 0,-1-5-1,0-5-2,-3-4 1,3-3 0,-3-5-1,0 0-5,0-3 6,0-14 0,-6-2-10,-4-10-5,2-3-13,2-1-19,6-2-17,0-1 35,12 3 30,15 3 8,6 4 20,0 9 35,-3 6-8,-8 11-21,-1 0-23,-8 11-5,-3 15-4,-8 7-2,-2 2 2,-4 0-2,-17-2-1,-2-7 0,-3-7-8,2-8 0,6-5-9,6-5 18,6-1 0,6 0 8,0 0 16,0 2-15,0 3-9,15 4-6,1 2 6,2-2 0,1 1-7,1-1-38,-2-8-65,0-1 4,-3 0 9,3 0 39,-4-5 0,-3-3 40,-5 0 18,1 0 16,-7 0 35,0 2 7,0-2-2,0-2-44,0 0 3,6-2 3,5 1-7,3 3 10,5 1 10,1 6 13,1 1 1,-3 1-8,-3 17-11,-6 5-16,-9 5-7,0 4 3,-9 0-6,-12-1 4,-1-4-3,4-4 2,6-6 3,8-4-4,4-9-1,0 1 4,17-4 12,12-1 18,11 0-18,12 0-15,5-8-2,2-8-91,-3-9-336</inkml:trace>
  <inkml:trace contextRef="#ctx0" brushRef="#br0" timeOffset="351656.8055">7294 15483 93,'0'0'50,"0"0"-33,0 0 31,0 0 42,0 0-42,0 0-7,-80 4 12,72-4-6,3-3-21,1 0 15,-2 2-21,2-1-4,-1 1-3,1 1-2,-2 0 0,-3 0 22,0 0 10,-3-2-5,-6 2-1,-4 0-2,1-5 16,-5 3-15,1-1-16,2 1-12,1 0-6,1-1-1,4 3 0,-3-4 2,4 0 6,-1-1 6,-2-2-5,0-1 10,2 2-9,1-5-8,2 5 1,1-3-3,1-1 2,1 0 0,1-5 0,1 1 8,2-5 6,-2 0-3,3-1 4,0 1-15,-3 4 5,0 2-7,-3 2 5,1 4-6,-2-3-2,1 4 1,3 0 2,2 1-1,2 0 2,2-2 5,0 2-1,0-2 10,-1-2-13,1 4 0,-4-2 1,4 1-2,-2 2-1,2 0 1,3 1-1,0 0 0,0 1 24,0 2-3,0 0-8,0 0-5,0 0-5,0 0-1,0 0 1,0 0 6,0 0 5,0 0 2,0 0-5,-3 0-3,3 0-5,0 0-1,0 0-3,0 0-2,0 8 2,0 7 5,0 3 5,0 8 2,0 4-1,0 4 10,0 6 3,6-1-5,-1-3-12,2-5 1,-3-6-6,-2-5 2,1-4-4,-3-3 2,0-5 0,1-4-2,-1-1 1,0-1-1,0-2 2,0 0-1,0 0 1,0 0 1,0 0 3,0-2 3,0-13-1,0-7-6,0-5-1,0-5 1,0-4-2,0-7-8,5-1-11,1 2 7,-1 2 10,0 8 1,0 4 1,-4 6 0,-1 2 1,0 7 2,0 2-3,2 5 6,-2 3 4,0 2-1,0 1 0,0 0-1,0 0-2,0 0 2,0 0-1,0 0 4,0 0 2,0 0 0,1 0 2,7 0 1,9 2-9,12 14 3,7 3 5,4 4 1,3 0-3,-6-4-2,-1-2 6,-5-4-10,-4-5 0,-4 0-7,-5-4 0,-2-4-7,-4 0-38,3 0-37,-2 0-75,4 0-104,-5 3-295</inkml:trace>
  <inkml:trace contextRef="#ctx0" brushRef="#br0" timeOffset="353102.4409">7494 15407 254,'0'0'65,"0"0"-60,0 0 18,0 0 49,0 0 24,-42 71-12,41-68 10,1-1 4,0-2-11,0 0-25,0 0-13,0 0-7,0 0-20,0 0 38,0 0 0,0 0 13,0 0 28,0 0-24,0 0-14,0 0-21,0 0 2,-6 0-15,-6 0-5,-9 0-11,-15 0-6,-6 1-7,-10 2 6,-3-3 1,-9 0-3,-3 3 0,1-2-2,5-1 1,7 0-1,12 0 3,8 0-4,1 0 2,3-8-1,1-7 0,-1-3-2,0-2 1,5-2-1,2 1 0,7 0 0,4 0-5,3 6 0,7 1-3,-4-2 3,2 1-8,-2 0 6,2 2-2,0-1 4,2 1 2,2-1 0,-2 2 1,1 2 1,1 3-3,0-1 0,0 2-1,0-1-7,0 0-5,0-1 8,4-3 2,4 3 5,-1-1 2,-1 3 0,-3 1 0,-2 5 1,-1 0-1,0 0 2,0 0-2,0 0-1,0 0 0,0 0-1,0 0-4,2 13-5,6 12 11,-2 8 0,4 8 2,-3 3 0,-5 0 0,-2-5-2,0-4 1,0-10-1,0-6 1,0-5-1,0 0 1,0-5-1,0-1 1,0 0-1,0-4 1,0 1-1,0-2 1,0-3 0,0 0 1,0 0 2,0 0 7,0-8 1,0-6-11,0-6 0,0-3-1,0-2 1,0-6 1,0-5-2,0-7 0,0-2-1,1 2 0,5 6 0,-2 13 1,1 12 4,-5 10-3,0 2 0,0 0-1,0 13-15,6 10 8,-1 9 7,1 4 3,-2 3-3,0 2 4,2 1 4,-4-2-3,-2-2-3,0-4 1,0-7-1,0-5 2,0-5 0,-2-8-3,-2-2 1,2-5 0,2-2-1,0 0 3,0 0 0,-1 0 1,-3-1 5,-1-9-3,-1-3-7,0-2 3,3-3-2,-3-2-1,5 1-1,-1 2 1,2 2 0,0 4 0,0 3 2,0-1-2,0 0 0,-1-1 0,-1-3 0,1-1-1,-2-4 0,1-4 1,-1-4-8,-1-1 3,2 1 0,2 2-1,0 2 3,0 3-3,5 2-4,8 3 3,1 6 6,-4 3 0,-2 5-2,2 0 0,2 5-9,4 14 4,2 1-1,-1 2-18,-1-3-40,-2 1-73,-4-5-101,1-7-254</inkml:trace>
  <inkml:trace contextRef="#ctx0" brushRef="#br0" timeOffset="357269.4386">6596 15400 123,'0'0'0,"0"0"-112,0 0 112,0 0 25,0 0-25,0 0-36</inkml:trace>
  <inkml:trace contextRef="#ctx0" brushRef="#br0" timeOffset="357765.3392">6560 15000 758,'0'0'122,"0"0"-102,0 0 37,0 0 55,0 0-37,0 0-26,3 0-15,-3 0-7,0 0 2,0 0 0,0 0-7,0 0-10,0 0-4,0 0 0,0 0-7,0 0 2,0 0-3,0 0 0,0 0 1,0 0-1,0 0 0,0 0 0,0 0 1,0 0-1,0 0 0,0 0-2,0 0-22,0 0-17,-3 0-4,-9 5-35,-1 1-12,0-3-119,7-2-66,6-1-182</inkml:trace>
  <inkml:trace contextRef="#ctx0" brushRef="#br0" timeOffset="388017.8701">22972 4260 865,'0'0'151,"0"0"-143,0 0 6,155 7 78,-44-4-16,22-3-13,13 0-18,4 0-12,-5-7-14,-17-1-9,-19-1-10,-18 1-38,-22-3-152,-16-4-237</inkml:trace>
  <inkml:trace contextRef="#ctx0" brushRef="#br0" timeOffset="388462.5096">23791 4425 664,'0'0'343,"0"0"-238,0 0 25,0 0 23,0 0-74,0 0-32,0-28-33,0 52-11,2 11-3,1 13 30,-3 4 3,0 3-22,0-3-7,-11-3-2,0-6-2,0-6-53,8-4-67,3 2-74,1-6-47,14-4-258</inkml:trace>
  <inkml:trace contextRef="#ctx0" brushRef="#br0" timeOffset="389038.7588">23666 4463 189,'0'0'185,"0"0"-146,0 0 10,0 0 9,0 0-6,0 0-8,-6-4-7,4 1 5,1-2 11,-3 0-18,2 1-17,-2-1 8,1 2 3,-1-2 30,4 4-12,0 0 26,0-2 10,5 1-15,20-3-44,17 0-10,12-2-8,9-6 21,6 0 3,-1 1-30,-6-3-54,-10-5-331</inkml:trace>
  <inkml:trace contextRef="#ctx0" brushRef="#br0" timeOffset="389429.7127">23777 3724 917,'0'0'125,"0"0"-83,0 0 5,0 0-31,0 0-16,0 0 16,38 74 26,-31-31-19,0 3-8,-7 4-15,0 1-46,0-8-131,-7-7-227</inkml:trace>
  <inkml:trace contextRef="#ctx0" brushRef="#br0" timeOffset="395262.6649">4997 5673 623,'0'0'95,"0"0"-88,0 0 60,0 0 73,0 0-42,0 0-47,0 0-26,58 9 31,7 5 10,18-1-15,5-1-10,4-1-15,-4-7-19,-7-2-7,-8-2-9,-13 0-129,-20-3-232</inkml:trace>
  <inkml:trace contextRef="#ctx0" brushRef="#br0" timeOffset="427485.0966">20502 13411 851,'0'0'127,"0"0"-51,0 0 67,0 0-37,0 0-28,0 0-5,0 0-15,108-7-14,-74 5-18,-2 1-9,1-1-14,-1-5-3,-1 1-4,-1-5-71,-5 3-114,-8-1-154,-11 0-299</inkml:trace>
  <inkml:trace contextRef="#ctx0" brushRef="#br0" timeOffset="427670.6023">20744 13212 946,'0'0'229,"0"0"-127,0 0 56,0 0-30,0 0-52,0 0-55,-13-11-15,12 46 3,-2 9-3,0 2-1,0 0-5,-1 0 0,-2-2-25,0-1-109,-4-7-127,-1-6-269</inkml:trace>
  <inkml:trace contextRef="#ctx0" brushRef="#br0" timeOffset="428158.464">20524 14558 656,'0'0'142,"0"0"-60,0 0 81,0 0-49,0 0-17,0 0 11,-1 0-20,1 0-4,10 0-13,17 0-35,12 0-4,13 0-25,2 0-7,-11 0-7,-11 0-91,-22 0-272</inkml:trace>
  <inkml:trace contextRef="#ctx0" brushRef="#br0" timeOffset="428969.1466">20587 15103 407,'0'0'401,"0"0"-218,0 0 13,0 0 1,0 0-109,0 0-37,89-49-12,-48 46-12,1 3-10,1 0-8,-7 0-9,-7 0-6,-9 0-60,-11 0-87,-9 6-130,0 0-121,-18 1-292</inkml:trace>
  <inkml:trace contextRef="#ctx0" brushRef="#br0" timeOffset="429154.651">20745 15018 547,'0'0'361,"0"0"-256,8-88 67,-4 70 22,-1 10-82,-3 5-11,0 3-49,0 0-33,0 17-11,0 10 0,-4 11-1,-4 4-1,2 3-6,3 1 0,0 1-9,3 3-112,0-1-112,0-8-215</inkml:trace>
  <inkml:trace contextRef="#ctx0" brushRef="#br0" timeOffset="429598.4635">20459 16190 56,'0'0'979,"0"0"-849,0 0 25,0 0-3,0 0-39,0 0-37,30 0-8,-9 0-22,5 0-10,7 0-27,6 0-9,9 1-3,4 13-43,9 10-83,-6-3-277</inkml:trace>
  <inkml:trace contextRef="#ctx0" brushRef="#br0" timeOffset="450755.0866">655 17657 1044,'0'0'94,"0"0"-71,0 0 119,0 0-26,0 0-53,0 0-28,0 0-21,5-20-13,-4 48 1,8 3 8,6 6 2,6-4 3,1 0 2,3-5-1,-2-6-10,-1-8-2,-7-3 1,-4-5 1,-4-6-4,2 0 12,0 0 21,6-22 6,7-12-7,2-7-15,3-9-9,-3 1 6,1 1-7,-6 8-4,-5 12-5,-6 9-2,-5 12-4,-2 7-34,5 0-56,4 17-153,1 8-181,-1 5-437</inkml:trace>
  <inkml:trace contextRef="#ctx0" brushRef="#br0" timeOffset="450966.0117">1114 17887 1267,'0'0'95,"0"0"-38,0 0 25,0 0-34,0 0 10,11 93 9,-11-59-46,0-3-16,0-6-5,3-5-3,0-6-18,0-3-80,0-6-67,1-5-85,1 0-174</inkml:trace>
  <inkml:trace contextRef="#ctx0" brushRef="#br0" timeOffset="451190.4118">1459 17749 1281,'0'0'59,"0"0"-44,79-36 83,-52 27-53,4-1-20,-7 1-16,3 3-9,-4 1-7,-4 5-88,-3 0-140,-10 0-167</inkml:trace>
  <inkml:trace contextRef="#ctx0" brushRef="#br0" timeOffset="451343.0025">1543 17897 1094,'0'0'179,"0"0"-91,0 0 74,0 0-120,0 0-28,104-53-14,-74 45-59,0 4-232,2-1-342</inkml:trace>
  <inkml:trace contextRef="#ctx0" brushRef="#br0" timeOffset="455758.5163">2773 17869 75,'0'0'895,"0"0"-813,0 0-44,0 0 72,0 0-30,0 0-29,0 0-51,8-19 0,-8 51 0,-5 1 6,2 2 3,3-4-1,0-6-1,3-8-7,9-5 0,0-5-10,-1-2-73,3-5-38,-3 0-35,-2-12-119,-5-12-230</inkml:trace>
  <inkml:trace contextRef="#ctx0" brushRef="#br0" timeOffset="456020.8169">2809 17668 834,'0'0'138,"0"0"-116,0 0 45,0 0 5,0 0-45,0 0-27,-2-14-3,1 14 3,-1 0 5,-2-4 3,1-5 41,1-1 18,2-4 16,0-1-32,0 0-11,0-2-15,2 5-9,5 3-16,0 5-2,3 4-14,5 0-59,0 8-112,1 9-32,-5 7-191</inkml:trace>
  <inkml:trace contextRef="#ctx0" brushRef="#br0" timeOffset="456672.6082">3019 17797 952,'0'0'143,"0"0"-132,0 0 41,75 75 27,-59-41-46,-5 5-7,-5-5-20,-2-3-6,-4-7-1,0-10-1,0-8-17,0-6-18,0 0 33,0-19 4,-2-12 1,-2-13 1,3-7 1,1 0-2,0-4 5,9 8 10,12 4 22,-2 9 18,5 10-13,-1 14-24,0 5-8,1 5-11,-2 14-3,-5 16 0,-7 6 0,-10 3 2,-2 1 0,-23 0-3,-6-4-6,-2-6 2,5-9 7,7-8 1,10-7 0,9 1 0,2-1 1,4 1 2,14 8 9,9-1 1,3-2-10,1 2-3,-1-4 1,0-5-1,4-3-31,-1-2-46,-3 0-13,-5-12 31,-7-7 26,-7 0 21,-6-1 12,-3 1 8,-2 2 47,0 7 42,0 1 5,-2 3-38,-1 5-13,1 1-7,2 0-17,-1 1-18,0 18-2,1 4 4,0 6 2,0 0-2,0 2-3,0-2-8,0-1-2,0-2-12,2-2-101,0-9-134,-2-9-233</inkml:trace>
  <inkml:trace contextRef="#ctx0" brushRef="#br0" timeOffset="457226.504">3719 17948 697,'0'0'147,"0"0"-76,0 0 90,0 0-47,0 0-19,0 0-24,-4-13-20,4 9 0,0 4-13,0-3-13,0 3-8,0-2-4,0 2-7,0 0-6,0 0 0,0 0-2,0 0 1,0 0-1,2 0 0,-2-1 2,0 1 0,0 0-2,2 0 2,-2 0 1,4-4 2,2 2-1,3-2-1,3 0 5,2-1-4,5 1 2,3 1 8,5-1-3,4 1-7,5-1 3,5-1 2,2-3-7,-6 2 0,-1 0 0,-12 4-2,-12-1-13,-8 3-59,-4 0-106,-3 11-95,-10-2-184</inkml:trace>
  <inkml:trace contextRef="#ctx0" brushRef="#br0" timeOffset="458284.2398">3923 17781 525,'0'0'230,"0"0"-165,0 0 54,0 0 1,0 0-46,0 0 20,0-48 0,0 48-29,0 0-14,0 0 2,3 0-28,3 14-6,7 16-7,10 12 47,1 9-14,-2-2-10,-1 1-15,-5-9-16,-8-6-1,-2-6-3,0-8 0,-5-6-17,1-5-41,-1-9-48,2-1-106,5-1-88,9-19-469</inkml:trace>
  <inkml:trace contextRef="#ctx0" brushRef="#br0" timeOffset="459363.8739">4658 17542 525,'0'0'485,"0"0"-392,0 0 7,0 0-47,0 0-26,-20 77 68,17-26-36,-4 2-33,0 1-2,4-2-7,-4-9-7,7-7-6,0-8-3,3-5 0,19-8-1,10-8-11,12-7-68,1 0-101,-6 0-61,-2-16-217</inkml:trace>
  <inkml:trace contextRef="#ctx0" brushRef="#br0" timeOffset="459568.3256">4848 17797 1015,'0'0'142,"0"0"-70,0 0 51,0 0-43,0 0-18,94-40-29,-76 40-26,0 0-7,-2 0 0,2 0-28,-3 0-85,-4 0-152,-1 0-203</inkml:trace>
  <inkml:trace contextRef="#ctx0" brushRef="#br0" timeOffset="459797.7174">5190 17704 544,'0'0'558,"0"0"-472,0 0 70,0 0-56,0 0-45,0 0-34,16 26 12,-10 0 2,0-2-22,1-2-10,-2 0-2,-4-5-2,-1 0 0,0-5-59,0-4-62,0-6-119,-7-2-100,-2 0-430</inkml:trace>
  <inkml:trace contextRef="#ctx0" brushRef="#br0" timeOffset="460115.8911">5209 17483 740,'0'0'202,"0"0"-98,0 0-6,0 0-3,0 0-51,0 0-22,9-21-21,-9 25-1,0 3 3,-6 1 9,-2-6-6,4-2 3,1 0 4,1 0 29,2-10 6,0-4 0,0 2-22,0 1-12,5 2-6,2 5-8,1 4-10,5 0-34,-2 2-95,-1 17-69,-1 6-192</inkml:trace>
  <inkml:trace contextRef="#ctx0" brushRef="#br0" timeOffset="460856.9103">5482 17623 1136,'0'0'63,"0"0"-20,0 0 10,0 0-15,0 0 27,34 86-41,-28-55-16,-3-5-5,1-2-3,-4-4 1,0-10-1,0-1-9,0-9-20,0 0-11,0-9 37,0-16 0,0-10-22,0-7 18,0-6 2,3-3 4,7 0 1,3 5 5,4 5 17,8 7 16,4 7-3,6 10-14,4 8-13,-2 9 2,-7 3-9,-5 25-1,-15 13 1,-10 5-1,-13 4 0,-21-3 2,-8-8-1,3-8-2,7-9 4,9-10-2,8-5-1,11-4 1,4-3 1,0 1 2,0 4 2,12 2-3,7 4 10,5 1-9,-3-2-4,0 1-3,-2-5-5,-3-1-43,-1-5-32,-3 0 4,0 0 14,-1-1 23,-4-9 26,1-1 11,2 1 5,-1 0 2,2 1 9,3 2 26,-2 7 27,0 0-11,-4 0-22,1 14-15,-3 8-9,0 2 3,-1 2-7,-3-4-2,-2 2-1,0-4 4,0-6-2,0-1-1,0-3 1,0-1 3,0-5 6,15 0 9,3-4-3,1 0-7,1 0-7,-3-4-3,2-12-52,-4-1-133,-5-10-203</inkml:trace>
  <inkml:trace contextRef="#ctx0" brushRef="#br0" timeOffset="461076.3204">6044 17366 1111,'0'0'202,"0"0"-132,0 0 0,0 0-10,84 103 34,-54-43-40,-8 6-21,-10-1-14,-9-5-11,-3-4-7,-12-5-1,-9-9-10,-6-6-79,-3-10-71,-1-9-158,1-10-457</inkml:trace>
  <inkml:trace contextRef="#ctx0" brushRef="#br0" timeOffset="461444.7551">6481 17715 232,'0'0'838,"0"0"-693,0 0-2,0 0-50,0 0-42,85-31 11,-61 24-28,-3 4-29,1 0-5,-4 3-17,-3 0-84,-6 0-140,-8 0-158,-1 3-437</inkml:trace>
  <inkml:trace contextRef="#ctx0" brushRef="#br0" timeOffset="461623.7832">6481 17819 667,'0'0'141,"0"0"-8,0 0 22,0 0-46,0 0-29,0 0-59,79 0-21,-65 0-113,-7-4-187</inkml:trace>
  <inkml:trace contextRef="#ctx0" brushRef="#br0" timeOffset="463011.0738">7054 17562 254,'0'0'703,"0"0"-596,0 0 23,0 0 42,0 0-82,0 0-56,12 19-32,-7 21 37,0 6 0,1-5-25,0-5-5,2-4-6,-1-9-3,2-6-1,-1-4-16,-2-10-60,0-3-50,-1-3-62,-3-19-35,-2-11-264</inkml:trace>
  <inkml:trace contextRef="#ctx0" brushRef="#br0" timeOffset="463288.8375">7126 17399 179,'0'0'652,"0"0"-544,14-75-22,-6 64 20,-2 3 0,-3 7-29,-3 1-53,0 0-24,0 0 2,0 9 2,0 2 0,0-2 0,-6-4 2,0-2 0,3-3-1,1 0 5,2-8 52,0-9-11,5-2-16,7-4 0,9 7-18,-5 2-7,-4 9-10,2 5-7,-5 5-19,-2 20-70,-7 8-86,0 1-91,0 4-172</inkml:trace>
  <inkml:trace contextRef="#ctx0" brushRef="#br0" timeOffset="463602.8412">7578 17383 481,'0'0'575,"0"0"-488,0 0 20,0 0-45,0 0-24,-51 107 29,33-29-10,9 2-5,9-8-8,0-9-23,18-7-15,10-17-6,5-9 0,3-9-32,-3-8-42,-2-7-37,-4-6-43,-5 0-37,-7-3-159,-3-16-184</inkml:trace>
  <inkml:trace contextRef="#ctx0" brushRef="#br0" timeOffset="464118.6583">7838 17519 1022,'0'0'166,"0"0"-111,0 0-29,0 0 24,0 0 32,57 87-35,-48-48-31,-4 0-11,-4-5-1,-1-6 1,0-8-5,0-6-2,-3-8-17,-6-6-18,0-9 17,0-19 3,3-13-34,2-12 34,2-7 14,2-4 0,0 3 3,0 10 8,18 9 37,7 9 4,7 8-16,6 11-17,3 8-7,1 6-5,-8 14-4,-10 17 0,-15 11 0,-9 12-1,-24 1 1,-22 6 0,-8-8-1,6-8-2,8-14-14,16-8 4,12-11 10,12-5 3,0-4 1,12 0 11,8-3 30,3 2-9,3-1-9,-4 3-10,-1-1-14,0 3-1,0 2-29,3 4-40,3-1-85,-2 0-16,-3-3-95,-8-5-185</inkml:trace>
  <inkml:trace contextRef="#ctx0" brushRef="#br0" timeOffset="464300.174">8188 17718 868,'0'0'182,"0"0"10,0 0-12,0 0-54,0 0-76,0 0-37,13-10-12,-7 39 13,-1 5 0,2 0-11,-4 0-1,-1-4-2,-2-5-2,0-4-29,4-10-90,0-6-99,5-5-214</inkml:trace>
  <inkml:trace contextRef="#ctx0" brushRef="#br0" timeOffset="464478.6951">8456 17596 601,'0'0'425,"0"0"-323,0 0 43,97-45-54,-61 39-70,7 3-21,2 2-24,-2 1-183,-13 0-233</inkml:trace>
  <inkml:trace contextRef="#ctx0" brushRef="#br0" timeOffset="465163.5069">8763 17489 1116,'0'0'170,"0"0"-109,0 0 30,0 0-50,0 0-6,29 92 6,-29-39-18,0 0-13,0-3-10,0-4 3,0-9-5,0-8 2,0-9-8,0-14-12,1-6-14,2 0 18,3-17 16,1-12 0,-1-14-2,-1-8-2,-5-10-8,0-1-1,6 1-2,6 8 11,4 10 4,11 11 6,7 5-2,4 8-2,0 11 7,-5 8 1,-8 0 2,-9 25-9,-13 15 0,-3 9-3,-14 4 2,-17 1-1,-4-6-1,2-2 0,13-10 0,10-4-2,10-7 2,0-7 0,25-1 0,0-5 3,2-3-1,-6-3-1,-5-5-1,-1-1 0,-4 0 1,-1-5 2,0-11-3,1-4-9,2 1 2,1-2 7,-1 5 0,4 6 2,-4 1 2,5 9 2,0 0 3,1 0-8,-1 16 1,-4 5-2,-7 4 0,-7 4-2,-4 2 1,-11 1 1,-3-5 0,4-1 0,5-9 0,7-6-1,2-5 1,7-6 5,12 0 17,10 0 7,-1 0-13,-2 0-16,-3-10 0,-8 0-112,-5-6-243</inkml:trace>
  <inkml:trace contextRef="#ctx0" brushRef="#br0" timeOffset="465386.9461">9293 17380 1031,'0'0'241,"0"0"-149,98-23-4,-43 60-24,14 14 1,1 16-5,-10 11 3,-20 3-22,-28-3-29,-12 0-4,-22-8-8,-22-9-1,-9-11-2,-5-7-48,-10-11-82,-2-8-125,-5-8-357</inkml:trace>
  <inkml:trace contextRef="#ctx0" brushRef="#br0" timeOffset="466497.2022">7002 18277 812,'0'0'313,"0"0"-209,82-25 15,-9 16-7,24-3-34,13 3-9,17-3-15,7-1-27,-1 1-15,0 3-7,-20 2-5,-25 7-3,-24 0 2,-28 0 1,-20 0-4,-16 0-18,-7 4-47,-38 2 43,-20 0 9,-17-1-12,-14-5-4,-13 2-5,-7 2 37,-13 2 0,3 8 2,12 3 0,23-1 11,30-3 20,31-4 1,25-6-20,13 0 13,45-3 26,32 0-10,30-11-25,19-10-8,3-1 0,-13 1-8,-21 4-1,-29 9-6,-26 7-58,-22 1-138,-26 0-311</inkml:trace>
  <inkml:trace contextRef="#ctx0" brushRef="#br0" timeOffset="475398.9755">18020 11886 468,'0'0'94,"0"0"3,0 0 71,0 0-54,0 0-29,-85-46-20,79 44-2,3 0 3,3 0-2,0 2-12,0 0-12,18 0-24,28 0-9,33-3-3,29-5 2,27-3-1,16-1 3,7-3-3,8 1 9,1-3 1,-3 0-1,1-2-10,-3-3-2,-4-1 5,-6 1-1,-12 1 3,-21 3 4,-22 4 3,-19 5-3,-26 2-10,-20 4-3,-15 0 0,-12 3-1,-5-1 1,0-1 0,0 2 0,3-1 0,-2 0 1,2-1-1,-1 1 3,-2 0-1,0 1 1,0-2-1,0 1 7,0-1 0,0 0-1,0-1 1,0 0-6,0-1 2,0 2-3,0 0 1,0-1-1,0 3-2,0 0 3,0 0 2,0 4-5,0 20-6,0 20 6,-5 14 7,-1 17 10,0 7-12,-1 4 8,1 3 7,3-4-9,1-4 2,2-8-7,0-5-1,0-11-4,11-5 2,1-8 1,-3-5-1,-3-7 0,-1-6-1,-3-5-2,1-6-1,-1-1 1,-1-4 0,1-3 1,-2-2-1,0-5 0,0 3 0,0-3-2,0 0 2,0 0 2,0 0 0,0 0 1,0-3 0,0-10 1,-2-3-4,-6-3 0,0-3-1,-1-4-2,-2 0 3,3-1-2,-5 0-3,0 5 3,1 2 2,0 5 0,0 3 0,6 6-3,2 3 3,2 3-1,2 0 1,0 0 0,0 3-12,0 15 3,0 9 9,6 5 2,3 3-2,3 0 2,-2 2 2,1-1 1,2-7 0,-2-2-2,-2-6-1,-3-4 0,-3-5 1,-2-6-2,1-5 2,-2-1 1,0 0 5,0 0 9,1 0 8,1 0 3,1-9-2,8-10-16,8-7 1,13-7-11,15-5-2,17 0-2,7 0-3,4 4-29,-11 4-62,-18 4-145,-22 4-840</inkml:trace>
  <inkml:trace contextRef="#ctx0" brushRef="#br0" timeOffset="476553.3594">20123 12446 295,'0'0'29,"0"0"10,0 0 109,0 0-21,0 0-5,0 0-35,0 0-28,-32-16-8,24 15 8,2 0-11,3 1 8,3 0 18,0 0 9,4 0-10,25 23-38,13 13 24,8 9 9,1 2-22,-9-1-23,-9-3-16,-4-6-7,0-6-11,-6-12-197,-6-14-477</inkml:trace>
  <inkml:trace contextRef="#ctx0" brushRef="#br0" timeOffset="484057.5879">20999 13761 597,'0'0'196,"0"0"-17,0 0-33,0 0-28,0 0 24,0 0-81,0 0-12,0 0-18,-14-4-25,14 36 14,2 6 1,3 1-2,0-5-11,0-5-6,-1-5-2,3-9 1,1-5 2,0-7-1,5-3-2,0 0 6,5-21-1,1-6-4,2-6 1,-1-8 4,-2 4-3,-2 0 1,-5 7-4,-2 8 0,0 12-6,-5 8-43,5 2-103,3 9-189,-5 15-331</inkml:trace>
  <inkml:trace contextRef="#ctx0" brushRef="#br0" timeOffset="484490.4681">21181 14070 1237,'0'0'38,"0"0"-12,0 0 66,0 0-59,0 0-4,32 86-24,-32-60-5,0-3 0,0-4-11,0-7-22,0-7-18,0-5 3,0 0 23,0-23 14,14-7-23,2-4 34,4 0 4,1 7 38,-2 3 33,-1 6-8,-4 6-22,-5 5-4,1 5-19,-6 2-13,1 0-9,-5 9-8,0 11 0,-9 5-10,-17 0-6,-6 0-4,-1-3-13,3-7 7,14-4 7,8-6 26,8-4 1,0 1 36,6 3 39,12-3-31,6 3-12,-2 5-5,-1-1-18,0 2-9,1 0-4,-2 1-72,1-1-132,-2-2-171</inkml:trace>
  <inkml:trace contextRef="#ctx0" brushRef="#br0" timeOffset="484672.1281">21478 14241 961,'0'0'341,"0"0"-286,0 0 44,0 0-15,0 0-14,3 77-2,-3-45-18,0-2-36,0-5-11,0-2-3,0-4-34,0-7-140,6-10-267</inkml:trace>
  <inkml:trace contextRef="#ctx0" brushRef="#br0" timeOffset="486541.4645">21859 13741 43,'0'0'1039,"0"0"-944,0 0-41,0 0 82,93-8-47,-62 8-42,-1 0-26,0-3-19,1 3-2,-4 0-86,-9 0-207,-13 0-369</inkml:trace>
  <inkml:trace contextRef="#ctx0" brushRef="#br0" timeOffset="486717.9913">21798 13886 1224,'0'0'145,"0"0"-134,85-35 11,-49 35-22,3 0-12,1 3-198,-2 6-359</inkml:trace>
  <inkml:trace contextRef="#ctx0" brushRef="#br0" timeOffset="487020.1834">22662 13740 989,'0'0'274,"0"0"-165,0 0 23,0 0-71,0 0-26,0 0-30,0 96 6,-5-52-5,-1-2-4,3-9-2,3-6-26,0-8-90,0-6-79,14-12-100,2-1-245</inkml:trace>
  <inkml:trace contextRef="#ctx0" brushRef="#br0" timeOffset="487297.0982">22754 13514 752,'0'0'362,"0"0"-278,0 0 69,0 0-47,0 0-81,0 0-25,27-38-6,-55 63 3,-6 0 3,-2-6-12,7-10 8,12-7 4,12-2 1,5-8 8,0-15 29,12-5 8,12 1-13,4 4-6,2 4-23,-2 9-4,-1 10-7,1 4-70,-4 27-75,-9 13-246,-7 5-558</inkml:trace>
  <inkml:trace contextRef="#ctx0" brushRef="#br0" timeOffset="487485.6003">22893 13933 1256,'0'0'158,"0"0"-96,0 0 42,0 0-38,14 99-40,-14-64-16,0-4-8,0-3-2,0-4-32,0-8-106,7-5-84,3-11-64,1 0-251</inkml:trace>
  <inkml:trace contextRef="#ctx0" brushRef="#br0" timeOffset="487648.7567">23103 13817 1140,'0'0'116,"87"-28"-53,-44 21 69,-5 4-101,-6 3-25,-6 0-6,-6 0-40,-8 3-169,-7-2-259</inkml:trace>
  <inkml:trace contextRef="#ctx0" brushRef="#br0" timeOffset="487832.0941">23250 13687 1405,'0'0'82,"0"0"-18,0 0 10,0 0-59,14 87-4,-14-31 1,-3 0-12,-5-4-6,8-6-81,0-9-101,10-11-191</inkml:trace>
  <inkml:trace contextRef="#ctx0" brushRef="#br0" timeOffset="488294.7544">23545 13817 1263,'0'0'101,"0"0"-27,0 0-9,0 0-50,24 83 7,-18-39-12,-5-1-5,-1-2-5,0-7-4,0-6-23,-1-10-57,-8-11-50,-3-7-36,0-11-14,4-17-57,4-9 155,4-4 86,0-4 16,0-6 58,1-1 48,7 2-12,-2 7-41,-1 7-6,-3 11-24,-2 8 13,0 9-13,0 4 8,2 2-4,0 2-25,2 0-13,-1 0-5,1 0-11,1 7 7,-1 1 1,-1-1-1,0-3 4,-3 1-1,2-5 1,-2 0-1,0 0 2,0 0-3,0 0 2,0 0-3,0 0-17,0 0-37,0 0-37,0 3-28,0-1-31,0 3-11,0-4-57</inkml:trace>
  <inkml:trace contextRef="#ctx0" brushRef="#br0" timeOffset="489230.4235">23227 13796 854,'0'0'307,"0"0"-224,0 0 19,0 0-30,0 0 16,8 112-22,-4-72-30,1-4-18,-4-1-8,2-4-7,-1-10-3,-2-6-1,0-8 1,0-4-22,0-3-1,0-3 23,0-17-1,0-8 1,0-8-2,0-8-1,-5-7-6,1-7 0,4 1 8,0 5 0,4 9 1,15 10 3,4 8 14,1 8 4,6 6 0,8 10-3,3 1-10,4 4 4,1 12 3,-6 2-8,-10 2-7,-8 2 0,-10 4-1,-6 3 1,-6-2-1,-4-1 1,-20-2-1,-6-6 1,-7-2-11,-8-5-8,-4-5-9,-1-3-18,4-1 10,10-2 19,11 0 15,11 0 2,8 0 2,4 0 7,2 1 12,0 7-3,10 3-6,7 1 18,0 1-4,1 0-8,-2 2 0,7-1-4,2 5-8,10 2 0,5 3-5,4-1 3,-2-3-1,-7 1-3,-10-4 0,-13-4-2,-9 0-30,-3-2-63,-12 1-18,-19-5-77,-4-5-112,-4-2-473</inkml:trace>
  <inkml:trace contextRef="#ctx0" brushRef="#br0" timeOffset="489756.6486">23027 14093 1002,'0'0'313,"0"0"-239,0 0 80,0 0-71,0 0-55,0 0-28,0-17 0,-4 17-9,-1 0-3,-3 0 6,0 0-8,0 0-2,4-3 13,4-8 3,0-4 9,0 0-2,4-1 6,7 4 4,1 6 8,-5 3-6,1 3-13,-2 0-6,1 13-2,-2 9-1,-5 1 2,0 3-1,-12-2 1,-8-7-7,-2-3-7,1-11 1,5-3 10,2 0 4,7-17 4,2 1 1,5-1 8,0 3 1,0 3-6,11 6-8,7 4-7,10 1-7,15 1-47,16 15-111,12 2-226,4 1-539</inkml:trace>
  <inkml:trace contextRef="#ctx0" brushRef="#br0" timeOffset="489975.9596">23883 14182 765,'0'0'687,"0"0"-623,0 0 56,0 0-42,0 0-38,0 0-19,11 115 6,-23-68-9,1 0-18,7-2-3,-1-1-41,3 2-110,-1-7-270</inkml:trace>
  <inkml:trace contextRef="#ctx0" brushRef="#br0" timeOffset="490866.5509">21103 15342 863,'0'0'143,"0"0"-34,0 0 53,0 0-32,0 0-40,0 0-43,0-26-25,5 51-17,7 13 13,4 9 4,-1 0-4,-3-4-8,1-5-2,-4-6-1,2-7-4,-4-8-1,-2-8 5,-1-6-3,2-3 0,3 0 1,1-17 14,5-8-11,5-8 0,2-9-5,3-4-3,2-2-2,0 2-8,0 12-18,2 10-33,-1 18-56,-1 6-141,-10 19-299</inkml:trace>
  <inkml:trace contextRef="#ctx0" brushRef="#br0" timeOffset="491526.3053">21439 15693 1090,'0'0'208,"0"0"-176,0 0 62,0 0-15,0 0-54,15 79 13,-12-35-10,-2-1-10,1-3-10,-2-6-7,0-8-1,0-7-1,0-9 0,0-9-36,0-1-8,0-14 38,4-14 4,3-11-7,10-7 10,4-3-1,7-1 4,4 5-2,3 8 14,4 10 9,0 13-11,-6 8-8,-5 6-3,-13 12-2,-12 16-9,-3 7 7,-23 8-8,-18-1-9,-4 0 1,4-6 13,12-8 2,17-8 3,12-4 4,4-5-3,22-2 36,2-3-3,2-2-20,-3-4-9,-3 0-5,-8 0-2,-1 0-43,-4 0-9,-2 0-1,-4-3-22,3-2 5,1-1 52,4 3 19,5-1 1,4 3 40,-2 1 19,1 0-22,-5 10-13,-7 8 1,-7 5-18,-2 7-6,-11 1-1,-15 0 2,-2-3-2,5-5 1,11-7-1,9-5-1,3-5 1,13 0 13,22-1 25,9-2-23,6-3-15,6 0-60,1-14-154,-5-9-276</inkml:trace>
  <inkml:trace contextRef="#ctx0" brushRef="#br0" timeOffset="491729.914">22229 15746 939,'0'0'297,"0"0"-238,0 0 56,0 0-34,97-27-48,-58 27-33,-4 0-4,-7 12-80,-10 1-184,-17-2-289</inkml:trace>
  <inkml:trace contextRef="#ctx0" brushRef="#br0" timeOffset="491879.5114">22187 15911 176,'0'0'1181,"0"0"-1154,0 0-3,112-15 28,-76 13-52,-4 2-174,1-3-420</inkml:trace>
  <inkml:trace contextRef="#ctx0" brushRef="#br0" timeOffset="492232.4582">22662 15783 906,'0'0'310,"0"0"-235,0 0 18,0 0-1,0 0-32,1 78 16,-1-38-25,0-3-31,0-2-12,0-6-6,0-6-2,6-7-14,1-8-75,3-8-35,-1 0-125,-2-20-115,0-11-248</inkml:trace>
  <inkml:trace contextRef="#ctx0" brushRef="#br0" timeOffset="492464.2134">22819 15673 589,'0'0'378,"0"0"-227,75-74-10,-69 66 2,-4 7-76,-2 1-40,0 0-20,-21 3-7,-9 7 0,-2-1 0,2-1 1,8-5-1,9-3 5,10 0-5,3 0 14,2-10 37,20-4-32,6 3-19,4 2-4,-1 7-13,-1 2-66,-10 6-117,-4 15-151,-12 7-340</inkml:trace>
  <inkml:trace contextRef="#ctx0" brushRef="#br0" timeOffset="493078.2149">23141 15900 1153,'0'0'114,"0"0"16,0 0-29,0 0-52,46 76-24,-46-30-4,0-3-13,-1-4-5,-7-7-3,1-10 0,3-9-11,0-9-35,-3-4-9,4-10 30,-2-19 13,5-12-5,0-10 2,5-4 11,13-4 4,10 3 5,4 6 4,4 10 44,3 12 1,-1 10-20,0 9-18,-5 9-5,-6 0-11,-6 23-1,-12 12-9,-9 9 7,-15 6-5,-25 6 2,-11-4-15,0-3-8,11-8-3,13-13 4,17-12 3,10-8 19,3-6 6,23-2 10,7 0 26,-2 0-10,1-2-19,-4-8-5,-1-2-2,-3 1-9,1 0-8,-5 3 10,-1 4 7,-3 4-2,-1 0 2,-2 0 2,-5 10 9,-6 11-9,-2 9 1,-2 5 0,-17 0-2,-3 0-1,2-6 1,4-6-1,7-11 1,9-5 1,7-3 11,32-4 42,24 0-25,16 0-30,9-3-119,0-12-379</inkml:trace>
  <inkml:trace contextRef="#ctx0" brushRef="#br0" timeOffset="496910.0377">15983 16699 739,'0'0'159,"0"0"-33,0 0 4,0 0 11,0 0-32,0 0-51,0 0-40,0-20-18,0 38 10,0 8 12,0 4 16,9 8 1,5 3-8,6-7-6,2 0-14,3-7 7,-1-7-6,0-6-10,-3-8 4,-2-6 0,-3 0 5,-3-6 6,-1-11 3,-2-10-8,-2-4-3,-2-3-2,-3-7-4,0 2-3,-3 3-1,0 6-11,1 4-21,4 9-35,8 12-106,7 5-163,5 0-289</inkml:trace>
  <inkml:trace contextRef="#ctx0" brushRef="#br0" timeOffset="497160.3425">16384 16947 1014,'0'0'168,"0"0"-80,0 0 27,0 0-31,0 0 14,0 73 6,0-39-44,0 1-36,0-1 11,0-5-27,0-2-8,0-7-2,0-7-18,0-7-51,0-6-82,0 0-97,4-16-95,8-8-427</inkml:trace>
  <inkml:trace contextRef="#ctx0" brushRef="#br0" timeOffset="497498.2744">16883 16883 737,'0'0'242,"0"0"-124,0 0 71,0 0 2,0 0-64,0 0-42,6-2-39,17 2-11,1 0-21,11 0-11,-2 0-3,-3 0-4,0 0-24,-4 0-47,0 0-74,0 0-109,-4 0-156,-3 0-348</inkml:trace>
  <inkml:trace contextRef="#ctx0" brushRef="#br0" timeOffset="497798.4732">16855 17042 687,'0'0'239,"0"0"-176,0 0 83,0 0 20,0 0-45,0 0-29,-40 1-16,40 1-9,2-2-14,11 0-17,7 3-21,10-3-15,5 0 0,7 0-20,4 0-89,-2 0-159,-1-9-495</inkml:trace>
  <inkml:trace contextRef="#ctx0" brushRef="#br0" timeOffset="498379.6788">17610 16731 1090,'0'0'191,"0"0"-65,0 0-23,0 0-55,0 0-19,48 118 27,-32-65-21,-6-4-19,-2-3-7,0-12-8,2-8 1,2-7 0,3-11-2,3-8 0,7 0 3,8-15 3,5-15-2,-2-11 2,-3-7-3,-8-4 1,-6-2 1,-5 8-5,-3 6-10,-5 15-15,-2 11-43,-3 11-73,5 3-117,-1 17-269</inkml:trace>
  <inkml:trace contextRef="#ctx0" brushRef="#br0" timeOffset="499206.2076">18110 16973 541,'0'0'400,"0"0"-337,0 0 8,0 0 79,0 0-6,0 0-34,0 17-23,0-9-30,0 0-2,0-3-27,0 0-17,0-1-7,0-1-1,0-3 0,0 0 0,0 0-1,0 0 2,0 0 2,0 0-1,0 0 1,0 0-6,0 0 1,0 0 2,0 0-3,0 0-5,0 0 3,0 0 1,0 0-5,0 5-5,0 1 9,0 5 1,0 6 1,0 0-3,0 7 7,0-2-7,0 5 3,0 0 0,0 1 0,0-1 1,0 0-1,0-1 0,-3-5 0,-3-5 1,5-7-1,0-6-13,1-3-18,0-3-4,0-17-5,0-11-20,0-7 11,6-1 25,-1-4 10,-1 1 3,1 1 1,6 5 9,6 4 1,7 4 0,10 6 1,4 5 9,4 7-3,-1 7-2,-5 3 14,-6 3-6,-8 19-6,-12 6-1,-10 6-6,0 4 0,-16 1-1,-14 1 1,-4-6 2,1-5-2,3-6-1,5-6 1,7-11 2,9-1-1,4-2 4,5 0 6,0 0 9,0 7-18,0 0 5,3 6 6,13 3 14,4-4-8,2 2-4,1-2-2,-1-1-7,4-8-5,5 1-2,4 0-21,4-7-25,-1 0-11,-5-5-34,-4-7-131,-2-2-60,-9-4-104</inkml:trace>
  <inkml:trace contextRef="#ctx0" brushRef="#br0" timeOffset="499455.5399">18630 17191 332,'0'0'321,"0"0"-135,0 0-13,0 0-39,0 0-34,0 0-21,12 53 15,-11-14-27,-1 2-11,-1 0-15,-12-7-5,4-8-12,2-6-19,7-9-5,0-5-10,8-6-68,13 0-25,2-4-129,0-12-143,0-7-281</inkml:trace>
  <inkml:trace contextRef="#ctx0" brushRef="#br0" timeOffset="499718.2941">19052 17054 1082,'0'0'147,"0"0"-125,0 0 85,93-11 4,-47 10-38,-6 1-33,-1 0-22,-6 0-16,-5 0-2,-7 0-33,-9 0-67,-2 0-138,-5 0-241</inkml:trace>
  <inkml:trace contextRef="#ctx0" brushRef="#br0" timeOffset="500144.816">19200 16920 777,'0'0'329,"0"0"-223,0 0 45,0 0-39,0 0-45,0 0-36,-2-7-15,2 27-14,0 10-1,2 11 22,1 3 6,-3 1-6,0-3-7,0-1-2,-5-5-5,-1-7-7,-1-9-2,3-4-5,2-6-27,2-4-56,0-2-12,2-4-60,17 0-50,5-4-155,4-12-359</inkml:trace>
  <inkml:trace contextRef="#ctx0" brushRef="#br0" timeOffset="500518.6325">19676 16958 1096,'0'0'204,"0"0"-161,0 0 19,0 0-3,0 0-26,21 76 32,-11-34-38,-3-3 0,0 0-18,-3-2 2,1-1-7,0-5-4,0-9 0,1-5-1,-2-7 0,1-6-5,1-4-4,6 0 10,0-14 8,5-11-2,0-9-2,1-6 5,1-6-4,-1 0-3,1-1 1,-2 3-3,-2 9 0,-3 8-7,-1 11-14,-3 13-53,-3 3-60,-4 16-173,-1 17-237</inkml:trace>
  <inkml:trace contextRef="#ctx0" brushRef="#br0" timeOffset="501194.8623">19874 17374 682,'0'0'507,"0"0"-374,0 0-46,0 0-5,60 107-30,-60-69-32,0-1-14,0-3-5,0-3-1,0-11-10,0-7 8,0-12-2,0-1-25,1-10 16,12-19-1,3-6-10,1-7 11,-1-2 4,-2 3-3,-2 3 12,0 8 5,0 7 12,2 8 2,0 8 17,2 7-32,6 0 0,2 11-4,-5 14 3,-4 4-3,-14 5 0,-1-2-2,-23-1 2,-10-5-8,-9-2-20,0-7-11,7-3-4,6-8-15,16-6 33,7 0 25,6 0 14,7 2 72,15 1-46,8 3-20,1 2-11,2-2 5,-4-1-14,-5-2-1,-3-3-3,-7 0-28,-2 0-1,-2-7 1,0-3 4,-1 0 11,3 1 10,-1 4 6,4 4 1,3 1 12,1 0 10,3 0 18,-1 6 1,-2 8-11,3 4-13,-4 8-2,-10-1-5,-8 4 4,-6 2-10,-21 0-3,-7-2 1,-1-4-1,4-8 3,13-5-1,15-7 2,3-5 30,36 0 49,18-5-41,13-9-42,4-4-1,7 1-82,-6-2-313</inkml:trace>
  <inkml:trace contextRef="#ctx0" brushRef="#br0" timeOffset="502768.8441">17318 14021 1028,'0'0'29,"-7"-75"-27,-6 25-2,1-7 43,2-8 20,1-2 5,9 6-19,0 5 27,7 8-24,19 6 10,15 4-15,16 11-24,14 8-12,19 19 6,10 2 16,4 35 6,-5 16-6,-10 14-16,-17 16-4,-15 18-11,-16 18 2,-15 15 4,-17 10 1,-9-3-5,-9-1-3,-19-10-1,-10-15 4,-5-9-2,-6-15-4,0-18 5,1-17-3,3-20 1,2-18 1,1-14 0,-1-4-2,1-19 0,-3-17-1,2-3-2,3 0-4,4 0 5,3 7 0,8 3 1,7 8 1,9 4 3,3 2-1,5 5 0,1 1-1,0-1 2,0 3 6,0 2-4,0 0 1,1 5-3,1 0 7,-2 0-8,0 0-2,0 0 1,2 3-3,1 10 4,2 3 2,-2 5 5,0 1 2,-2 6 0,1 2 0,-2 3 0,0 3 2,0 7-1,-2 3 0,-5-1-2,-1-3 3,0-10-3,6-8 2,1-5 2,1-7-6,0 1 2,13-2-10,33 2-2,42 2 1,36 3-40,28 4-35,18-1-44,0-3-335</inkml:trace>
  <inkml:trace contextRef="#ctx0" brushRef="#br0" timeOffset="505611.3764">20892 14314 513,'0'0'562,"0"0"-518,0 0-6,0 0 38,0 0-3,0 0-4,0 0-45,19-1-10,-19 1-4,0 0 1,0 0 3,0 0 10,0 0 6,0 0 7,0 0-7,0 0 1,0 0-13,0 0-8,0 0 1,0 0-9,0 0-2,0 0-1,0 0 1,0 0 0,0 0 0,0 0-7,0 0-6,0 0-36,0 0-64,-2 0-120,-5 0-138</inkml:trace>
  <inkml:trace contextRef="#ctx0" brushRef="#br0" timeOffset="506865.0467">20814 15762 1046,'0'0'118,"0"0"-108,0 0 28,0 0 16,0 0 31,0 0-66,25-16-10,-25 16-7,0 0-1,0 0 2,0 0-4,0 0 3,0 0-1,0 0 6,0 0-6,0 0 2,0 0-2,0 0 1,0 0-2,0 0 0,0 0 0,0 0 1,0 0-1,0 0 1,0 0-1,0 0 1,0 0-1,0 0 3,0 0 2,0 0 1,0 0 2,0 0 3,0 0-2,0 0-3,0 0-2,0 0-4,0 0-1,0 0 1,0 0-1,0 0 2,0 0-1,0 0 1,0 0 0,0 0 0,0 0-1,0 0 1,0 0 2,0 0-6,0 0 3,0 0 0,0 0-1,0 0 0,0 0 0,0 0 1,0 0 0,0 0 0,0 0 2,0 0-1,0 0-1,0 0 0,0 0 0,0 0 0,0 0 2,0 0-5,0 0 3,0 0 0,0 0 0,0 0 1,0 0 1,0 0-2,0 0 1,2 0-1,-2 0 0,0 0 1,0 0 2,0 0-3,0 0 0,0 0 0,0 0 0,0 0 1,0 0 0,0 0-1,0 0 0,0 0-1,0 0-4,1 0-25,2 0-47,0 0 7,2 0 15,-4 2-18,-1-2-4,4 0-81,0 0-136</inkml:trace>
  <inkml:trace contextRef="#ctx0" brushRef="#br0" timeOffset="509918.55">15368 15300 18,'0'0'137,"0"0"-137,0 0 0,0 0-6,0 0 5,0 0-10,4 22-67</inkml:trace>
  <inkml:trace contextRef="#ctx0" brushRef="#br0" timeOffset="512436.1386">1016 14457 61,'0'0'474,"0"0"-427,-92-54 26,68 37-56,0 0 6,7-5 43,4-5 2,7-3-18,6-2-12,0 3 34,0 9 12,0 8-53,0 8 8,0 4-27,0 0-11,5 14-1,3 8 1,0 1-1,-2 2 3,0-2-2,0-2 0,1-5-1,-2-6 0,-2-7 0,1-3-10,5-5 10,6-26 2,13-17 0,5-16-1,3-4 2,-3 5 0,1 13-3,-6 21 0,2 18-24,-6 11-176,-13 8-174</inkml:trace>
  <inkml:trace contextRef="#ctx0" brushRef="#br0" timeOffset="512720.3763">762 14380 673,'0'0'128,"0"0"-110,0 0-16,0 0-2,0 0 41,0 0 15,41 67-35,-31-51-10,-1-9-4,-7-2-2,2-5 24,2 0 65,6-21 29,15-20-46,16-22-77,23-12-5,17-8-16,19 1-88,-5 2-189</inkml:trace>
  <inkml:trace contextRef="#ctx0" brushRef="#br0" timeOffset="514220.1836">15656 17888 332,'0'0'368,"0"0"-239,0 0 44,0 0-53,0 0 12,0 0-51,0 0 19,-30-75-29,30 73-21,0 2-5,0 0-36,2 19-9,11 12-1,-1 13 1,-1-4 5,-3 1 1,-2-7-3,2-7-1,-1-9-2,2-7 0,0-6 4,1-5 1,7 0 8,2-8 7,5-11-11,3-8-5,3-9 0,0-5 2,0-4-5,-4-7 0,-5 2 3,-7 6-1,-4 8-3,-7 12-3,-2 15-7,-1 9-47,0 11-118,0 21-128,-3 8-116</inkml:trace>
  <inkml:trace contextRef="#ctx0" brushRef="#br0" timeOffset="514568.7895">15986 18070 795,'0'0'311,"0"0"-221,0 0 21,0 0 0,0 0-51,0 0-3,-5 53-5,2-27 10,0-2-41,0-1-9,1 0-5,2-7-5,0-3-2,-1-4-1,-2-4 0,3-2-34,0-3-64,-1 0-34,1 0-105,0-10-150</inkml:trace>
  <inkml:trace contextRef="#ctx0" brushRef="#br0" timeOffset="514852.2935">16370 17995 617,'0'0'549,"0"0"-422,0 0-24,0 0 39,0 0-89,83-25-4,-54 24-10,1-3-24,-1 4-7,-9 0-7,-4 0-1,-5 0-8,-4 0-57,1 0-60,1 0-139,-3 4-231</inkml:trace>
  <inkml:trace contextRef="#ctx0" brushRef="#br0" timeOffset="515067.9977">16296 18117 1065,'0'0'151,"0"0"-57,0 0 66,0 0-33,0 0-57,0 0-55,92-7-14,-52 7-1,-3 0-2,3 0-59,3 0-115,-4 2-173,-1-2-514</inkml:trace>
  <inkml:trace contextRef="#ctx0" brushRef="#br0" timeOffset="518835.0042">16958 17829 880,'0'0'107,"0"0"-101,0 0 2,0 0 71,6 73 35,-6-40-6,0 1-47,0-5-6,0-4 1,0-3-44,0-6-1,15-6-4,5-3-7,3-7-13,1 0-123,-3-5-144,-5-17-270</inkml:trace>
  <inkml:trace contextRef="#ctx0" brushRef="#br0" timeOffset="519007.5833">17158 17641 1066,'0'0'136,"0"0"-37,0 0 15,0 0-59,0 0-24,0 0-31,9-37-4,-9 37-13,0 2-55,0 6-90,0-3-124,0-3-266</inkml:trace>
  <inkml:trace contextRef="#ctx0" brushRef="#br0" timeOffset="519597.9812">17362 17752 888,'0'0'132,"0"0"-36,9 83 51,-9-46 6,2 2-70,1 5-29,-1-4-29,2 2-16,0-5-9,1-5 0,0-9-9,0-8-25,-5-10-27,0-5-38,0-4 21,1-21 32,4-14-36,3-10 52,3-6 17,6-3-20,4 5 21,4 6 12,3 8 12,-1 8 19,2 15 8,-3 6 31,-2 10-29,-4 0-21,-8 10-20,-12 14 0,0 9-2,-26 1-1,-14 7 4,-3-1-1,4 0 1,9-6-1,15-3 0,12-7 1,3-4 2,10-4 7,16-5 17,2-8-7,4-1-11,0-2-1,4-5-8,0-10-4,0-7-19,-3 1 1,-6 4 20,-10 5 2,-9 7 1,-6 5 7,-2 0 18,0 9-22,0 13 5,-2 9 30,-3-1-7,5 6 8,0 3-16,0 4 29,3 3-25,2-2-17,-2 0-11,-1-3 0,-2-7-11,0-6-87,0-8-155,0-9-249</inkml:trace>
  <inkml:trace contextRef="#ctx0" brushRef="#br0" timeOffset="520162.9064">18239 18095 449,'0'0'172,"0"0"-18,0 0-12,0 0-24,0 0-32,0 0-8,0-8-4,0 7 4,0-1-12,18 1 15,15-1-14,18-3-41,8 2-8,1 1-5,-11 1-8,-13 1-5,-16 0-27,-11 0-55,-9 3-99,0 8-70,-3-2-158</inkml:trace>
  <inkml:trace contextRef="#ctx0" brushRef="#br0" timeOffset="520550.6537">18478 17948 704,'0'0'106,"0"0"8,0 0 23,0 0-46,0 0 15,0 0-15,-9-29-28,9 29-16,0 16-18,12 14-8,4 15 49,-7-1-27,-3 3-22,-6-3-12,0-4-9,0 1 0,0-10-9,0-3-89,2-11-110,17-11-186</inkml:trace>
  <inkml:trace contextRef="#ctx0" brushRef="#br0" timeOffset="520770.0667">18945 18023 968,'0'0'279,"0"0"-226,0 0-49,0 0 90,43 89-28,-35-52-27,-5-4-17,0-3-17,-2-7-5,-1-6 0,2-7-20,-2-7-92,4-3-149,-1-13-152</inkml:trace>
  <inkml:trace contextRef="#ctx0" brushRef="#br0" timeOffset="520993.4686">19022 17844 884,'0'0'194,"0"0"-102,0 0 11,0 0-11,0 0-50,0 0-38,18-58-4,-28 71 0,1-1 0,3 1 0,4-4 0,2-1 0,0 1-4,11-1-56,7 3-98,0-2-111,1 3-279</inkml:trace>
  <inkml:trace contextRef="#ctx0" brushRef="#br0" timeOffset="522119.4065">19179 18192 472,'0'0'170,"0"0"-67,0 0 15,0 0-9,0 0-20,0 0-33,0 1-21,0-1-4,0 0-9,0 0 4,0-3 7,0-5-26,0 2 0,3 0-7,-1 2 1,-1 1 7,-1-1 21,3 1 6,1-2-19,1-1 4,1 2-4,2-1 6,5 0-3,0 0-10,3-1 2,1-2 1,1 3 6,-6-1 0,-3 5-1,-8 1-4,-1 0-11,0 0-2,0 10-18,0 12 18,0 5 2,0-3-2,-5-1 0,-6-3 0,2-8 0,3-5 0,2-4-5,2-3 5,2 0 2,0-13 10,-1-9-11,-1-1 2,1-2-2,-1 0-1,2 0-3,0 1 1,0 0 2,0 2 1,3 0 0,2 5 0,2 5 1,-4 2 2,-2 7-1,-1 3 1,0 0-4,0 13-9,0 13 2,0 8 7,0 7 0,0 1 3,0-3-2,0-5-1,0-4 0,0-10 0,0-11 0,0-6-1,0-3 2,2-7 8,1-17 3,3-8-12,2-7 0,8-5-1,7-4-1,7-2-3,6 3 3,3 11 1,3 6 1,-6 10 3,-2 12 0,-8 8-1,-6 0-2,-7 21-4,-11 13-2,-2 5 1,-30 3 2,-10 0-4,-9-4-9,1-5-20,9-6 7,11-5 10,14-8 12,11 0 7,3-5 0,5 0 6,15 3 17,2 0 4,-3-2-12,-1-1-12,-2 2-4,1-8 1,1-3-1,-1 0-8,2 0-4,-4 0 2,1-6 6,-3 1 5,-5 2 0,1 3-2,-2 3 0,3 14-8,1 8 8,1 4 1,-8 0 1,-1-3 0,-3-2 0,0-1-2,-13-6 2,-2 0 3,3-4-1,8-4 4,4 1 1,0 1 15,24 1 21,11-6-10,13 1-27,0-6-6,-2-1-90,-9-1-149,-5-20-266</inkml:trace>
  <inkml:trace contextRef="#ctx0" brushRef="#br0" timeOffset="522368.1083">20178 18247 1010,'0'0'152,"0"0"-1,0 0-61,0 0-35,109-2-20,-79 8-35,-5 8-6,-8-2-134,-11 0-167,-6 0-285</inkml:trace>
  <inkml:trace contextRef="#ctx0" brushRef="#br0" timeOffset="522557.6384">20241 18386 877,'0'0'240,"0"0"-103,0 0 48,0 0-127,0 0-58,103 5-12,-73-2-235,1-2-496</inkml:trace>
  <inkml:trace contextRef="#ctx0" brushRef="#br0" timeOffset="523140.5738">21197 18061 651,'0'0'180,"0"0"-19,0 0 35,0 0-29,0 0-85,0 0-48,0 0-22,14 25-2,-3 6 7,-5 1-10,-1-4-3,-1-3-4,2-1-1,2-12 0,-5-3-10,0-7-67,0-2-60,-3-11 22,0-11-120,0-9-150</inkml:trace>
  <inkml:trace contextRef="#ctx0" brushRef="#br0" timeOffset="523408.8269">21266 17803 843,'0'0'93,"0"0"-42,0 0 31,58-74-7,-43 68-17,-6 6-16,-9 0-32,0 3-10,-5 11 0,-14-2 3,8-3 0,1-4-3,7-5 1,3 0 10,2-14 58,17-5-42,3-3-13,2 1 4,-1 5 4,-9 7-19,-5 9-3,-4 0-34,-4 26-176,-1 9-46,0 5-320</inkml:trace>
  <inkml:trace contextRef="#ctx0" brushRef="#br0" timeOffset="523702.2139">21791 17741 719,'0'0'211,"0"0"-152,0 0 57,0 0-22,-93 79-1,80-12-3,1 11-36,6 8-10,6-1-11,0-5-23,0-8-10,12-8-2,6-19 1,4-15-13,3-16-60,5-14-131,-1-8-42,0-24-174</inkml:trace>
  <inkml:trace contextRef="#ctx0" brushRef="#br0" timeOffset="524360.7923">22083 17986 773,'0'0'291,"0"0"-208,0 0 15,0 0-53,0 0-30,0 0 40,2 65-20,-4-40-23,-13-1-3,2-3-8,1-2 0,0-12 1,6-3-2,3-4-23,1-9 19,2-16 3,0-11 2,0-8-1,10-3 0,7 2 0,2 2 3,9 13-1,2 2 8,2 11 8,1 5-6,-5 7-8,-2 5 4,-8 0-8,-8 10-1,-10 11-1,0 8-4,-22 3 5,-14 5-1,-4 3 0,1-2 4,6-1-1,12-8-1,14-2 0,7-6 0,6-3 3,17-4 1,3-1 4,1-7 0,-3-3-6,-4-3-2,0 0-1,-2 0-42,-2 0-44,-2-3-18,-2-3-23,1-4 14,-1 0 67,1-2 47,-4-1 22,-1 2 91,-2 1 12,-5 6 32,-1 2-48,3 2-35,-3 0-48,0 13-26,0 12 3,0 10 11,0 7-2,0 4-6,0-3-6,-4-4-3,1-5-38,0-12-73,3-5-130,0-15-166,6-2-372</inkml:trace>
  <inkml:trace contextRef="#ctx0" brushRef="#br0" timeOffset="524691.0926">22632 18064 688,'0'0'415,"0"0"-232,0 0-38,97-30-57,-48 24-34,-2 3-26,-4 1-21,-15 2-7,-14 0-23,-8 0-79,-6 0-101,-6 0-85,-14 0-90</inkml:trace>
  <inkml:trace contextRef="#ctx0" brushRef="#br0" timeOffset="524874.64">22745 17911 468,'0'0'547,"0"0"-346,0 0-7,0 0-64,0 0-63,0 0-56,33 14-8,-22 35-1,-4 4 2,-4 1-4,-3-4-3,0 1-22,0-2-83,0-6-105,10-11-125,17-16-582</inkml:trace>
  <inkml:trace contextRef="#ctx0" brushRef="#br0" timeOffset="525456.8666">23087 18067 1037,'0'0'162,"0"0"-125,0 0 26,0 0-56,0 0 1,39 89 1,-38-48-4,-1 0-5,0-5-1,0-5-3,-1-17-3,-8-10-42,1-4-46,-1-25 74,4-13 3,2-6-1,3-3 14,0-2 3,3-5 2,11 2 4,4 7 4,8 5 38,5 13-2,2 10-1,3 10-11,-2 7-13,-6 0-17,-7 21-2,-11 11-8,-10 9 2,-10 2-3,-23 4-7,-9-5 10,2-2 5,13-4 0,12-4 1,15-6 2,2-4 2,20-5 4,4-5 11,-4-7 6,-4-1 2,-7-4-22,-4 0-1,-3-10-2,-1-9-2,3-1-27,3 4 12,4 2 13,1 7-8,4 5 8,-3 2-7,3 3 9,-4 15 15,-1 6 0,-9 3-4,-4 2-3,0-3-8,0-2 6,-11-7-4,1-4-2,5-9 0,5-4 1,0 0 1,8 0-2,14 0-1,7-4-54,-1-12-33,-2-2-121,-1-7-352</inkml:trace>
  <inkml:trace contextRef="#ctx0" brushRef="#br0" timeOffset="525644.7093">23672 17869 979,'0'0'233,"0"0"-161,115-28-28,-77 48 6,-5 24-18,-13 11-22,-16 12 0,-4 7-10,-31 4 5,-16 3-5,-9 3-5,-4-8-34,5-9-135,11-18-68,13-23-191</inkml:trace>
  <inkml:trace contextRef="#ctx0" brushRef="#br0" timeOffset="525862.1891">24089 18199 1070,'0'0'151,"0"0"-118,0 0-31,-78 102 45,18-20 42,-4 8-68,2 2-8,3-9-13,8-13 0,9-14-8,13-16-96,16-18-73,13-20-124,18-9-288</inkml:trace>
  <inkml:trace contextRef="#ctx0" brushRef="#br0" timeOffset="526056.7074">24088 18374 1032,'0'0'273,"0"0"-168,0 0-92,0 0-7,-39 106-4,-7-38 5,-8 2-4,-5-4-3,-2-2-8,5-5-268,-4-19-436</inkml:trace>
  <inkml:trace contextRef="#ctx0" brushRef="#br0" timeOffset="528470.3535">24224 17945 427,'0'0'25,"0"0"-24,0 0-1,0 0 116,0 0 98,0 0-69,55-17-19,-55 17-43,0 0 11,0 3-24,6 31-25,3 16-8,-5 21-3,-4 9-7,-13 3-13,-21 3-7,-14-8-4,-12-8-3,-9-11-6,-1-14-78,6-13-128,16-18-175,16-14-331</inkml:trace>
  <inkml:trace contextRef="#ctx0" brushRef="#br0" timeOffset="528637.9048">24243 18110 314,'0'0'32,"0"0"-32,0 0-342</inkml:trace>
  <inkml:trace contextRef="#ctx0" brushRef="#br0" timeOffset="540264.7431">18271 11802 12,'0'0'520,"0"0"-487,0 0 3,0 0 95,0 0-27,0 0-32,101-39-23,-58 27 4,12-2 4,11-1-24,10-2 5,8 0-7,10-3-8,12-1-18,7-3-3,1-3-1,-2-2-1,-7 1 2,-10-1-5,-8 2 6,-12 4-3,-8-3 0,-9 5 1,-4 2 0,-2 1 0,-3 3 0,2-2-1,-5 5 0,-4 1-3,-11 3 3,-7 2 0,-11 2 2,-6 2-2,-4 1 1,-2-1 1,3-2-1,2-1 4,3 1-5,2-2 5,5-1-5,-1 4 3,3-1-1,-2 2-2,-4 1-2,-3-1 0,-4 2 2,-4 0-4,-1 0 3,0 0-2,0 0 3,6 0 1,2 0 2,2 0-3,2 0 5,-2 0-2,-5 2-3,0 1-2,-2 1 1,-2-1 1,2 2 1,-3 0 3,0-1 6,0-1 6,0 0 4,0-2-2,0 3-5,0 0-1,0 3 2,0 0 1,0 5-1,-4 8 3,1 16-1,3 23 7,0 20 12,0 22 1,10 13-6,8 3-5,3-4 0,-3-7-17,-1-16-3,-2-12-4,-4-13 0,-5-14-1,1-10-1,0-10 0,-4-11-8,0-3-19,-2-2-23,-1-6-13,0 0-28,0-2-36,0-3-25,0-1-63,-2-3 9,-10 0 18,0 0-185</inkml:trace>
  <inkml:trace contextRef="#ctx0" brushRef="#br0" timeOffset="553192.0431">20468 13464 59,'0'0'415,"0"0"-415,0 0 0,0 0 4,0 0 104,0 0 31,0 0 9,0 0-25,-14-31 1,14 31-1,0 0-22,0-3-39,4-1-17,8-1-24,8-2 19,10-2 2,13 3-2,8-1-10,4 2-14,0 1-3,-7 0-4,-6-3-2,-11 4-6,-6-3-1,-4-2-24,-6 2-50,1-4-61,-3-1-103,-7-1-141</inkml:trace>
  <inkml:trace contextRef="#ctx0" brushRef="#br0" timeOffset="553396.4065">20811 13179 1074,'0'0'178,"0"0"-88,0 0 32,0 0-14,0 0-49,0 0-31,12-17-9,-24 54 2,-2 18 13,1 7-20,5 1-5,4-3-9,4-2-23,-2-1-77,-1-7-152,-1-6-411</inkml:trace>
  <inkml:trace contextRef="#ctx0" brushRef="#br0" timeOffset="554034.6062">20601 14598 244,'0'0'678,"0"0"-511,0 0-22,0 0 23,0 0-86,0 0-55,86-30-27,-37 30-10,4 0-74,2 4-203,-3 0-424</inkml:trace>
  <inkml:trace contextRef="#ctx0" brushRef="#br0" timeOffset="571741.7495">2669 16511 734,'0'0'215,"0"0"-148,0 0 72,0 0 20,0 0-67,0 0-28,-2 0-2,2 0-3,9 0-22,17 0 1,15-7-8,9 1-2,2 1 0,-11 3-7,-6 0-10,-9 2-8,-4 0-1,-3 0-1,-7 0 0,-2 0-1,-4 0 0,0 0-6,-1 0-18,0 0-18,3-2-29,-2-1-92,0 1-115,-4 1-223</inkml:trace>
  <inkml:trace contextRef="#ctx0" brushRef="#br0" timeOffset="573151.8291">3938 17929 886,'0'0'96,"0"0"-10,0 0 43,0 0-10,0 0-40,94-35-26,-64 35-7,0 12 0,-11 7-16,-5 4-15,-11-1-8,-3 2-6,-2-4 1,-16-9-2,-4-4-1,-2-7-6,-2-1 4,1-19 3,6-5 5,4 1 4,6 1-2,9 9 17,0 4-5,6 4-7,21 6-2,13 0-10,3 3 0,-1 13 0,-9 1 0,-11 0-3,-12 0 2,-10-2 0,0-3-10,-20-4 6,-19-7 1,-12-1 3,-2 0-1,5-7 2,8-7 2,13-1 0,13-4 6,11 4-4,3-5 7,17 0-3,20 0-8,6-2-4,5 0-49,-5 1-63,-5 0-76,-14-2-175,-7-1-377</inkml:trace>
  <inkml:trace contextRef="#ctx0" brushRef="#br0" timeOffset="573440.8067">3880 17631 810,'0'0'169,"0"0"-96,0 0 87,0 0 9,0 0-60,0 0-31,-17-27-13,17 27-22,0 0-18,26 0-10,14 0 9,17 0 0,1 0-7,-9 0-9,-9-3-8,-10 0-4,-10 1-36,-7 2-95,-4 0-271,-7 0-674</inkml:trace>
  <inkml:trace contextRef="#ctx0" brushRef="#br0" timeOffset="575004.1727">8450 17404 465,'0'0'181,"0"0"-32,0 0-8,0 0-15,0 0-38,0 0-23,0 0-11,24-41 6,-24 47 6,0 8 20,4 6-2,8 2-9,8 7-25,6 3-5,6 5-24,-2 1 10,-2-1-13,-8-4-13,-7-3 0,-8-3-5,-5-6-5,0-3-19,-10-2-29,-14-7-54,-4-4-93,0-5-184,6 0-370</inkml:trace>
  <inkml:trace contextRef="#ctx0" brushRef="#br0" timeOffset="575966.3136">21457 18383 224,'0'0'0,"0"0"-5,-91 53-6,44-33-6,-9 2-17,-13 1 25,-16-2 6,-14-1 0</inkml:trace>
  <inkml:trace contextRef="#ctx0" brushRef="#br0" timeOffset="576939.7949">16000 18674 800,'0'0'127,"0"0"-34,0 0 50,0 0 36,0 0-59,135 0-65,-7 10-6,27-3 8,11 0 4,1-1-17,-6 2-18,-9 1-13,-7-3-10,-16-6 3,-23 0-4,-25 0-2,-37 0 2,-24 0-2,-20 0-4,-15 0-51,-44 0-3,-35 0 24,-30 0-14,-22 0-37,-13 4 15,-3 0 21,-4 5 24,13-1 25,26 3 5,43-2 7,43-4 25,41-4-12,32 1 69,56 1-10,36-3-42,30 0-19,8 0-1,-7 0-12,-6 0-10,-16 0-5,-16 0-103,-17 0-255,-18 0-491</inkml:trace>
  <inkml:trace contextRef="#ctx0" brushRef="#br0" timeOffset="577487.4209">18730 18877 793,'0'0'247,"0"0"-133,0 0 55,0 0-1,124-14-88,-1 14-61,30 10 30,6-3-11,-10 0-9,-16 3-12,-24-8-6,-28 2-8,-30-4 4,-26 0-6,-22 0-1,-6 0-19,-43 0-30,-28-3 23,-29-3 4,-25 1-34,-4 3 2,-7 2 36,9 0 18,33 0 0,36 0 6,49 2 15,42 3 13,65-5 55,38 0-66,29-7-22,3-10 4,-15 0-5,-23 0-7,-30 3-75,-30-11-131,-30-2-310</inkml:trace>
  <inkml:trace contextRef="#ctx0" brushRef="#br0" timeOffset="580644.0187">24441 17997 1137,'0'0'113,"0"0"-30,88-20-25,-62 20-4,-1 9-26,-1 11-8,-1 8-9,1 3-4,1-3-4,1-1 1,4-6-2,5-3 2,2-1 0,0-10-3,-6-3-2,-7-4-2,-7 0-7,-6-18-3,-2-11-34,2-7 25,-1-3 3,-1-1-8,2 9-18,-5 2-28,-3 12-27,-3 0-64,0 5-151,-17-2-150</inkml:trace>
  <inkml:trace contextRef="#ctx0" brushRef="#br0" timeOffset="580960.7078">24345 18061 1105,'0'0'117,"0"0"-69,0 0-43,0 0 18,85 62 23,-71-40-16,0 2-1,2-3-8,1-4-9,5-1-2,8-9-2,6-6 7,10-1 5,5-5-7,10-19 21,2-9-9,2-10-13,-4-10-6,-10-5-6,-13 1-8,-15 8-47,-14 18-55,-9 14-116,-21 17-205</inkml:trace>
  <inkml:trace contextRef="#ctx0" brushRef="#br0" timeOffset="581934.055">9887 17724 600,'0'0'156,"0"0"-30,0 0 13,0 0-7,0 0-44,0 0 10,117 49-10,-61-23-41,-6-1-16,-10 1-15,-7-2-10,-7-4-2,-10-8 0,-6-3-4,-7-5-1,-1-4-5,-2 0 6,0-3 10,0-21 5,0-13-13,0-13 1,7-6 6,20-6-2,12-1 18,12 4-4,6 6-17,11 7-4,4 8-44,4 4-116,-14 7-357</inkml:trace>
  <inkml:trace contextRef="#ctx0" brushRef="#br0" timeOffset="582190.4163">9952 17674 1082,'0'0'74,"0"0"-70,0 0 50,0 106 57,24-67-26,6-3-30,7-9-16,9-10-7,14-10 13,9-7-6,11-7-9,11-26-17,3-9-11,3-11-4,-6-3-38,-16-4-105,-25 1-218</inkml:trace>
  <inkml:trace contextRef="#ctx0" brushRef="#br0" timeOffset="589942.3897">10283 8365 194,'0'0'48,"0"0"-1,-94-13 62,68 3-4,2 0 20,3-1-36,0 3 2,10 1-7,5 4-6,6 3 4,0 0-41,20 0-34,33 18 27,34 0 63,34-2-11,26-10-35,11-6-27,-2 0 6,-20-3-1,-25-10-2,-24 1-14,-29 1-4,-19 4-1,-21 3-5,-15 3-3,-3 1 12,-2 0-6,-20 0-6,-11 0-14,-8 0-16,-6 12 18,2 2-8,-1-1 0,7-1 10,11-4 7,9-5-13,10-2 15,8-1 1,1 0 1,0 0 2,0 0 6,0 0-6,0 0-1,0 0-1,0 0 0,0-1-1,0-2 0,0 0 1,0 3-1,0-1 2,0 1-1,0 0-1,0 0 3,0 0-2,0 0 0,0 0 0,0 0-1,0 0 0,0 0 0,0 0 0,0 0 0,0 0 0,0 0 0,0 0 0,0 0 0,0 0 0,0 0 0,0-1 1,0 1-1,0-3 0,0 3 0,0 0 2,0 0-1,0 0-1,0 0 0,0 0 1,0 0-1,0 0-1,0 0 1,0 0 0,0 0 0,0 0 0,0 0-1,0 0 1,0 0 1,0 0-1,0 0 0,0 0 0,0 0 1,0 0-1,0 0 0,0 0 1,0 0 0,0 0-1,0 0 1,0 0-1,0 0 0,0 0 0,0 0 0,0 0 0,0 0-1,0 0 1,0 0 0,0 0-1,0 0 1,0 0 0,0 0 0,0 0 0,0 0 0,0 0-1,0 0 1,0 0 0,0 0 2,0 0-2,0 0 1,0 0-1,0 0 0,0 0 1,0 0 1,0 0-1,0 0 0,0 0-1,0 0 0,0 0 1,0 0-1,0 0 0,0 0 1,0 0-1,0 0 1,0 0-1,0 0 1,0 0-1,0 0 0,0 0 1,0 0-1,0 0 0,0 0 0,0 0 0,0 0 0,0 0 0,0 0 0,0 0 1,0 0-1,0 0 0,0 0 0,0 0-1,0 0 1,0 0 0,0 0 2,0 0-2,0 0 0,0 0 0,0 0 0,0 0 0,0 0 1,0 0-1,0 0 0,0 0 2,0 0-1,0 0 1,0 0-2,0 0 2,0 0-1,0 0-1,0 0 0,0 0 1,0 0-1,0 0 0,0 0 0,0 0 0,0 0-1,0 0 1,0 0-1,0 0 2,0 0-1,0 0 0,0 0 0,0 0 0,0 0 0,0 0 1,0 0-1,0 0 0,0 0 0,0 0 0,0 0 0,0 0 0,0 0 0,0 0 0,0 0 0,0 0 1,0 0 0,0 0 0,0 0-1,0 0 0,0 0 0,0 0 0,0 0 0,0 0 0,0 0 0,0 0 0,0 0 0,0 0 0,0 0 0,0 0 0,0 0 0,0 0 0,0 0 1,0 0-1,0 0 0,0 0 0,0 0 0,0 0 1,0 0-1,0 0 1,0 0-1,0 0 0,0 0 1,0 0-1,0 0 0,0 0 2,0 0-2,0 0 0,0 0 1,0 0 1,0 0-2,0 0 1,0 0 0,0 0 0,0 0-1,0 0 0,0 0 0,0 0 1,-1 0-1,1 0 1,0 0 0,0 0 1,-2 0-2,2 0 2,0 0-2,0 0 1,0 0-1,0 0 0,0 0 0,0 0 0,0 0 1,0 0-2,0 0 1,-1 0 0,1 0-1,-2 0 1,2 0-2,0 0 1,0 0-1,0 0 2,-1 3 0,-1-1-1,2 1 0,0 0-1,0 1 2,0-2-2,0 2 2,-1-3 0,-1-1 0,2 0 0,-2 0 0,2 0 2,0 0-2,-2 0 1,2 0 0,0 0 0,0 0 2,0 0 1,0 0-2,-1 0 2,1 0-3,0 0-1,0 0 0,0 0-14,-2 0-30,2 0-28,-3 2-24,-4 1-18,1-1-68,-6-2-214</inkml:trace>
  <inkml:trace contextRef="#ctx0" brushRef="#br0" timeOffset="592064.5232">8233 9199 498,'0'0'92,"0"0"-50,0 0 82,0 0 4,0 0-43,0 0-17,0 0-33,40 0-5,-6 0 5,6 0 1,9 0 6,10-6-1,3-5 0,2-2-8,-2-1-3,-6 3-14,-4-1-2,-7 6-4,-7 1 2,-9 2-8,-8 3-1,-9 0-1,-8 0-3,-2 0 1,-2 0 0,0 0-2,0 0 2,0 0 1,0 0 1,0 0 0,0 0 2,0 0-4,0 0 5,0 0-4,0 0 0,0 0 2,0 0-1,0 0 0,0 0 1,0 0-2,0 0-1,0 0 3,-2 0-2,-1 0-1,3 0 1,0 0-1,0 0 0,0 0 0,0 0-1,0 0-7,0 0-29,-4 0-49,1 0 10,-3 0 18,-1 0-38,-1 0-80,-2 0-139</inkml:trace>
  <inkml:trace contextRef="#ctx0" brushRef="#br0" timeOffset="593512.8243">8156 9218 207,'0'0'75,"0"0"-34,0 0 60,0 0 1,0 0-6,0 0-25,-12 0 8,12 0-3,0 0-28,0 0-16,0 0-4,0 0-10,11 0-5,13 6 24,9 2 46,14-3-12,6 1-5,11-2 7,4-2-14,4 0-23,-4-2-12,-3 0-3,-7 0-5,-6 0-3,-3 0-5,-6 0 3,-4 0-6,-10-2-1,-9 2-4,-9 0 0,-7 0 0,-3 0 0,-1 0 2,0 0-1,0 0-1,0 0 0,0 0 0,0 0 2,0 0-1,0 0 0,0 0 2,0 0-1,0 0-2,0 0 0,0 0 0,0-2 2,0 2-2,0 0 1,0 0 0,0 0 0,0 0-1,0 0 1,0 0 1,5 0-1,-5 0 0,0 0 1,0 0-2,0 0 3,0 0 3,-16 0 0,-13 0-3,-8 0-2,-10 0-2,-9 2-3,-4 1 4,-12 3-3,-16 0 2,-12-2-2,-5 2 3,4-4-1,14 1-1,22 0 4,20-2-1,15 2 0,17-3 0,7 0-1,4 0 1,2 0-1,0 0-3,6 0 0,21 0 3,13 0 0,14 0 5,13 0 6,11 0 3,8 0 2,11-1 2,2-1-8,2 2 0,-4 0 0,-8 0-1,-9 0 2,-18 0-6,-17 0 1,-20 0-4,-14 0 2,-7 0-3,-4 0-1,0 0 3,0 0-1,0 0 4,0 0-2,0 0 3,0 0 0,0 0-1,0 0 3,0 0-6,0 0-2,0 0 0,0 0-1,0 0 0,0 0 0,0 0 0,0 0 0,0 0 0,0 0 1,0 0 0,0 0 0,0 0-1,-1 0 0,1 0 0,-2 0 0,2 0 0,0 0 2,0 0-2,0 0 0,0 0 0,0 0 0,0 0 0,0 0 0,0 0-1,0 0 0,-1 0 1,1 0 0,0 0-1,0 0 1,0 0 0,0 0-1,0 0 2,-2 0-1,2 0 0,-1 0 0,1 0 0,0 0 0,0 0 0,0 0 0,0 0 0,0 0 0,0 0 0,0 0 0,0 0 0,0 0 0,0 0-1,0 0 0,0 0-1,0 0 2,0 0 0,0 0-1,0 0-3,0 0-3,0 0-18,0 0-37,0 0-41,6 0-22,16-4-100,11-15-286</inkml:trace>
  <inkml:trace contextRef="#ctx0" brushRef="#br0" timeOffset="597483.998">13037 9075 170,'0'0'0,"0"0"-3,0 0 3,0 0 6,0 0 12,0 0-8,0 0-4,13 49 1,-13-45-2,0-1 1,0 0-3,-4 0-1,-2 0-2,0-3 2,-3 3 1,-3-1-1,0 0-1,-4-1 8,-1 0 2,-1-1 16,-2 0 25,1 0 19,-1 0-6,-1 0-12,4 0 30,4 0-17,5 0-11,5 0 16,3 0-9,0 0 1,38 5-8,33 1 50,38 0 4,36-1 11,18-5-49,5 0-15,-5 0-7,-13 0-12,-16 0-16,-19 0-8,-16 0-4,-22-3-5,-18 3-2,-18 0 2,-18 0-4,-10 0 1,-9 0-1,-2-2 0,-2 2 1,1-2 1,-1 2 1,2-2 2,-2 0-2,0 2 0,0-3-1,0 3 0,0 0-2,0-2 3,0 1-2,0 1-1,0-2-1,0 2 1,0 0 0,0 0 3,0 0-2,0 0-1,0 0 0,0-1 1,0 1-1,0-2-1,0 2 1,0 0-1,0 0 0,0 0 1,0 0-2,0 0 2,0 0 0,0 0 0,0 0-1,0 0 1,0 0-2,0 0 2,0 0 0,0 0 0,0 0 0,0 0 2,0 0-1,0 0-2,0-1 1,0 1 0,0 0-1,0 0 1,0 0-1,0 0 0,0 0 1,0 0 0,0 0 1,0 0-1,0 0 0,0 0 0,0 0-3,0 0 5,0 0-5,0 0 2,0 0-3,0 0-10,0 0-23,0 0-18,0 0-59,3 0-156,3 0-253</inkml:trace>
  <inkml:trace contextRef="#ctx0" brushRef="#br0" timeOffset="615372.0317">20754 9442 75,'0'0'1053,"0"0"-1023,0 0-20,0 0 112,82-16-40,-28 16-35,11 0-7,10 0 8,6 5-6,0 0-9,-3-3-3,-5-2-12,-9 1-8,-11-1-5,-13 0-3,-15 0-2,-13 0 0,-7 0-1,-5 0 1,0 0 0,0 0 2,0 0 0,0 0 0,0 0 3,0 0-1,0 0 0,0 0-1,0 0-1,0 0 2,0 0-2,0-1 2,1-11 2,2-6-3,3-10-2,3-6-1,3-9 0,3-2 0,-2 0 1,4 1-1,-4 6 3,3 3 1,1 4 8,-2 9 2,-3 8-4,0 7-4,4 7-4,8 9-2,4 22-5,5 14 5,-5 8 0,-6 11 0,-5 2 3,-3-3-1,-1-5-2,-2-14 1,2-10-3,-1-8 5,-4-12-3,0-8 0,-5-6 1,2 0-1,-1-15 6,2-16 1,2-18-6,2-10-1,-2-6-1,-1 3 1,6 7-1,1 13 2,1 8 0,-2 10 0,-1 10 1,-3 7 0,-1 7-2,3 9-1,9 28-9,5 15 10,-1 12 0,-7 1 1,-6-3 0,-2-7-1,1-10 0,0-11-1,-3-12 1,-1-8 1,-1-9-1,-2-5 0,1 0 0,5-24 7,2-19-3,5-14-3,-2-10-2,1 6 1,1 11 0,0 18 1,-2 17-1,6 13 0,3 2-2,4 24-6,3 16 7,-2 8-2,-7 5 3,-5-4 0,-2-4 1,-4-9-3,-1-7 1,-3-9 1,1-8 0,2-6 2,8-2-2,14-4 1,26 0 5,23 0 4,25-8 8,17-9-1,9-3-3,9 0 1,-2 2-4,-9 1 6,-24 5-8,-22 5 0,-32 2-5,-25 5-2,-15 0-2,-11 0-16,0 0-1,-3 0-11,-13 9 11,-2-3-3,3-2-12,-4-4-24,-6 0-80,-7-2-165,-8-12-426</inkml:trace>
  <inkml:trace contextRef="#ctx0" brushRef="#br0" timeOffset="617441.9828">19352 9110 296,'0'0'49,"0"0"-24,0 0 118,0 0-40,0 0-20,0 0 2,2-20-36,-2 20 24,0 0-6,0 0-20,0-1-13,0 1 3,1 0 7,2 0 3,2 0 1,6 0-6,11 0-7,8 0 4,15 0-4,10 0 0,6 0-3,7 0 1,1 0 11,5 0-8,1 0-16,0 0-7,2 0-4,-7 0-1,-6 0-1,-14 0-4,-9 4-1,-11 0-2,-9 0 1,-2-1-1,-4-1 0,0-2 0,0 0 1,-3 0 0,-3 0 2,-3 0-3,-3 0 1,-3 0 1,0 0 0,0 0 4,0 0-2,0 0 1,0-4-1,0-1-4,-5-2 0,-5-1-1,-2-1 0,0-1 1,-4 0 0,1 2 0,-2-1 2,-1 4-2,-1 0-1,-2 1 1,2 1 0,-1 3 0,5 0-2,2-2 0,5 2 2,4 0-1,4 0 1,0 0-1,0 0-1,0 0-3,0 0 0,6 0-2,9 4 7,6 4 1,7 2 12,7 0-3,-3 0 1,0-1-4,-7-2-1,-7-3-5,-8-1 0,-5-3 5,-4 3-4,-1-3 1,0 0-2,3 4 2,-2 1-3,1 2 4,-2 5 2,0-1-2,0 3 8,0 0-2,-13 2-1,-14 1 2,-9 1 2,-4-1-1,-3-2-6,4-1-5,7-3-1,10-3-3,10-2-35,9 1-91,3-2-178,0 2-218</inkml:trace>
  <inkml:trace contextRef="#ctx0" brushRef="#br0" timeOffset="621680.5651">21846 9919 192,'0'0'992,"0"0"-992,0 0 1,45 73 18,-30-29 34,1 2-15,-9-2-17,-5-6-3,-2-6-8,0-9-5,0-9 1,0-10-3,0-4-3,-2-2 5,-5-21 1,-2-13-6,0-10-6,5-8 5,4-1-30,0 2 19,0 4 10,16 8 2,11 10 3,6 6 38,14 9-27,7 9-3,0 7 16,-6 0 2,-10 22-15,-14 9-2,-18 5-10,-6 6-2,-34 1 0,-21 0-2,-12-6 1,-5-8-16,9-8 9,16-6 4,21-8 2,19-5 2,7-2 2,9 0 28,22 3 15,12 4 8,4 7-6,0 8-16,-4 6-16,2 7-6,-1 1-7,-4 3 0,-6 2-2,-7-7-1,-10-2-29,-8-8-80,-9-14-100,-6-10-393</inkml:trace>
  <inkml:trace contextRef="#ctx0" brushRef="#br0" timeOffset="622303.7765">20932 9080 154,'0'0'749,"0"0"-716,0 0 46,0 0 32,0 0-54,0 0 14,83 12 16,-53-10-11,3 1-25,1-1-26,0-2-19,-4 0-6,-3 0-1,-6 0-60,-6 0-113,-7 0-73,-8 0-253</inkml:trace>
  <inkml:trace contextRef="#ctx0" brushRef="#br0" timeOffset="622631.7712">21166 9012 947,'0'0'38,"0"0"81,0 0 81,0 0-90,0 0-42,0 0-42,0-17-7,-3 20-7,1 9 8,-2 3 11,0 3-2,2 4-10,1 5-5,1 2 8,0 1-13,0 1 0,0-3-8,-2-1 1,2-4-2,0-7 1,-2-4-2,1-4 1,1-7-4,0 1-11,0-2-21,0 0-5,0 0-9,0 0-6,0 0-45,0 0-97,0 0-59,15 0-266</inkml:trace>
  <inkml:trace contextRef="#ctx0" brushRef="#br0" timeOffset="623840.1805">23238 9176 744,'0'0'155,"0"0"-84,0 0 68,0 0-23,0 0-40,0 0-9,0-5-20,0 5-9,0-2 5,0 2 12,0 0-17,0 0-13,0 0 2,7 0-7,8 0-5,3 0-5,7 0-2,3 0 2,2 3-5,-1-1 0,-5 0-3,-5-1 1,-4 1-3,-4-2 0,-3 2 0,-3-2 0,-5 1 0,4 1 0,1-2 0,-4 0 0,1 0-2,-2 0-23,0 0-29,0 0-71,-12 0-129,-5-3-445</inkml:trace>
  <inkml:trace contextRef="#ctx0" brushRef="#br0" timeOffset="625474.9594">17489 2367 156,'0'0'828,"0"0"-734,0 0-39,0 0 51,0 0-25,0 0-29,51-60-8,-42 55-6,-5 5-22,4 0-16,4 3-1,4 11 1,6 8-3,-1 1 3,3 2 0,-5-3 1,0-5 3,-6-4-4,-4-6 1,-3-4-1,-3-3 0,-3 0 6,3-4 3,4-17 9,5-13-2,7-5-6,5-1-2,2 0-6,5 5-2,5 7 0,1 3-5,3 9-6,-4 7-87,-10 9-120,-22 0-205</inkml:trace>
  <inkml:trace contextRef="#ctx0" brushRef="#br0" timeOffset="625773.6502">17374 2389 1051,'0'0'44,"0"0"-40,87-12-4,-70 12 22,-6 0 20,-5 3-35,-2 9-6,-2 2 0,0-1-1,-1-4 1,2 0 1,0-4-1,0 0 8,3-4-4,1-1 11,4 0 19,11-10 41,11-12-22,10-10-29,10-4-18,3-4-7,-1 1-2,2 4-67,1 3-116,3 7-205</inkml:trace>
  <inkml:trace contextRef="#ctx0" brushRef="#br0" timeOffset="628285.3533">21123 11458 460,'0'0'91,"0"0"-41,0 0 142,0 0-19,0 0-54,0 0-9,-51-10 6,51 10-27,25 0-48,20 10-30,21 5 4,16-2 13,4 1-12,-2-7 7,-4 0-6,-9-7-1,-12 0-5,-14 0-9,-8 0 0,-13 0-4,-12 0 3,-6 0-2,-5 0 1,-1 0-5,0 0 1,0 0 4,0 0 7,0-3-1,0-5 4,0-3-6,0-5-4,6 3 0,-4-3 1,1 0-1,3-2 0,-3-2 3,10-1-3,1-7 1,5-2 0,3-5 2,1 2-2,-1 4 0,-4 6 3,-6 11 5,-5 4 1,-2 8 2,1 2-12,13 26-6,5 14 6,4 9 0,-1 8 6,-7 3-2,-1 3-2,-1-8 1,0-5-3,0-14 1,-2-11-1,-3-13 0,-4-9 0,2-5 0,2-8 3,1-25 12,2-17-12,1-14 0,-1-6-3,1-1 0,0 9-2,2 13 2,0 13 1,0 14-1,-5 12 5,0 10 5,3 14-10,5 24-11,3 16 8,-2 10 2,-7 1 1,-1-1-1,2-6 1,-1-12 2,0-15-2,2-14-2,-1-9 0,-1-8 4,-1-8 0,0-21-1,2-12 4,0-7-3,2 3 0,3 7-1,0 12-1,0 14 1,-1 12-1,2 0 0,0 26-7,4 11 1,-3 4 5,-7-1-1,-1-5 1,-6-5 1,0-6-1,-2-9 0,0-3 0,2-4 1,5-1-2,9-5 2,7 1 4,8-3 0,10 0 5,2 0-1,3 0 10,1-9-9,-2-2 0,1 0-2,1 0-1,4 2-4,2 2-1,-3 5-1,-1 2-1,-12 0-4,-11 0-30,-12 0-69,-14 0-206,-8 0-371</inkml:trace>
  <inkml:trace contextRef="#ctx0" brushRef="#br0" timeOffset="629630.2687">24305 11148 385,'0'0'159,"0"0"-57,0 0 66,0 0-26,0 0-30,0 0-19,0 0-1,0-8-31,0 8-27,0 0-14,0 0 1,0 0-4,-1 0-5,-14 0-8,-10 0 3,-10 7 3,-9 2 1,-8 3-2,-9-4-2,-7-2 4,-3-1 1,0-5-2,10 0 0,11 0 1,14 0 3,14 0-7,12 0 8,5 0-2,5 0 6,0 0-6,0 0 3,0 0-11,0 0-5,0 0-3,0 0 2,0-2-1,8-3-1,3-3 3,2-4 0,4-1-3,2 0-1,-2-3 2,1 3-2,-8 1 4,-2 6 0,-4 2 0,-4 2 5,0 2-3,0 0 2,0 0 2,0 0-3,0 0 3,0 0 6,0 0-2,0 0-10,0 0-1,-2 9-1,-14 11-1,-6 9 2,-3 0 1,-1-1 3,2-6 2,3-4 1,9-4 0,4-4-2,3-7 5,3 0 0,2-1-2,0-1 2,0 9-8,0 3-1,20 8-1,13 5-1,20 6 0,16 7-22,13 4-115,2-3-279</inkml:trace>
  <inkml:trace contextRef="#ctx0" brushRef="#br0" timeOffset="633865.0767">22435 12078 1117,'0'0'136,"0"0"-129,0 0-7,0 0 0,-9 98 18,6-41 13,-2-2-28,0-6 0,-3-6 1,1-15-3,2-11-1,2-13-4,1-4 4,1-20 25,1-18-9,0-11-16,0-6 0,8-1 2,7 5 0,3 5-1,2 10 12,6 12 10,2 14-12,3 10-9,4 4-2,-4 24-4,-7 8 4,-18 6-2,-6-2-2,-27 1-1,-18-7 2,-8-10-10,4-7-1,14-11 14,18-5 2,15 1 41,2-1 25,35 6-19,17 5-8,25 7-1,12 8-25,5 4-15,5 3-25,-4 0-126,-2-9-180,-10-8-484</inkml:trace>
  <inkml:trace contextRef="#ctx0" brushRef="#br0" timeOffset="634558.6593">23045 11223 620,'0'0'311,"0"0"-226,0 0 4,0 0 35,0 0-25,0 0-50,61-34-31,-38 34-11,4 0 1,3 0 0,2 0-6,5 1-1,-1 3-1,2 0-8,-2 0-83,-9-2-51,-5 0-26,-14-2-118,-8 0-66</inkml:trace>
  <inkml:trace contextRef="#ctx0" brushRef="#br0" timeOffset="634802.0122">23288 11142 746,'0'0'166,"0"0"-30,0 0-1,0 0 23,0 0-69,0 0-23,-35-37-12,35 37-19,-3 7-22,1 17-4,2 8 1,0 6 7,0-1-7,0 0-4,0-3-5,0-1-1,0 0-18,0 0-98,0-10-163,0-6-341</inkml:trace>
  <inkml:trace contextRef="#ctx0" brushRef="#br0" timeOffset="635495.5322">20915 11006 844,'0'0'215,"0"0"-194,0 0 120,0 0 24,0 0-76,0 0-30,0 2-19,0-2-2,11 0-7,24 0-16,17 0-11,14 0 0,3 0-4,-6 0-10,-8 3-50,-13 4-77,-15 3-156,-23 2-296</inkml:trace>
  <inkml:trace contextRef="#ctx0" brushRef="#br0" timeOffset="638389.5568">2509 7452 216,'0'0'9,"0"0"10,0 0 62,0 0 103,0 0-94,0 0 23,0 0 5,-50-27-28,50 27-25,0 0-23,0 0-26,5 0-6,6 4 2,1 12 13,7 5 1,-4 3 1,3 6-1,1-2-6,-1-1-4,-1-6-12,-7-3-3,-3-8 1,-1-7 0,-6-3 0,0 0 19,0-7 94,5-26-29,13-18-65,13-24-19,17-15-1,19-13-1,19-6-1,23-2-1,21 7-1,19 9-59,5 17-196,-29 20-214</inkml:trace>
  <inkml:trace contextRef="#ctx0" brushRef="#br0" timeOffset="638706.7081">2599 7539 650,'89'-58'0,"32"-9"-189,7-8-5</inkml:trace>
  <inkml:trace contextRef="#ctx0" brushRef="#br0" timeOffset="649674.473">2605 15197 764,'0'0'20,"85"35"-17,-51-15 27,-12 2 25,-7-1 11,-9-3-13,-3-2-22,-3-5-12,0-7-7,-16-4 5,-11 0-3,-3-14-14,-4-13-1,1-7-9,5-2 10,4 3-3,12 5 3,10 9 13,2 3 27,27 2-18,21 3-14,15 8 4,2 3 23,-9 11 10,-15 14-13,-16 5-4,-14 2-7,-10-1 0,-1-1-13,-10-7-4,-17-6 0,-5-10-1,-3-7-3,-4-7-4,2-15-6,4-5 10,6 1 1,11 6 4,7 6 9,9 5 18,10 3-12,25 6-12,20 0-7,4 6 11,-5 11 15,-8 6-10,-14 2-6,-13-1-3,-13-9-5,-6-4-3,-3-5 1,-25-6 4,-14 0 3,-5-15-8,2-9 2,7 2-2,10 1 5,16 5 2,9 10 4,3 0 0,1 5-11,19 1-14,10 0-29,-2 0-54,-4 4-107,-8-1-125,-11-3-232</inkml:trace>
  <inkml:trace contextRef="#ctx0" brushRef="#br0" timeOffset="650180.1806">2293 14864 748,'0'0'86,"0"0"-72,0 0 154,0 0 13,0 0-53,0 0-50,-6-3-17,13 0-23,17-2-16,8-2-4,6 0 0,-3 0-3,-8 2-10,-4 3-1,-9-1-4,-7 2-2,-4 1-11,-3 0-16,0 0 0,-3 0 11,-13 0 3,-12 0-13,4 0 16,1 0 6,7 0 4,8 0 2,8 0 4,0 0 43,0 0-10,9-5-13,15 0-1,6-4-7,1 1 0,-7 2-1,-3 1-6,-6 5-9,-6 0-2,-1 0-19,-8 0-75,0 7-22,0 3-38,-8 4 28,-16-1 13,-7-1-60,3-7-86</inkml:trace>
  <inkml:trace contextRef="#ctx0" brushRef="#br0" timeOffset="650425.5481">2420 14834 624,'0'0'42,"0"0"39,0 0 143,0 0-66,98-27-57,-53 17-17,7 1 2,3-2-41,-1 0-18,-5 2-17,-13-1-7,-13 6-3,-9 1-11,-11 2-47,-3 1-99,0 0 9,-18 0 14,-10 4-31,-8 7-37,-4 1-12,-2 0-7</inkml:trace>
  <inkml:trace contextRef="#ctx0" brushRef="#br0" timeOffset="650649.9445">2509 14837 416,'0'0'211,"0"0"-10,0 0-38,0 0-103,0 0 1,93-40-42,-59 36-19,0 1-53,-2 0-299</inkml:trace>
  <inkml:trace contextRef="#ctx0" brushRef="#br0" timeOffset="674623.7785">11314 11933 932,'0'0'63,"94"-19"-53,-3 8 39,24-1 26,16 4 7,9 0-1,0 2-23,-11 4-27,-23 2 2,-27 0-23,-26 5-5,-22 4 1,-15-1-4,-9-6-2,-7-2 2,0 0 8,0-8 0,-1-24 2,-7-11-12,2-11 2,4-7-2,2-2 0,0 4 1,10 8 3,7 11-2,0 8 0,2 14 4,3 15 0,8 12-5,8 44 3,2 22-3,0 16 3,-4 8-2,-5-7 0,2-8-4,2-17 3,-4-19-2,-1-18 0,-2-20 1,-1-10 1,-2-24 3,-1-27 4,-1-16-5,-1-12 3,0 0 2,-1 6-6,5 15 3,2 22 5,8 16 1,8 20-11,3 0-1,0 30 0,-5 7-1,-10 10 3,-7 6-3,-3 0 2,-4-4 0,3-7 0,3-11 1,7-7 0,14-9 4,16-7 1,21-6 11,28-2 2,32-6 26,40-13-29,29-6-3,15 0-7,-11-2-3,-27 0 1,-31 0-2,-44 4-2,-43 5-18,-49 9-85,-49 3-81,-74 0-414</inkml:trace>
  <inkml:trace contextRef="#ctx0" brushRef="#br0" timeOffset="675112.9108">12127 11114 987,'0'0'44,"0"0"-36,0 0 42,0 0 34,0 0-59,119 12 20,-17 1 16,30-6-28,12-2 2,-1-5-13,-3 0-11,-18-8-11,-19-8-1,-19-1 0,-25-3 1,-20 1 1,-17 1-1,-16 0-6,-6-2-14,-16-3 0,-18-1-24,-7 0 32,0 8 12,8 5 2,12 3-1,16 5 3,5 2 29,45 1 22,31 0-33,20 14-9,-1 10 31,-17 5-17,-32 7 4,-25 3-23,-21 2-8,-18 6 2,-35 3-2,-19-2 0,-11-1-60,-4-6-149,3-12-193</inkml:trace>
  <inkml:trace contextRef="#ctx0" brushRef="#br0" timeOffset="675876.1942">14196 12492 1008,'0'0'78,"0"0"-12,0 0-23,0 0-32,-146-48 10,55 48 12,-19 3 2,-19 8-14,-15 3-3,-15-2-5,-11-4-9,0-3 0,6-5-3,21 0 3,38 0-4,31 0-4,36-2-5,22 1-2,15-1 10,1 1-6,17-1-16,27-5 6,24-3-7,16-4 11,10-5 7,0-3 5,-11 0 0,-11 2 1,-20 1 4,-23 7 6,-20 4 8,-9 2 16,-22 2-14,-21 0-19,-12 1-2,-6 3-1,0 0 2,1 0 1,2 0-1,3 0 3,6 0-2,11 3 2,15 11-1,18 9 2,5 11-2,18 11 20,10 4 8,2 4-15,1 0-9,13-6 2,28-4-2,41-11-6,36-8-55,18-10-239,-14-12-507</inkml:trace>
  <inkml:trace contextRef="#ctx0" brushRef="#br0" timeOffset="763227.6964">2721 7338 387,'0'0'73,"0"0"-15,0 0 83,0 0 45,0 0-50,0 0-57,0 0-41,-28-33-27,42 53 22,6 5 34,4 2-5,1 2-8,-1-2-13,-6-2-24,0 0-6,-5-7 0,-4-5-6,-3-6-4,-1-4 4,-3-3 10,5 0 13,6-13 41,14-28-7,13-21-45,12-18-14,2-7 5,-3-2-7,-9 7 9,-4 11-10,-2 19 0,-2 17-22,-1 18-69,2 12-14,-1 5-98,-1 5-16,-6 17-73,-11 3-144</inkml:trace>
  <inkml:trace contextRef="#ctx0" brushRef="#br0" timeOffset="764908.453">7816 7364 650,'0'0'43,"0"0"-40,0 0 58,0 0 3,0 0-42,0 0-10,0 0-7,0 0-4,0 0 2,0 0 5,0 0 12,5 0 15,4 0 9,12 0 9,16-1-3,12-6-8,6 0-13,-1-2 2,-8 4 1,-6-2-1,-7 7-22,-6-3-3,-7 3-2,-4 0-2,-9 0-3,-4 0 4,-3 0-6,0 0 2,-7 0-10,-17 0 11,-9 0 6,-9 0-4,-1 0-1,-3 0-1,3 0 3,5 0-2,11 0 0,11 0-1,8 0 0,7 0 3,1 0 19,0 0 19,0 0-20,11 0-4,19 0-3,14 0-7,4-4-4,1-4 2,-7 3 2,-8-1-4,-11 3 1,-9-1-1,-8 3-2,-6 1 1,0 0 3,0 0-5,0 0-12,0 0-9,0 0-1,-8 0 15,3 0 7,-2 0 0,4 0 1,3 0 3,0 0-2,0 0 14,0 0 0,0 0-3,0 0-6,0 0-5,0 0 0,0 0-1,0 0-1,0 0-2,0 0-9,0 0-20,0 0-12,0 0-31,13 0-18,14 0-133,10-2-53,8-2-112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</inkml:traceFormat>
        <inkml:channelProperties>
          <inkml:channelProperty channel="X" name="resolution" value="44.20712" units="1/cm"/>
          <inkml:channelProperty channel="Y" name="resolution" value="44.39306" units="1/cm"/>
        </inkml:channelProperties>
      </inkml:inkSource>
      <inkml:timestamp xml:id="ts0" timeString="2020-10-19T04:04:32.17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677 15801,'50'0,"-26"0,1 0,0 0,0 0,0 0,-1 0,1 0,0 0,-25-25,25 25,0-25,-1 25,1 0,0 0,0 0,0 0,-1 0,1-25,0 25,0-25,0 25,-1 0,1-24,0 24,0 0,0-25,24 0,-24 25,-25-25,25 25,24 0,-49-25,25 25,0-24,0 24,-25-25,25 25,-25-25,24 25,1 0,0-50,0 50,-25-24,25 24,-25-25,0 0,25 0,-25 0,24 0,-24 1,0-1,0 0,25 0,-25 0,25 25,-25-24,0-1,0 0,0 0,0 0,0 1,25 24,-25-50,0 25,0 0,0 1,0-1,0-25,25 50,-25-25,0 1,0-1,0 0,0 0,0 0,0 1,0-1,0 0,0 0,0 0,0 1,-25 24,25-25,0 0,0 0,-25 0,25 1,0-1,-25 25,25-25,-25 25,25-25,0 0,-24 0,24 1,-25 24,25-25,-25 0,25 0,-50 0,25 25,25-24,-24 24,-1 0,0-25,-25 0,26 25,-1 0,0 0,0 0,25-25,-49 25,24 0,0 0,-25 0,26 0,-26 0,25 0,0 0</inkml:trace>
  <inkml:trace contextRef="#ctx0" brushRef="#br0" timeOffset="1992.0557">16247 13965,'0'25,"-24"-25,24 25,-25-25,0 0,0 49,0-49,1 0,-1 25,0-25,25 25,0 0,0-1,50-24,-50 75,24-75,1 49,0-24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</inkml:traceFormat>
        <inkml:channelProperties>
          <inkml:channelProperty channel="X" name="resolution" value="44.20712" units="1/cm"/>
          <inkml:channelProperty channel="Y" name="resolution" value="44.39306" units="1/cm"/>
        </inkml:channelProperties>
      </inkml:inkSource>
      <inkml:timestamp xml:id="ts0" timeString="2020-10-19T04:05:21.54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727 14784,'0'24,"0"1,0 0,0 0,0 24,0-24,0 0,-25 0,25 0,-25-25,25 24,0 1,25-25,0 0,-1 0,1 0,0 0</inkml:trace>
  <inkml:trace contextRef="#ctx0" brushRef="#br0" timeOffset="2454.3718">15875 14635,'-24'0,"-1"0,0 0,0 0,0 0,1 0,-1 0,50 0,-1 0,1 0,0 0,-25-25,0 0,-25 25,25 25</inkml:trace>
  <inkml:trace contextRef="#ctx0" brushRef="#br0" timeOffset="7102.0641">20663 14089,'24'-25,"26"0,0 25,24-49,-24 24,-25 25,-1-25,26 25,-25-25,0 1,24 24,-24 0,0 0,0 0,-1 0,1 0,0 0,0 0,0 0,-1 0,1 0,0 24,0-24,0 0,-25 25,49-25,-24 0,-25 25,25-25,-25 25,25 0,-1-25,-24 24,25-24,0 25,0 0,0 0,-25 0,24-25,-24 24,0 1,0 0,25-25,-25 25,0 0,25-1,-25 1,25-25,-25 25,0 0,0 0,0 0,0-1,0 1,0 0,25 25,-25-26,0 1,24 0,-24 0,25-25,-25 49,0-24,0 0,0 0,25 0,-25-1,0 1,0 0,0 0,0 24,0-24,0 0,0 0,0 0,0-1,0 1,0 25,-25-1,0-24,1 25,-1-25,25-1,0 1,0 0,-25-25,25 25,-25-25,25 25,-25-25,25 25,-24-1,-1-24,0 25,-25 0,26 0,-1 0,-25-25,25 0,25 24,-24-24,24 25,-25-25,0 25,0-25,0 0,1 0,-1 25,0-25,25 25,-25-25,0 0,1 24,-1-24,0 25,0-25,0 0,1 0,-1 0,25-25,25 25,-25-24,24 24,-24-25,0 0,0 50,0 24,0-24,0 0,0 0,0 0,50-25,-25 0,0 0,-1 0,1 0,0 0,0 0,-25 24,25-24,-1 0</inkml:trace>
  <inkml:trace contextRef="#ctx0" brushRef="#br0" timeOffset="7963.6174">21258 15553,'-25'0,"25"24,0 1,0 0,-25 0,25 0,-24-1,24 1,-25 0,0 0,25 0,0-50</inkml:trace>
  <inkml:trace contextRef="#ctx0" brushRef="#br0" timeOffset="9265.7965">20811 14660,'0'49,"0"-24,-24 0,24 0,0-1,0 1,0 0,24-25,-24 25,25-25,0 0,0 25</inkml:trace>
  <inkml:trace contextRef="#ctx0" brushRef="#br0" timeOffset="10159.8042">20836 14585</inkml:trace>
  <inkml:trace contextRef="#ctx0" brushRef="#br0" timeOffset="12165.96">20787 14536,'24'0,"-24"24,25-24,0 0,-25 25,-25-25,25-25,0 1,0-1,0 0,0 0,25 50,-25 0,0 0,0-1,-25-24</inkml:trace>
  <inkml:trace contextRef="#ctx0" brushRef="#br0" timeOffset="14412.1867">19398 14684,'24'0,"-24"25,25 0,-25 0,25 24,0 1,0 0,24-26,-49 1,0 0,25-25,0-25,-25 0,25-49,-1 49,-24 0,25 25,-25-49,25 49,-25-25,25 0,-25 0,0 1</inkml:trace>
  <inkml:trace contextRef="#ctx0" brushRef="#br0" timeOffset="16202.2605">14486 14784,'25'0,"0"0,-25 24,25 26,-25-25,25 24,-1-24,-24 0,25 0,0 24,-25-24,0 0,25 25,0-50,-25 24,24-24,1 0,-25-24,25-1,0-25,0 50,-25-25,24 1,-24-1,25 25,-25-25,0 0,25 25</inkml:trace>
  <inkml:trace contextRef="#ctx0" brushRef="#br0" timeOffset="18435.8728">15032 14833,'0'25,"0"0,-25 0,25-1,-25 1,25 0,-24 0,-1-25,25 25,-25-1,25 1,-25-25,25-25,0 1,25 24,-25-25,25 25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</inkml:channelProperties>
      </inkml:inkSource>
      <inkml:timestamp xml:id="ts0" timeString="2021-09-21T10:52:13.29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902 2413 603,'0'0'185,"0"0"-157,0 0-25,0 0 5,0 0 77,0 0-5,0 0-32,0-2-7,25 0-6,14 2-15,16 0 8,12 0 3,-1 0 2,-9 0-18,-14 0-7,-15 0-6,-13 0-1,-6 0-1,-6 0-26,-3 0-37,0 0-4,0 0-45,3 0-57,-1 0-76</inkml:trace>
  <inkml:trace contextRef="#ctx0" brushRef="#br0" timeOffset="5253.9177">13615 4217 763,'0'0'102,"0"0"-87,0 0 77,0 0 17,0 0-46,0 0-21,0 0-15,0 1-7,6-1-10,9 0-1,9 0 3,18 0-2,13 0 20,11 0 7,7 0-11,-5-1 11,-6 0-7,-13-2-9,-13 3-11,-8 0-1,-9 0-4,-7 0 2,-3 0-3,-7 0 0,-2 0 1,0 0-1,0-1 3,0 1-5,0-2 11,0 2 2,0-1-4,0 1-3,0 0-5,0 0-1,0 0 0,0-2-1,0 0-1,0-3-10,9 0-95,11 1-120,13-2-239</inkml:trace>
  <inkml:trace contextRef="#ctx0" brushRef="#br0" timeOffset="6102.0533">20588 4129 433,'0'0'78,"0"0"-76,0 0-1,0 0 31,0 0 43,0 0 14,-34-19-1,34 19-12,0 0 13,0 0-7,0 0-11,5 0 15,14 0-22,18 0 4,14 2-33,14 3-24,4 1-11,-16 0-38,-22 2-142,-28-8-184</inkml:trace>
  <inkml:trace contextRef="#ctx0" brushRef="#br0" timeOffset="7162.6333">2734 5269 777,'0'0'47,"0"0"-18,0 0 105,0 0-33,0 0-46,0 0 4,2-2 3,22 2 9,11 4-4,6-4-10,-1 3-10,2-3-11,-5 0-22,0 0-7,-2 0-4,-7 0-2,-10 2 0,-5-1-1,-8 1-1,-2-1-6,-3 0-17,0-1-11,0 2-5,0 1-25,0 2-60,-8-2-29,-7 3-196</inkml:trace>
  <inkml:trace contextRef="#ctx0" brushRef="#br0" timeOffset="11126.7515">20971 5291 413,'0'0'122,"0"0"-78,0 0 69,0 0 24,0 0-21,0 0-15,0 0-29,-22-17-20,33 17 0,13-3-27,18 3-12,20 0-7,13 0 10,4 0-4,-5 5 17,-11-2 1,-9-1 1,-13 1-13,-9-3-8,-8 0 0,-11 0-5,-5 0-3,-4 0-1,-4 0 1,0 0 2,0 0 0,0 0-2,0 0 3,0 0-5,0 0 4,0 0-3,0 0-1,0 0 0,0 2-2,0-2 5,0 0-6,0 0 3,0 0-1,0 0-1,0 0 1,0 0 0,0 0-2,0 0 3,0 0 2,0 0-1,0 0-1,0 0 1,0 0 1,0 0-2,0 0 0,0 0 0,0 0 0,0 0 0,0 0-2,0 0 3,0 0-1,0 0 2,0 0-2,0 0-2,0 0 2,0 0 1,0 0-1,0 0-1,0 0 1,0 0 0,0 0 0,0 0-1,0 0 0,0 0 0,0 0 1,0 2-4,0-2 3,0 0 1,0 0-1,0 0 0,0 0-1,0 0-6,0 0-42,0 0-81,0 0-63,0 0-366</inkml:trace>
  <inkml:trace contextRef="#ctx0" brushRef="#br0" timeOffset="12170.7904">19536 1223 863,'0'0'28,"0"0"-26,0 0 25,0 0 117,0 0-61,0 0-33,0 0-15,0 0-15,0 0-12,0 6-4,0 11 3,6 13 8,4 17 41,0 18-3,2 9-4,1 4-18,-3 2-5,-3-7-3,-1-3-6,0-6-4,-3-10-6,1-8-1,0-14-4,2-11 1,-2-11 1,-2-3-1,-1-6 3,-1-1 2,0 0 6,0 0 9,0 0 5,0 0-11,0-6-10,0 1-6,0 1 1,0-1-2,-1 3 0,-1-1 2,1 0-2,1 1 0,0 1-1,0 1 1,0 0 0,0 0-4,0 0 2,0 0-2,0 0-17,0 0-14,0 0-3,0 0-2,0 0-3,-2 0 9,-2 0 8,-4-4-3,-1-5-89,-1-6-99,4-2-353</inkml:trace>
  <inkml:trace contextRef="#ctx0" brushRef="#br0" timeOffset="12626.2727">19294 2017 326,'0'0'144,"0"0"-70,0 0 31,0 0-23,0 0 17,0 0 1,-5-3 10,5 1-17,26 2 26,15 0-57,21 0-35,12 0 9,-1 0 2,-1 0-14,-4 0-13,-3 0-8,-3 0-3,-2 2 1,-5-2-3,-12 0-9,-10 3-27,-10-3-50,-16 0-83,-7 3-52,-1 2-152</inkml:trace>
  <inkml:trace contextRef="#ctx0" brushRef="#br0" timeOffset="13033.9095">19501 2193 741,'0'0'175,"0"0"-170,0 0 93,0 0-12,93-8 18,-60 8-40,5 0-12,1 0-2,-6 0-20,-5 0-9,-8 0-14,-7 0-4,-7 0-3,-3 0-2,-3 0-16,0 0-73,0 0-45,0 0-8,-9 0-35,-7 3 3,-9 2 30,2-4-117</inkml:trace>
  <inkml:trace contextRef="#ctx0" brushRef="#br0" timeOffset="13302.4015">19676 2196 191,'0'0'252,"0"0"-74,0 0-51,0 0-19,0 0 13,0 0-33,-9-19-40,9 19-24,0 0-7,0 0-7,0 0 2,0 0 5,0 4 6,6 8 36,4 8 25,2 8-34,1 2-1,-5 9-14,-3-1 1,-5 1-10,0-3-16,0 0-1,0-5-6,-7-4 0,3-7-3,1-6-1,3-4-4,0-6-38,0-1-49,3-3-96,14 0-53,5-20-263</inkml:trace>
  <inkml:trace contextRef="#ctx0" brushRef="#br0" timeOffset="15074.015">17113 2382 585,'0'0'237,"0"0"-186,0 0 16,0 0 68,0 0-28,0 0-42,-4 0-23,4 0-5,0 0-3,0 0-16,3 0-11,11 0-7,11 0 0,9 0-2,9 0-181,3-7-228</inkml:trace>
  <inkml:trace contextRef="#ctx0" brushRef="#br0" timeOffset="16551.861">17558 2276 526,'0'0'215,"0"0"-129,0 0 40,0 0 21,0 0-15,0 0-24,-12-58-44,12 58-49,0 9-15,6 15 0,6 8 6,2 4 6,-3 3 7,-1-1-8,1-3-4,-4-4-2,-1-5-4,-1-6-1,-1-10 3,-1-2-3,-1-8 5,0 0 0,2 0 9,2-13 31,6-12 14,4-13-47,1-6-11,2 2 8,-4 6-9,1 5-3,-2 5-3,-2 10-33,1 5-38,0 9-63,-4 2-73,-1 10-31,-8 11-72,0 4-68</inkml:trace>
  <inkml:trace contextRef="#ctx0" brushRef="#br0" timeOffset="16834.13">17743 2481 432,'0'0'438,"0"0"-342,114-3 7,-73-8 43,-4-3-39,-5 0-46,-9 1-33,-8-2 8,-7 0-15,-7-1-8,-1-1-6,0 0-7,-14 7-2,1 4-16,-4 6-10,3 0 7,-4 2-4,5 19 17,-2 8 2,7 8 4,2 0 2,6 0 0,0-3-2,8-7-5,16-8-18,5-5-28,7-6-33,7-6 1,2-2-97,1 0-180</inkml:trace>
  <inkml:trace contextRef="#ctx0" brushRef="#br0" timeOffset="17373.5431">18439 2332 648,'0'0'339,"0"0"-287,0 0 79,0 0 56,0 0-117,0 0-63,12 32 0,-12 20 7,0 8 21,0 1-8,0-1-4,0-6-12,-3-4-9,0-8 0,-1-8-2,-1-8-2,2-9-3,2-7-39,-1-8-15,2-2 1,0-12 51,0-17-58,0-13-7,9-11 4,-1-8 19,-1-1-15,0 4 57,-5 7 7,-2 10 2,3 5 6,-3 9 15,4 1 1,3 9 7,0 5 18,6 4-6,4 5-31,5 3-5,2 0-6,-1 14 9,-4 5 7,-8 2-4,-7 3-7,-4-2-4,-6 3 5,-18-2-6,-3-3-1,-3-4-1,3-5-78,5-4-51,7-5-55,7-2-72,8 0-145</inkml:trace>
  <inkml:trace contextRef="#ctx0" brushRef="#br0" timeOffset="18116.6015">18790 2380 862,'0'0'139,"0"0"-131,0 0 35,0 0-24,0 0-16,0 0 4,-79 93-4,59-57 1,12-3-3,8-7-1,0-6-1,14-9 1,10-5 6,0-6-1,4 0 10,1-10 4,-1-14-4,-4-3-3,-5-4-8,-6-1 0,-8 1-4,-5 2-6,0 8-8,-6 4 8,-3 7 4,6 3 1,3 1 1,0 2 7,5 1 5,11 1-6,5 2-2,6 0 6,0 0 6,0 12-6,-2 5-1,-6 0-5,-5 3 1,-3 2-1,-6 3-2,-4 6 1,-1 0-2,0-5-1,0-2 0,0-5 0,0-9 0,0-5 0,4-5-2,8 0 2,1-4 7,-1-17-2,0-9-4,-1-5 2,-1-1 2,-1 3 0,-1 8-2,-3 10 0,-2 8 0,-1 5 4,-1 2 4,4 0-11,1 17-23,2 5 23,0 6-2,-1 1 1,1-4 1,2-3 0,0-5 2,4-8 0,1-2 3,3-7 7,0 0-1,0-7 17,-3-13-5,-2-5 2,-7-6 2,-3-3-15,-3 1-9,0 5-3,0 5-14,0 10-40,1 9-48,4 4-1,5 0-149,1 15-47,-2 4 11</inkml:trace>
  <inkml:trace contextRef="#ctx0" brushRef="#br0" timeOffset="18574.2458">19410 2451 85,'0'0'196,"0"0"4,0 0-39,0 0-8,96 35-39,-71-35-25,-7 0-36,-5 0-18,-8-5 6,-5-1-2,0-5-13,0 2-8,-8 1-18,-8 3-12,2 5 6,1 0-5,6 13-3,4 13-3,3 6 9,0 3 2,6-4 2,8-7-1,2-7 3,1-8 2,-2-8 2,2-1 2,-2-1 0,-1-14-3,0-7-1,1-3-4,-3 0 1,0 5-3,0 6 6,-3 7 3,4 7 1,1 0 1,2 17-3,0 7 7,1 5 8,-7 2-11,-3-3-1,-2-3-2,-5-3 1,0-5-2,0-9-2,0-5 3,0-3 6,0 0 30,0-13 92,0-9-65,6-11-49,9-3-13,6-1-4,3 0-40,1 8-85,5 6-50,-2 10-207,-5 9-267</inkml:trace>
  <inkml:trace contextRef="#ctx0" brushRef="#br0" timeOffset="19076.8989">19172 2914 917,'0'0'136,"0"0"-133,107-5 91,-52 1 31,2 1-46,-8 1-57,-13 2-18,-12 0-4,-14 0-6,-7 0-73,-3 0-67,-1 0-18,-23 2-24,-9 4 14,-9 0-15,-5 4-9,0-3 191,0 3 7,5-3 165,10 0 26,15-4-1,11-3-52,6 0-5,16 0 15,12 0-52,5 0-40,3-8-26,2 2-30,2 0-1,-2-1-127,-2 2-104,-9 0-162</inkml:trace>
  <inkml:trace contextRef="#ctx0" brushRef="#br0" timeOffset="29630.9849">21576 1269 784,'0'0'98,"115"12"-72,-75-4 38,-8 2-23,-12-1-32,-8-2-5,-6-3-4,-3-1 0,-3-3-5,0 0-2,0 0 7,0 0 6,0 0 4,0 0 7,0 0 2,0 0 12,0 0 4,2-5-16,-2 1-5,3-1-3,-3-2-5,3-1 5,-2-2 2,1-2-7,4-2-1,1-2-5,-1-2 3,2 0-2,-1 0 2,3 1 2,-1 0 9,-1 4 8,1 0 14,1 3-9,-2 7 2,-5 3-9,6 0-4,4 13-13,2 14-3,4 10-5,-5 1 5,1 2 3,-5 1 0,0 1 1,-1-5 0,-1-5-2,0-7 0,3-7-2,-3-7-1,-2-8 1,-1-3 0,6 0 1,3-20-1,6-19 7,3-9-6,-2-8-1,-2 2 2,-7 7-1,1 10 1,-5 11 3,1 12-1,-3 6 4,-5 8 1,2 0 4,3 9-11,5 20-2,0 9-12,0 4 12,-3 2 0,-2-2 1,-1-4 0,-1-4-1,1-8 0,-1-9 0,2-9-3,-2-5-1,-1-3-5,4 0 9,4-4 0,2-12 7,11-4-4,4-4 1,10 3-3,6 3 0,10 8 3,6 3 0,5 7 6,-2 0 3,-6 0 7,-12 0 0,-13 0-1,-6 0-5,-13 0-9,-3 5-4,-5-5-1,-5 0 0,0 0 0,0 0-1,0 0 1,0 0 0,0 0 1,0 0 3,0 0-4,0 0 0,0 0 1,0 0-1,0 0-1,0 0 0,0 0-3,0 0 4,0 0-4,0 0 1,0 0 0,0 0 2,0 0-6,0 0 5,0 0 0,0 0 2,0 0 0,0 0 0,0 0 0,0 0 1,0 0-2,0 0 3,0 0-2,0 0 0,0 0 0,0 0 0,0 0 0,0 0 0,0 0 1,0 0-1,0 0-3,0 0-5,0 0-8,0 0-28,0 0-62,-8 0-139,-9-14-362</inkml:trace>
  <inkml:trace contextRef="#ctx0" brushRef="#br0" timeOffset="30179.2714">21153 1233 131,'0'0'279,"0"0"-168,0 0 69,0 0 34,0 0-73,0 0-57,120 0-9,-75 0 2,6 0-14,10 0-22,7 0-16,1 0-21,-5 0-4,-10 0-8,-15 0-146,-18 0-102,-17 0-239</inkml:trace>
  <inkml:trace contextRef="#ctx0" brushRef="#br0" timeOffset="32691.4441">22258 536 582,'0'0'282,"0"0"-225,0 0 54,0 0 55,0 0-35,0 0-83,0 0-14,94-10-20,-58 7-7,1 2-5,0-2-2,2-1-103,-11-2-98,-11 0-100,-16 1-177</inkml:trace>
  <inkml:trace contextRef="#ctx0" brushRef="#br0" timeOffset="32872.9121">22452 444 898,'0'0'288,"0"0"-229,0 0 48,0 0-1,0 0-35,0 0-59,-9 20-12,2 1 0,-1-1 12,5 1-9,3 1-1,0 2-2,3-1-45,17-2-102,6-5-159,-1-13-301</inkml:trace>
  <inkml:trace contextRef="#ctx0" brushRef="#br0" timeOffset="33208.4604">22651 398 1018,'0'0'119,"0"0"-86,0 0 67,0 0-4,0 0-69,0 0-27,30 80 0,-18-48 9,-3-2 2,0-3-6,-1-3-1,-1-6-1,1-6-1,0-5 1,1-5-1,-1-2 3,5 0-1,4-11 8,10-16 2,2-8-1,-2-3-6,-3 0-1,-6 4-1,-2 9-5,-6 8-2,-1 13-34,-1 4-61,-3 15-130,-5 13-243,0 1-161</inkml:trace>
  <inkml:trace contextRef="#ctx0" brushRef="#br0" timeOffset="33494.6957">22881 707 874,'0'0'124,"0"0"-121,101-14 78,-79 5 63,-6-1-66,-6-2-55,-5-5-4,-5-2-3,0-6 3,-9 4-17,-13 3-2,-5 8-26,1 10-14,-2 0 26,4 8 3,3 14-3,6 5-5,5 2 10,8-5 0,2-2 2,12-4 7,21-3 2,9-5 0,10-2-2,9-8-57,-4 0-184,-6-13-340</inkml:trace>
  <inkml:trace contextRef="#ctx0" brushRef="#br0" timeOffset="34078.2553">23430 509 1093,'0'0'219,"0"0"-219,0 0-29,42 121 29,-33-67 71,-6-3-24,-3-6-22,0-6-11,0-5-7,0-6-5,-6-6-2,0-6-15,-1-9-38,4-7-41,-2 0-4,3-23-18,2-11 69,0-13-176,0-6 114,8-3 36,-1 0 0,-1 5 73,-1 10 60,1 4 25,5 8 43,2 6-18,0 6-45,2 5-29,-2 7 32,7 5-12,0 0-29,0 2-17,-1 15-5,-6 5-4,-5 1 4,-8 5 0,0-2-4,-19-2-1,-11-2 2,-7-5 3,-1-5-5,7 1-19,9-9-45,10 1-49,12-3-37,0-2-59,25 0-29,9 0-145</inkml:trace>
  <inkml:trace contextRef="#ctx0" brushRef="#br0" timeOffset="34370.983">23799 616 624,'0'0'259,"0"0"-211,0 0-12,0 0 18,0 0-32,-96 41 0,79-18-4,9-4-18,8-1-2,0-4 2,15-4 1,10-7 8,5-1 11,-1-2 2,1-5 2,-4-12 4,-7-6 21,-3-2-24,-10-3-10,-6 1 5,0 2-20,-10 9-1,-8 6-29,-3 7-35,3 3-63,2 0-64,7 6-113,6 1-138</inkml:trace>
  <inkml:trace contextRef="#ctx0" brushRef="#br0" timeOffset="34844.687">23954 577 757,'0'0'122,"0"0"-104,0 0 27,0 0-20,0 0-25,0 0-4,35 69 2,-30-49 2,4-2 0,-1-4 0,2-7 2,-3-4-1,4-3 3,2 0 0,2-6 2,3-9-2,-3-3 1,-2-2 9,-2 3 6,-5 4-3,-1 4 16,-3 8-13,-2 1 9,0 0-23,3 9-6,0 8-29,1 0 26,1 0 0,0-3 3,1-3 0,2-4 3,3-3 3,4-2 1,1-2 4,2 0-1,-4 0 17,0-13 7,-5-3 6,-2-5 9,-3-3-7,-1 0-22,-3 5-17,0 3-3,0 9-43,0 5-47,0 2-9,-3 2-115,-5 15-208</inkml:trace>
  <inkml:trace contextRef="#ctx0" brushRef="#br0" timeOffset="35329.8513">24315 698 630,'0'0'102,"0"0"-71,107 1 119,-83-1-29,-12 0-39,-5-1-38,-7-8-14,0-3 8,0-2-11,0 0-23,-12 5-4,-1 4-39,-1 5 19,2 0 7,2 21-22,6 4-19,4 2 27,0-1 12,0-7 4,8-3 9,3-7 1,0-4 1,2-5 5,0 0 2,3-3 3,3-13-4,0-1-4,2-3-1,-2 3-1,2 0 0,-2 2 7,-1 6 1,0 9 9,-4 0 7,-1 0-16,-2 11-8,-4 7-5,-5 3 0,-2 1-1,0-2-1,-8-3 6,-8-4 1,2-4 6,4-7 3,4-2 0,6 0 5,0-4 9,0-11 71,13-4-33,1-1-22,7 1-24,-2 1-7,-1 2-8,0 8-1,-8 6-24,-5 2-138,-5 0-169</inkml:trace>
  <inkml:trace contextRef="#ctx0" brushRef="#br0" timeOffset="35550.2616">24138 910 1413,'0'0'9,"84"-4"-5,-27 4 1,3 0 13,-4 0-13,-7 7-5,-17-3-5,-13 2-73,-13-1-120,-6 0-138,-18-3-226</inkml:trace>
  <inkml:trace contextRef="#ctx0" brushRef="#br0" timeOffset="35692.2539">24127 1013 263,'0'0'852,"0"0"-832,91 0-15,-39 0 37,-2-1 1,-2 1-43,-3-2-47,-9 0-159,-9-5-230</inkml:trace>
  <inkml:trace contextRef="#ctx0" brushRef="#br0" timeOffset="53456.5233">13562 4180 594,'0'0'44,"0"0"-40,0 0 27,0 0 45,0 0-36,0 0-31,0 0 5,0 0 20,-3 0 4,3 0-5,9 2 17,18 3 15,12-3-31,11 2 17,7 0-17,6 1 20,11-2-2,-1-1 9,-3 1-17,-12-1-16,-15-1-14,-13-1-5,-12 2 9,-9-2-9,-6 0-2,-3 0-2,0 0 1,0 0-2,0 0 2,0 0-6,0 0 2,0 1-3,0-1 1,0 0 0,0 0-3,0 0 3,0 0 0,0 0 3,0 0-3,0 0 2,0 0-1,0 0 0,0 0-1,0 0 0,0 0 0,0 0-1,0 0-8,0 0-4,0 0-14,0 0-12,3-1-80,8-10-106,9 0-193</inkml:trace>
  <inkml:trace contextRef="#ctx0" brushRef="#br0" timeOffset="55233.9652">20661 4197 666,'0'0'137,"0"0"-136,0 0 12,0 0 60,0 0-33,0 0-21,0 2-1,0-2 7,0 0 0,0 0 2,0 0 5,0 1 20,0-1 7,0 0-7,5 0-19,10 0-14,9 0 1,2 0 5,15 0 2,8 0 2,18 0 2,16 0-7,11 0-9,4 0 0,-7 0 4,-14 0 3,-17 0 14,-17 0-7,-16 0-17,-10 0 4,-11 0-8,-3 0-6,-3 0 0,0 0-1,0 0 2,0 0-3,0 0 0,0 0-1,0 0 1,0 0 0,0 0 0,0 0 1,0-1-1,0 1 1,0 0-1,0 0 2,0 0-2,0 0 1,0 0-2,0 0 1,0 0 0,0 0 0,0 0 0,0 0 1,0 0-1,0 0 0,0 0-2,0 0 2,0 0 0,0 0 4,0 0-4,0 0 0,0 0 0,0 0 1,0 0-1,0 0 0,0 0 2,0 0-2,0 0-2,0 0 1,0 0-5,0 0-54,0 0-63,-8 0-182,-13 0-430</inkml:trace>
  <inkml:trace contextRef="#ctx0" brushRef="#br0" timeOffset="56786.2758">9239 5121 435,'0'0'37,"0"0"-3,0 0 48,0 0-11,0 0-3,0 0 5,0-3-3,0 3-8,15 0-4,17 0-9,15 0-3,19 6 7,16 4-6,13 1 1,14-2-18,2 0 0,2-4-3,-3-2-3,-9-3-9,-12 0 4,-21 0-2,-20 0-2,-25 0 0,-12 0-4,-9 0-8,-2 0 2,0 0-2,0 0 1,0 0 0,0 0 1,0 0-2,0 0-1,0 0 2,0 0-3,0 0 1,0 0-1,0 0-1,0 0 1,0 0-1,0 0 4,0 0-4,0 0 0,0 0 0,0 0 0,0 0-1,0 0 0,0 0-2,0 0-41,0 0-88,9 0-91,8-4-312</inkml:trace>
  <inkml:trace contextRef="#ctx0" brushRef="#br0" timeOffset="58340.8145">20932 5375 881,'0'0'114,"0"0"-112,0 0 44,0 0 65,0 0-54,81-22-24,-62 18-5,3 1 20,7 3-8,9 0-24,8 0 3,5 0-3,1 0-2,-4 0 15,-9 3-10,-5-3-4,-12 0 0,-8 0-6,-5 0 4,-9 0 0,0 0-1,0 0-7,0 0 1,0 0 1,0 0-7,0 0 0,0 0 0,0 1-1,0-1 1,0 0-1,0 0 1,0 0 0,0 0 0,0 0 0,0 0 0,0 0 1,0 0 0,0 0 0,0 0 0,0 0-1,0 0 1,0 0 0,0 0 0,0 0-1,0 0 0,0 0 0,0 0 3,0 0-3,0 0 0,0 0 0,0 0 0,0 0 0,0 0 0,0 0-1,0 0 0,0 0 1,0 0 3,0 0-3,0 0 0,0 0-1,0 0 0,0 0-4,0 0 4,0 0-7,0 0-2,0 0-6,0 0-15,0 0-10,0 0-21,-6 0-57,-2 0-36,-4 0-97,-5-6-352</inkml:trace>
  <inkml:trace contextRef="#ctx0" brushRef="#br0" timeOffset="60536.4351">3018 6496 91,'0'0'534,"0"0"-496,0 0-12,0 0 106,0 0-28,0 0-38,-2-3-15,29 3 0,21 0 0,28 5 24,22 2 10,28-1-19,17-2-2,21-4-13,4 0-10,-6 0 6,-13-4-9,-25-4-19,-30 0 3,-30 4-15,-27 2-4,-21 2-2,-13 0-1,-3 0-2,0 0-2,-3 0 1,-11 0-11,-9-1 10,-8-1 4,-8 0 0,-10-3-5,-11 2-4,-10 1-2,-12 0 10,-14 2-3,-12 0-3,-3 0 5,-1 4-7,10 4-5,10-1 7,3-3 4,10-3-2,4-1 5,10 0 3,9 0-1,9 0 0,14-3-1,8 2 3,9 0 1,8 1 3,8 0-5,0 0 8,0 0-7,16 0-2,29 0 0,32 0 17,31 1 1,29 0-6,23 2 11,19-1-11,6-2 0,0 0 3,-14 0-12,-26-2-3,-25-1 12,-36 3-10,-29 0 1,-26 0 0,-18 0-5,-9 0-2,-2 0 0,0 0-3,0 0 4,0 0-1,0 0 2,0 0-2,0 0 3,0 0-1,0 0 1,0 0-1,0 0 0,0 0 2,0 0-1,0 0-1,0 0 0,0-1 1,0 1-1,0 0-1,0 0 1,0 0 0,0 0 0,0 0 1,0 0-1,-2 0 0,2 0 0,0 0 1,0 0 0,0 0-1,0 0 1,0 0-1,0 0 0,0 0 0,0 0-1,0 0 1,-2 0 0,2 0 0,0 0 0,-2 0 0,2 0 0,-1 0-4,-4 0-13,-3 0-3,1 0-16,0 0-16,5 0-59,2 0-47,2-6-95,26-5-279</inkml:trace>
  <inkml:trace contextRef="#ctx0" brushRef="#br0" timeOffset="62170.7931">11221 6492 658,'0'0'60,"0"0"-53,-81 1 52,73-1 58,8 0-21,0 0 19,30 0-35,25 0-11,28 0-16,27 0 2,12 0 17,6 0-28,-4 0 5,-4 2-16,1-1-11,-9 1-9,-6-2 0,-16 0-5,-26 0 13,-24 0-15,-21 0-3,-14 0-3,-5 0-3,0 0 0,-9 0-26,-21 0-1,-16 0 20,-15-6 4,-12 0-5,-8 3 1,-7-1 5,-9 4 5,-7 0-2,-5 0 1,-3 0 1,4 0 5,9 0-2,10 0-3,15 0-1,16 0 1,13 0 0,8 0 0,14 0 5,8 0-1,11 0 7,4 0 5,3 0 14,39 0-16,32 0 1,40 0-8,22 0-3,4 0 6,-10-3 0,-21-2-3,-16 1 5,-16-1-12,-15 2 1,-11 1 0,-15 2 1,-14 0-2,-12 0-3,-6 0-6,-4 0-20,0 0-11,-20 0-6,-16 0 26,-18 0 15,-14 0 4,-14 0 2,-11-1-1,-4-6 1,-4 0 0,3 2 1,8 2 2,12 1-1,16-2 4,22 4 2,19-3-2,13 3 2,8 0 10,0 0 2,11 0-6,35 0-9,34 0 1,34 0-3,29 3 0,9-3-4,-7 0-5,-15 0 5,-27 0 4,-24 0-2,-28 0 2,-20 0-1,-18 0-1,-10 0-1,-3 0-1,0 0 0,0 0-8,-4 0-6,-8 0 13,-3 0-1,1 0-1,2 0-5,1 0 1,2 0 6,5 0 1,1 0-1,1 0 1,2 0 0,0 0 4,0 0-3,0 0 0,-1 0-1,-3 0 0,1 0 0,0 0 0,0 0 0,2 0 0,-1 0 1,2 0 0,0 0-1,0 0 4,0 0 0,0 0 0,0 0-2,0 0-1,0 0 0,0 0 1,0 0-2,0 0-2,0 0 1,0 0 1,-4 0-13,1 0-29,-2 0-26,0-3-30,5 3-56,0-3-31,0 1-207</inkml:trace>
  <inkml:trace contextRef="#ctx0" brushRef="#br0" timeOffset="64436.5515">16991 5809 844,'0'0'190,"0"0"-123,0 0 106,0 0 13,0-79-53,1 73-55,3 6-30,-4 0-22,0 0-23,0 29-3,0 17 0,0 12 8,0 2 11,0-2-9,0-11 4,0-4-7,0-7-5,0-4 3,5-4-5,4-6 1,-2-5 1,-2-5-2,-2-7 1,-2-2-1,-1-3 2,0 0 2,0 0 3,0 0 1,0 0-1,0 0 0,0 0-7,-1-3 0,-8-4-3,-6-1-3,-9-1 3,-7 2-6,-12 3 2,-8 4-1,-6 0 3,5 4-2,7 10 3,12 2-6,13-3 1,7-2 3,8-2-3,5 0 6,0-1 0,2 3 3,18 3 1,13-1 1,19 3 2,20-2 2,14 0 4,4 1 4,-8-4-5,-17-1-7,-18 0 5,-19-4-6,-14 0 0,-7-1-2,-7 3-6,0 3 1,-9 6-3,-19 5 2,-7 0 2,-11 2-5,-4 0 9,2-4-5,3-4 1,12-3-3,15-6 5,10-5 3,6-1 3,2-1-1,0 0 9,0 0-2,5 1 0,8 4-6,5 3 1,6 1 0,0 5-2,4 3 0,-1-1-1,-7 6-1,-5 1 0,-10 4 0,-5 7-1,0 0 1,-18 7 1,-4 2-1,-3 4 2,4 5-2,8-6 0,6-1 0,5-4 1,2-4 2,0-5-3,5-6 14,3-4-6,1-2-6,1-3 3,-3 0 1,1-5-6,-3 0 0,3-5 0,1 0-15,6-4-37,9-3-91,4-7-222,1-17-491</inkml:trace>
  <inkml:trace contextRef="#ctx0" brushRef="#br0" timeOffset="65119.535">17443 6029 592,'0'0'204,"0"0"-110,0 0 61,0 0-1,0 0-21,0 0-64,9-4-14,6 4-14,3 0 2,5 0-3,6 0-9,3 0-8,7 0-13,-1 0-8,-3 0 1,-6 0-3,-5-1-3,-11-1-33,-7 2-71,-6 0-131,0 0-154,-19 2-384</inkml:trace>
  <inkml:trace contextRef="#ctx0" brushRef="#br0" timeOffset="65366.2992">17595 5859 1164,'0'0'126,"0"0"-109,0 0 106,0 0-13,0 0-45,0 0-44,2 22-5,-10 11 20,0 2-8,3 0-20,3-1-4,2 1-4,0 1-4,9 4-27,3 5-89,3-1-109,-11-3-215</inkml:trace>
  <inkml:trace contextRef="#ctx0" brushRef="#br0" timeOffset="65711.564">17492 6933 873,'0'0'532,"0"0"-521,0 0 73,0 0 50,89-8-72,-54 8-23,7 0-20,8 0-2,12 0-17,5 0-2,0 0-89,-4-6-215,-14-18-877</inkml:trace>
  <inkml:trace contextRef="#ctx0" brushRef="#br0" timeOffset="66730.3452">16048 6549 821,'0'0'283,"0"0"-256,0 0 15,0 0 77,0 0-61,0 0-40,-7 72 29,7-37-15,-5-7-16,2-5-8,0-6-5,1-9-3,2-3-10,0-5-16,0 0 25,0-21-3,0-11-11,0-7 2,0-8 12,4-2 1,6 0 4,4 3 0,10 5 7,5 10 16,9 9 1,-1 8-11,2 11-7,-6 3-1,-8 10-6,-10 15-1,-7 8-2,-8 1 1,-8-1-1,-20-2 0,-5-8-11,-2-6-7,4-8 2,7-8 15,11-1 1,7 0 12,4 0 33,2-5 22,0 4-22,0 1-16,9 0-29,15 17-11,7 8 11,4 4 1,-2 0-1,-2 4-2,-1-1-41,-1 2-71,1-2-32,-6 1-150,-6-6-109</inkml:trace>
  <inkml:trace contextRef="#ctx0" brushRef="#br0" timeOffset="68042.7109">16886 5213 11,'0'0'831,"0"0"-791,0 0-7,0 0 118,0 0 27,0 0-50,14-29-68,19 22-50,10 1 5,6 3 11,6 0-1,-1 0-20,-5-2-4,-9 1 5,-10-1-6,-9 2 3,-9 1-2,-6 0 0,-6 2 0,0 0 3,0 0-3,0 0 3,0 0 0,0 0 6,0 0 8,0 0-1,0 0 1,0 0-3,0 4-5,0 18-4,0 10 9,0 7 11,0-1-11,0-3-5,2-2-3,-2-5-4,0-3-2,1-2 0,1-5-1,1-3 0,-2-6 3,-1-4-3,0-2 0,0-1 0,0-2 0,0 0 0,0 0-2,0 0 1,0 0 1,2 0-6,-2 0 1,0 0 2,0 0 3,0 0-2,0 0 2,0 0-3,-8-7 1,-1-3-3,-1 0 5,-1 1 1,4 1-1,-1 0-2,-2 0 1,0 2 1,-6-5-6,-1 3 1,1 1 5,2 2 0,9 2 0,4 1 0,1 2 7,0 0 6,0 0-13,1 0-4,10 12 4,1 1 1,0 3 5,-3-1-1,-1 4-2,1 1 2,-1-1-1,0-2-3,1-2 5,-2-3-4,-4-6-1,1-3 2,-2-2 2,-1-1-2,-1 0 3,0 0 9,2 0 8,1 0 1,5-7 1,6-7-15,8-3-3,8-1-5,9-3-2,7-1 0,5 0-1,-2 0-13,-11-4-71,-19 1-194</inkml:trace>
  <inkml:trace contextRef="#ctx0" brushRef="#br0" timeOffset="80507.8709">17817 5081 621,'0'0'218,"0"0"-178,0 0 61,0 0 2,0 0-36,0 0-30,0 0-15,0 0-6,0 0-4,0 1-8,0 1 0,0-1 1,0 1-3,0 3-2,-3-2 6,3 1 0,-1 1-4,1 2 1,-3-2-3,3 0 1,-3 2 0,0 0-1,-1 1-4,4 3-5,0 2-13,0 4-11,7-2-56,12-4-114,1-8-243</inkml:trace>
  <inkml:trace contextRef="#ctx0" brushRef="#br0" timeOffset="81980.2358">17844 5148 588,'0'0'190,"0"0"-176,0 0 27,0 0 54,0 0-19,0 0-35,0 0-13,0 0 1,0 0-1,0 0-4,0 0-2,0 0-2,0 0-3,0 0-6,0 0-9,0 0-2,0 0-7,0 10-2,-4 6 9,-1 4-7,-4 2-80,-3-3-132,0-5-235</inkml:trace>
  <inkml:trace contextRef="#ctx0" brushRef="#br0" timeOffset="86281.891">11038 6478 744,'0'0'73,"0"0"-72,0 0 38,0 0 24,99 1-3,-49-1-1,11 0-11,5 0-3,7 0 8,0 0 30,-8 0 5,-5 0-65,-6 0-12,-3 0-5,-5 0-6,-6 0 1,-8 0 4,-14 0-5,-8 0 1,-10 0-1,0 0 2,0 0-2,0 0-4,-17 0 0,-12 0 2,-17 0 2,-14 5-9,-15 2 9,-13 2 0,-4 0 0,2-3 1,10 1-1,11-4-2,13-2 2,9-1 1,9 0-1,6 0 1,8 0 3,4 0 4,9 0-1,5 0 11,6 0 7,0 0 14,0 0-2,27 0-18,28 0-3,27 0-13,18 0 0,9 0-2,-6 0 3,-12 0 0,-8 0-4,-7 0 0,-4-4 0,-7 2-2,-3 2 2,-9-3-2,-8 3 0,-7 0-3,-10 0-1,-10 0-1,-14 0-2,-4 0-19,0 0 0,-12-2 7,-19-2 6,-23-1 12,-20-1-3,-14 1 1,-8 3 5,-2 2 0,5 0 1,16 0 0,20 0 1,21 0 0,20 0 1,14 0 6,2 0 9,0 0 10,5 0-15,22 0-6,16 0-7,18 0 0,9 2-1,2-1-1,-7-1-14,-6 0-4,-12 0 2,-10 0-14,-13 0-7,-10-1-48,-7-1 18,-5 1 11,-2 1 0,0 0-45,0 0-59,0 0 15,-2 0 39,1 0-89</inkml:trace>
  <inkml:trace contextRef="#ctx0" brushRef="#br0" timeOffset="92094.3437">21002 6096 880,'0'0'152,"0"0"-73,0 0 69,0 0-13,0 0-49,0 0-31,0 0-37,38-7-16,-29 49 1,1 12 26,-3 3-9,0 1-2,2-3-4,1-4-4,4-4 0,0-8 0,-1-6-3,-1-9-2,-4-6 1,0-7-6,-6-8 4,-2-2-3,0 1 0,0-2 1,0 0-1,0 0 1,0 0-4,-6 0 4,-9 0 0,-12 0-2,-7 0-3,-11 0 0,-3 0-4,-1 0-3,2 11 5,5-2 3,6 4 2,11-4-5,6 0 5,9-4-3,9 1 0,1 1-1,0 2 2,21 3 2,11 4 6,14 1 4,8 1 2,5 0 0,-4-1-6,-6 0 0,-11-1-4,-8-2-2,-10 0 0,-8-1-2,-9-1-1,-3 0-5,0 2-3,-25 2 0,-15 0 1,-8 1 8,-5-2 2,1 2 0,12-5-2,10 1 2,14-5-1,11 0 1,5-2-3,0 2 3,11-1 1,9 6 11,9-1-4,3-1 10,6 3-10,5 2-4,-4-1-3,-7 2-1,-6 2 0,-14 6 0,-7 5-5,-5 3 3,-3 5 1,-17 6-1,-1 3 2,1 1-4,7 1 4,4-3 0,5 1 0,4-4 2,0-5 8,4-1-7,8-5-1,-3-3 10,-3-7-6,2-4 0,-7-2-4,2-7-1,0 0-1,0-2 0,2-4-5,2-2-51,3-1-125,1-3-220</inkml:trace>
  <inkml:trace contextRef="#ctx0" brushRef="#br0" timeOffset="94040.0638">21581 6430 805,'0'0'135,"0"0"-119,0 0 108,0 0 12,0 0-5,0 0-41,22-38-45,12 38-29,12 0-11,6 0 4,4 0-5,-1 0-4,-5-5-16,-10-4-97,-14-3-116,-22-4-72,-4 2-74</inkml:trace>
  <inkml:trace contextRef="#ctx0" brushRef="#br0" timeOffset="94203.6264">21795 6263 838,'0'0'294,"0"0"-133,0 0 21,0 0-49,0 0-53,0 0-42,-3-26-20,-1 31-18,-5 21 2,-2 10-2,0 8 0,1 5 0,6 6-32,4 2-79,0-1-217,0-4-436</inkml:trace>
  <inkml:trace contextRef="#ctx0" brushRef="#br0" timeOffset="94495.8442">21660 7475 847,'0'0'630,"0"0"-625,0 0 0,120-28 65,-57 28-59,14 10-11,6 11-5,-3 2-81,-16-9-273</inkml:trace>
  <inkml:trace contextRef="#ctx0" brushRef="#br0" timeOffset="95723.7301">21203 8135 868,'0'0'297,"0"0"-292,90-9 33,-45 3 120,7 1-89,7 4-23,12 1-13,9 0-18,3 1-12,-3 6-3,-11 0 9,-16-1-1,-12-3-5,-14-2-3,-14-1 2,-6 0 2,-7 0 4,0-1 1,0-11-2,0-4-5,-2-6 4,-1-2-4,1-1-1,0-1 0,-1-1 0,-3 2 0,-4-1-1,-1-3-3,-1 2-2,0 1 5,2 3 2,1 3-1,1 5-1,1 6 3,5 5-1,1 4 3,1 0-2,-2 0-1,2 0-2,-1 0-5,-1 0 1,-1 0 4,-3 8 0,-4 4 4,1 3-4,-3 4 2,-1-2 0,4 4 1,-2-1-1,7-3-3,1-3 4,3-3-4,0-5 1,0-3-2,0-3-4,0 0 6,0 0 1,0 0 10,0-8-8,0-7 1,0-5-2,4-4-2,7-4 0,1 2-4,2 2 4,0 3 2,-3 3-1,-1 9 4,-4-1 10,-3 6 2,-2 3 0,-1 1-6,0 0 4,2 0 1,-2 0-6,4 0-3,10 5-1,12 17 1,13 4-4,13 1 8,3 0-11,5-1 0,-4-1-82,-11-9-206,-14-11-697</inkml:trace>
  <inkml:trace contextRef="#ctx0" brushRef="#br0" timeOffset="97840.2369">23189 6648 732,'0'0'216,"0"0"-179,0 0 114,0 0 6,0 0-75,0 0-65,0 0-8,0 119 32,0-44 1,0 3 3,1-6-27,1-7-3,-2-10-4,4-10-6,-1-10-4,3-7 2,0-10-3,-2-6-1,-2-8-26,-2-4-16,0 0 12,0-18 14,0-11-47,0-13 18,0-8-13,0-12 19,0-7-9,3-1 32,4 11 6,2 11 11,-1 10 21,-1 9 2,0 4 38,-1 5-5,-1 7 9,3 4-22,8 3-12,2 6-23,12 0-8,5 10-3,-5 9 0,-7 3-2,-10 0 1,-13 1-2,0 0-22,-7-2 13,-16-3 0,-5-1-6,-2-4-18,3-3-61,6-5-25,11 0-102,7-5-90</inkml:trace>
  <inkml:trace contextRef="#ctx0" brushRef="#br0" timeOffset="98134.049">23585 6897 48,'0'0'448,"0"0"-392,0 0 82,0 0 68,0 0-60,0 0-24,-3 2-11,5-2-11,7 0-53,3 0-24,-3-2-5,0 0-14,4 2-4,3 0-52,4 0-165,1 0-171</inkml:trace>
  <inkml:trace contextRef="#ctx0" brushRef="#br0" timeOffset="98304.7291">23490 7013 844,'0'0'462,"0"0"-459,0 0-1,88 0 46,-44 0-48,1 0-31,0-5-214,-9-6-519</inkml:trace>
  <inkml:trace contextRef="#ctx0" brushRef="#br0" timeOffset="100523.7929">23966 6729 575,'0'0'29,"0"0"15,0 0 101,0 0-63,0 0-15,0 0 5,0-47-13,0 44 16,0 3-15,0-2 3,0 2-13,0 0-10,0 0-8,6 2-26,10 21-4,2 5 0,4 11 16,-5-1-4,-6-1-7,-4-3 2,-1 0-5,0-4 0,2-7-2,0-4 3,1-7-2,1-5 0,-1-2 2,-4-4-1,1-1-2,1 0 3,1-3 4,7-14-1,4-5-4,2-9-2,-6-3 1,2-3-2,-7-3 5,-4 3-1,-6 6-3,0 9-1,0 8-2,0 6 1,0 6-1,0 2-7,-3 0-7,-2 2 7,-4 12 2,-1 4 5,2 1 0,4-1 1,0-3 4,4 0-4,0-3 0,0-1 1,0 0-1,0-1-6,0 2-28,10-5-41,7 1-61,3-2-30,5-6-107,2 0-107</inkml:trace>
  <inkml:trace contextRef="#ctx0" brushRef="#br0" timeOffset="100793.5616">24455 6602 787,'0'0'164,"0"0"-123,0 0 94,0 0 0,0 0-71,0 0-49,-5 44 30,-4 4 8,-2 5-7,0 3-11,0-1 4,1-4-19,6-2-15,4-4-1,0-8 3,4-6-7,14-10-13,6-6-15,0-7-32,4-8-45,4 0-129,2-15-249</inkml:trace>
  <inkml:trace contextRef="#ctx0" brushRef="#br0" timeOffset="101013.4439">24638 6882 954,'0'0'143,"0"0"-127,0 0 141,0 0-40,0 0-84,0 0-6,45 0-6,-38 0-13,2 0-8,5 0-10,0 0-64,9 0-133,-1 0-92,-5-4-299</inkml:trace>
  <inkml:trace contextRef="#ctx0" brushRef="#br0" timeOffset="101222.4163">24898 6858 1029,'0'0'170,"0"0"-163,0 0 54,0 0 9,0 0-42,0 0 3,-3 91-8,0-63-10,3-6-5,0-4-8,0-4 0,0-5-35,0-7-68,4-2-100,5-7-199</inkml:trace>
  <inkml:trace contextRef="#ctx0" brushRef="#br0" timeOffset="101433.8511">24905 6682 1047,'0'0'81,"0"0"-32,0 0 102,0 0-67,0 0-40,0 0-29,41-26-14,-41 26-1,0 0-3,1 0-34,-1 0-60,2 0-95,-1 0-166,1-3-376</inkml:trace>
  <inkml:trace contextRef="#ctx0" brushRef="#br0" timeOffset="101650.3197">25092 6558 1107,'0'0'27,"0"0"-19,0 0 117,91 112-20,-69-42-41,-7 7 2,-6 1-4,-9-3-26,0 0-12,-15-8-19,-15-6-5,-6-6-31,-6-5-75,-6-10-125,0-11-246</inkml:trace>
  <inkml:trace contextRef="#ctx0" brushRef="#br0" timeOffset="101996.2001">23812 7683 1321,'0'0'109,"0"0"-102,0 0 12,0 0 5,0 0-24,0 0-1,85-5-84,-66 5-206,-2 0-202</inkml:trace>
  <inkml:trace contextRef="#ctx0" brushRef="#br0" timeOffset="102144.3184">23837 7768 651,'0'0'522,"0"0"-501,0 0 50,0 0 25,0 0-77,0 0-19,94 0-23,-42 0-173,1-2-300</inkml:trace>
  <inkml:trace contextRef="#ctx0" brushRef="#br0" timeOffset="102356.5071">24232 7769 1005,'0'0'129,"0"0"-114,0 0 195,0 0-131,88-11-50,-66 11-21,3 0-8,2 0-46,2-4-219,1-4-454</inkml:trace>
  <inkml:trace contextRef="#ctx0" brushRef="#br0" timeOffset="102789.9315">24524 7579 308,'0'0'970,"0"0"-970,0 0 0,0 0 28,0 0 16,71 112 0,-53-65-18,-4-2-4,0-1-11,1-10-5,-1-5-5,2-8 6,0-7-6,4-11 3,3-3 4,4 0-8,1-21-3,-2-9-4,-2-8 3,-8-4 0,-8 2-3,-7 4 6,-1 10 1,0 8 1,-9 9 3,-2 6-4,0 3-6,-2 0 1,2 13 5,4 4 4,4 3-1,3 0 0,0-1-3,0-1 0,12 0-22,4-4-10,7-1-44,3-3-88,7-6-103,3-4-158</inkml:trace>
  <inkml:trace contextRef="#ctx0" brushRef="#br0" timeOffset="102963.4853">25073 7831 595,'0'0'580,"0"0"-560,0 0 70,0 0 62,0 0-63,0 74-33,0-56-28,0 2-15,0-3-10,0-3-3,5-2-18,1-4-58,0-4-34,0-4-118,0 0-140</inkml:trace>
  <inkml:trace contextRef="#ctx0" brushRef="#br0" timeOffset="103134.8564">25024 7635 1284,'0'0'233,"0"0"-227,0 0 85,0 0-28,0 0-60,0 0-3,4-11-20,0 12-129,1 5-150,-4-3-323</inkml:trace>
  <inkml:trace contextRef="#ctx0" brushRef="#br0" timeOffset="104500.5559">18084 6313 285,'0'0'388,"0"0"-232,0 0 41,0 0-16,0 0-27,0 0-94,20 11-56,-13 35 17,2 14 27,-3 1-37,-6-3 10,0-8-12,0-6-9,0-13 0,0-10-8,0-11-43,0-10-21,0-6 25,7-22 20,7-14-75,4-9 78,2-10 24,-4-4-4,-2-3 4,-5 3 5,-1 7 4,1 17 24,4 9 32,-1 13-22,4 7 0,-3 6-11,0 6-15,-3 0-9,-2 1-6,0 18 0,-3 9 4,-5 2-4,0 2 4,-1-2-3,-15-4-3,3-2-4,-1-4-32,1-3-16,2-1-53,0-6-45,1-3-80,3-5-137</inkml:trace>
  <inkml:trace contextRef="#ctx0" brushRef="#br0" timeOffset="104690.0721">18475 6437 856,'0'0'281,"0"0"-270,0 0-9,0 0 54,100 0-35,-78 5-21,-7 0-31,-10 2-93,-5-2-185,-4 3-181</inkml:trace>
  <inkml:trace contextRef="#ctx0" brushRef="#br0" timeOffset="104821.7194">18450 6588 1114,'0'0'77,"0"0"-72,94 0 92,-69-4-55,-3-1-42,-7 1-92,-1 2-173,-4-3-465</inkml:trace>
  <inkml:trace contextRef="#ctx0" brushRef="#br0" timeOffset="105661.755">18847 6378 629,'0'0'9,"0"0"3,0 0 70,0 0-27,0 0-7,0 0 14,1 0-10,-1 0 26,0 0 10,0 0-12,0 0-37,0 0-9,0 0-11,0 0-14,0 0-4,0 0-1,0 0-2,2 0 2,-1 0 4,2 6-2,-3 2-2,0 4 10,0 7-2,0 0 11,0 6-6,0-4-5,-3 0-8,2-2 5,-1-4-4,2-2 0,0-4-1,0 0 1,2-1 1,8 0 5,0 1-3,-1-1 3,3-1-2,-7-3-1,-1-1 2,-2 0-5,-1-1 2,-1-2 0,0 0 0,3 0 9,3 0 14,6-5 2,6-4-23,4-5-4,2 0 0,-5-5 2,0-4-2,0-7 5,-3-8-5,1-6 3,-2-2 0,-5 3 0,-6 6 11,-4 13 13,0 13-4,0 8-4,0 3-20,-10 0 0,-8 19-7,-1 7 3,4 4 3,7-4-3,4 1 3,4-7-2,0 0 0,0-2-10,12-3 7,4 1 0,2-4-5,1-1-27,1-2-32,-3-4-136,2-3-158</inkml:trace>
  <inkml:trace contextRef="#ctx0" brushRef="#br0" timeOffset="105882.1644">19185 6522 1151,'0'0'145,"0"0"-145,0 0 77,0 0-34,0 0-15,0 0-6,48 82-15,-41-62-5,-2-6-2,-1-2-17,-3-5-45,1-2-92,-2-5-54,0 0-166,0-8-229</inkml:trace>
  <inkml:trace contextRef="#ctx0" brushRef="#br0" timeOffset="106164.0705">19240 6341 1095,'0'0'182,"0"0"-153,0 0 139,0 0-57,0 0-70,0 0-34,2-14-7,-2 14-5,3 4 5,-3 1-2,0-5-21,0 0-11,0 0 8,0 0 12,0 0 4,0 0 7,0 0 2,0 0-2,5 0-8,-3 0-8,2 0-18,3 0-33,-3 5-73,2-2 5,-4 1-46,-2 3-158</inkml:trace>
  <inkml:trace contextRef="#ctx0" brushRef="#br0" timeOffset="107021.9416">18804 6984 1019,'0'0'124,"0"0"-121,0 0 54,108-20 42,-59 20-59,3 0-30,-4 0-10,-8 0-23,-10 0-80,-13 0-42,-11 0-236</inkml:trace>
  <inkml:trace contextRef="#ctx0" brushRef="#br0" timeOffset="107185.6421">18743 7031 1313,'0'0'26,"0"0"1,111-27-27,-31 27 0,15 0-101,3 0-300</inkml:trace>
  <inkml:trace contextRef="#ctx0" brushRef="#br0" timeOffset="109193.7758">23669 8332 938,'0'0'237,"0"0"-220,141-22 8,-36 20 98,29 2-69,15 0-22,-2 5 2,-20 0 20,-23 0-8,-27 0-23,-24-1-16,-15-3-4,-18-1-1,-14 0-2,-6 0-23,0 0-39,-23 0-30,-18 0 36,-16 0-37,-13 0 11,-15 0 6,-6-1-7,-7-3 45,-4 3 38,-7 1 2,9 0 1,6 0 5,19 0 19,26 0 14,22 0 32,18 0 16,9 0 30,18 0-11,31 0-41,25 0-30,19 0-3,7 0 10,-7 0 0,-9 2-7,-7 1-32,-5 0-4,-8-2 0,-14-1-1,-18 0-6,-15 0-22,-13 0-3,-4 0-32,-21-3-86,-28-9-64,-22-8-75,-18-7-237</inkml:trace>
  <inkml:trace contextRef="#ctx0" brushRef="#br0" timeOffset="110237.991">18263 6665 996,'0'0'149,"0"0"-147,0 0-2,0 0 67,0 0-4,0 0-22,57 0-12,-57 0-10,0 0 0,0 0 4,0 0 4,0 0 3,0 0 5,0 0-9,1 0-5,-1 0-5,0 0-6,0 0-2,0 0-8,0 0 8,0 0-4,0 0 0,0 0-1,0 0-1,0 0-2,0 0 2,0 0 0,0 0-1,0 0-1,0 0 1,0 0 2,0 0 1,0 0 2,0 0-5,0 0 2,0 0-3,0 0 0,0 0 1,0 0-1,0 0 1,0 0 0,0 0 0,0 0-2,0 0 2,0 0-1,0 0 0,0 0 0,0 0-3,0 0-18,0 0-41,-7 0-63,-17 0-106,-9 0-194</inkml:trace>
  <inkml:trace contextRef="#ctx0" brushRef="#br0" timeOffset="113725.7122">24249 8314 609,'0'0'185,"0"0"-137,125 0 48,-65 6 4,-3-1-24,-5-2-40,-10-2-12,-9-1-13,-11 0-11,-13 0-36,-9 0-67,0 0-28,-23 0-111,-8-2-40,-4 0-105</inkml:trace>
  <inkml:trace contextRef="#ctx0" brushRef="#br0" timeOffset="120935.7239">6183 14870 763,'0'0'49,"0"0"21,0 0 74,0 0-47,0 0-45,0 0-21,0 0 3,0 0 3,0-16-3,0 16-6,0 0 0,0 0-3,0 0-5,0 0-1,0 0-4,3 0-8,6 9 5,-2 7 21,5 4 4,1 4-11,1 6 2,0 3-4,-1 1-13,-4-5 1,1 1-8,-5-5 2,-2 0-1,-3-4 0,4-6-4,-2-5 2,-2-3 2,0-2-5,0-5 1,0 0 1,0 0-1,0 0 1,0 0 2,0 0-1,0 0 1,0 0-2,0 0 4,0 0-3,0 0-1,0 0-2,0 0 2,0 0 3,0 0-4,-12 0-1,-8 0-4,-2 0 3,-3 0 0,1 0-3,-2 0-4,4 0 7,7 3-4,0 1 4,8-1 0,1 1-1,0 2 1,-1-1 1,3 2 0,1-2-4,0 0 4,3-1 2,0-1-2,0 1 0,8 3 0,17 3 6,5 1 8,6 1-8,0 2 4,-3-3-2,-5 3-4,-1-3 2,-5 1-6,-3 0 1,-2 0-1,-1-1 2,-4-2-3,-4-3 2,-4-1 1,-1-2-2,-3-3-4,0 0 3,0 4-1,0 0-1,-9 3 3,-10 3 0,-8-1 2,-1 2-2,5-1 0,-2 0-5,8 0 5,1-2 2,2-1-2,1 0-1,1 0-2,-4 4 3,1-4 0,0-1 4,5-1-4,5-5 1,2 1-2,3-1 2,0 2-2,0-1-2,18 7 3,6 0 4,1 1 4,2 3-6,-2-2-1,-1 0-1,3 1 2,0-3 0,3 2 3,3-3-4,-6-3 1,-7 2 1,-8-6-2,-10 2-1,-2 1-1,0 0 0,0 3-2,-8 2 2,-11 1 0,-2 3-1,-1 0-4,-2-3 3,4 5 3,-3-1-3,5 1 1,1 2 3,4-5-2,4 0 1,3 0-1,-1 0 1,2 0-2,2-3 2,2 1 2,-1-5 0,2-1 0,0 0 0,0-1-2,5 3 3,8 0 7,0 3-3,1 4-2,-2 0-2,0 7 0,-2 3 5,-1 4 2,-1 3 2,-1-2-3,-3 1 9,0 2-6,1-4 4,0-2-3,-2-6 11,0-6-16,0 0 1,-3-7-3,0-2 0,0-1-6,0-2 0,0 0-10,0 0-40,0-3-28,0-13-43,19-6-280</inkml:trace>
  <inkml:trace contextRef="#ctx0" brushRef="#br0" timeOffset="123065.8767">2949 13263 89,'0'0'55,"0"0"18,0 0 17,0 0-15,0 0-23,0 0-12,-24 12 6,21-10 7,2-1-12,1-1 12,0 0 47,0 0-6,0 0-20,0 0-6,0 0-17,0 0-9,0 0 1,0 0-2,0 0-7,0 0 7,0 0 18,9 0-5,13 0-11,11-5 3,4-4-6,2 3-10,1 2-15,-4 4 1,0 0-4,-6 0-2,-5 0-4,-1 0-2,-9 0 0,-2 0-1,-1 0 0,-4 0-2,-5 0 0,1 0-1,-2 0 0,-2 0 0,0 0-1,0 0-8,0 0-36,0 0-28,0 1-26,0 4-83,0 1-20,-3-4-133</inkml:trace>
  <inkml:trace contextRef="#ctx0" brushRef="#br0" timeOffset="123665.6385">3193 13162 207,'0'0'286,"0"0"-165,0 0 60,0 0-46,0 0-47,0 0-21,0-5-12,0 5-10,0 0-8,0 0 15,0 0 4,0 0-14,0 0-1,0 0 0,0 0-15,0 0-2,0 0-5,0 0-1,-1 0-10,1 0 2,-3 0 3,-1 0-5,-2 0-1,3 0-2,-5 7-4,2 8 5,-1 2 0,4 8-1,0-2 9,3 4 6,0-1-4,0 3-3,0-2 4,0 0-6,0-3-2,0-3-3,0-3-2,0-3 1,0-4-3,0-1 0,0-3-1,0-2 3,0 2-1,0 0 1,-1-3-1,-1 1-2,-1-1 0,0 0-1,0-1 3,-1 0-3,3 0 1,-4 0-1,0 0 4,1 1-4,-2 0 0,3-1-7,3-2-25,0 1-61,0-2-124,0 0-343</inkml:trace>
  <inkml:trace contextRef="#ctx0" brushRef="#br0" timeOffset="124912.1781">2928 17445 397,'0'0'237,"0"0"-165,0 0 49,0 0 2,0 0-26,0 0-23,-1 0 0,1 0 28,0 0-13,0 0-10,0 0-7,3 0-11,10 0-3,8 0-9,4 0-15,4 0-4,-1 0-7,5 0-5,0 0 5,-2 0 1,2-1-5,-3-3-4,-3 0 4,-2 2-6,-10 1-4,0-2 3,-8 3-9,-5 0-3,-1 0 1,-1 0-1,0 0 0,0 0-3,0 0 0,0 0-1,0 0-3,0 0-20,0 0-10,0 0-2,0 0 4,0 0-10,0 0-38,0 0-85,0-7-153,0-16-465</inkml:trace>
  <inkml:trace contextRef="#ctx0" brushRef="#br0" timeOffset="132239.101">3725 14008 194,'0'0'63,"0"0"-52,0 0 44,0 0 41,0 0-42,0 0 1,0 0-8,0-7 1,0 7 9,0 0 23,0 0-7,0 0-14,0-1-3,0 1-6,0 0-16,0 0-12,0 0-5,0 0 7,0 0 2,0 0 3,0-2-3,0 1 0,0-1-2,4 2-4,1-1 1,-1-1-6,-1 2-5,3-1 0,-1 1 1,-2 0-5,0 0 4,-2 0 2,2 0-2,1 0-2,2 0-3,-1 0 0,1 0-1,0 0 0,1 0 3,1 0 0,-4 0 2,2 0 0,-1 0-2,-1 0 1,2 0 0,-3 0-4,5 0 0,-4 0-3,1 0 4,1 0-2,1 0 3,-1 0 0,0 0 1,-3 0 0,5 0 0,0-2-2,1 0-1,-1 2 1,2-3-1,-1 3-2,-1 0-1,-1 0-1,2 0 3,-3 0-2,0 0 1,0 0-2,-3 0 2,7 0-1,-4 0 1,2 0 0,-1-2 8,-1 2-2,3 0-4,-3 0 4,2 0-7,-1 0-1,0 0 0,4 0 2,-2 0-1,3 0-1,-3 0 3,-3 0 1,1 0 1,-4 0-2,0 0 0,0 0-3,0 0 3,3 0 3,0 0-6,0 0 4,1 0 1,-1 0 1,2 0 0,5 2-1,-1 3 2,-1 0-5,2 1 1,1-2 2,0 0 0,0 0-2,-1 0 3,-3 1-1,0-3 0,0 3 1,-4-3-3,2 1 0,-2 0 0,2 1 0,1-1 2,0 0-1,5 1 0,-1-1 2,2 0 1,-3 0 8,0 0-9,-3 4-4,3-2-1,-3 2 0,3 1 1,-3-1 0,-2-2 1,2 2 0,-2 0-2,1 1 0,0 1 1,1-1 1,1 2 7,0 2-6,2-1-1,-1 0 3,1 2-5,-1-1 1,0 1 3,-2 0-3,1 0 2,-2-3-3,-2 1 3,4-3-3,-2-1-1,-2 1 3,0 0 3,4-3-5,-4 3 3,0-1 1,0 0-3,3-1-1,0 3 3,0-1-3,0 1 0,1-1 1,-1 0 2,0 0-3,0 0 1,-2-2-1,1 1 1,-3-1 3,5 0-5,-3 0 1,-1 2 0,0-1 2,2 3-1,-1 0-2,5-1 2,-1 3 2,-1-3 0,-1 4-3,3-1 5,0-1-1,0 2 1,-3-3-1,4 3-5,-4-2 5,1 2-3,-2 2 0,1-1 0,0 2 2,1 1 0,1 0 0,-2 3-4,1-1 5,2 2 1,-3-3-5,2-1 0,-1-1 1,2 1 3,-2-2-4,-2 1 2,1-3-3,1 3 2,-2 0-1,1 2 0,1-1 0,-1 1 2,0 4-2,4-1 1,-1 4 0,3-1 2,-3-1-2,-1-3 3,2 2-2,-3 0-2,0 1 1,3 1-1,-5 1 3,0-3-3,1-1 2,-6 2-2,0-4 0,3 5 1,-5-3 0,3 1 3,-3-2-2,1 1-2,-1-1 7,1-3-4,2 2-2,-1-1 2,0-1-2,-3-1-1,3 1 0,-3 0 0,0-1-1,0 1 0,1 0 0,-1-1 5,0 2-3,0 1-1,0 0 1,0 3-1,0 0 1,0 3 0,-1 1 0,-7 1-1,-2 0-1,1-2 5,3-4-5,-3 1 1,5-4-1,-3-2 0,3-2 2,-2 3-3,0 0 2,-1 3-2,-2 1 2,-2 1-1,-2 2 0,-2 0 0,-1-1-1,2-1 1,1-1 1,2 0-1,-1-1-2,-4 2 2,-1-3-1,-4 2 1,-1-1 0,0-2 1,1 0-1,2 0 0,0 0 0,0 1 0,-3 1 1,-2 0-3,-1-1 5,1-2-6,-3 0 6,2-1-4,-2-2 2,2-1-1,-2 0 0,3 1 0,0-2 1,2-2-2,1 0 0,7-1-1,1-1-2,-3-1 0,5-2-1,-4 2 1,0 0 3,-4 0 0,4-3-5,0 1-1,4-2 3,1 0 3,3 0-3,2-1-1,-2-2 3,1 2 0,0-2-4,-3 1-1,0-1-4,-4 0-5,-1 0 6,-1 2 2,3-1-9,-1-1 11,7 0 0,0 0 2,3 0 4,3 0 0,0 0 1,0 0 0,0 0-1,0 0 2,0-4-2,0-3 0,0-1-2,0 1 1,0 0 1,0 0 0,0 0 0,0-1 1,0 1-1,0 0 0,0 0 2,0-3 0,0 3-2,0 0 2,0 2 1,0 3-1,0 1 5,0 1-2,0 0-3,0 0 1,0 0 1,0 0-3,0 2-1,0 10 0,-2 3 5,2 2 3,0 0-1,0-2 4,0-1-1,0 1-1,0-3 1,0 2-6,0-2-2,0 0 0,0-2 0,0 2 0,0-2-1,0-3 0,-1 0 1,1-2-2,0-2 0,0 3 0,-2-5 0,2 1 2,-1 3-2,-1-5 3,2 2-2,0-2 3,0 0-1,0 0 3,0 0 3,0 0-1,0 0 0,0 0-1,0 0 2,5 0-3,7 0 0,9-7-6,1 1 0,6 0 0,-2-1 0,1 4 0,-5 1 0,0 0 0,-7 2 0,-1-3 0,-2 3 0,2-4 0,3 0 0,2 0-16,1-3-12,-1 1-14,-3-3-49,1-6-21,2-6-140,1-15-262</inkml:trace>
  <inkml:trace contextRef="#ctx0" brushRef="#br0" timeOffset="134292.9198">11107 12472 150,'0'0'75,"0"0"-64,0 0 49,0 0 7,-83 0 11,61 0 15,1 0-7,3 0-27,0-4 12,3 3 6,1-2-34,0 0-7,-1 2-11,-1-1 0,1 2 5,1 0 4,6 0 0,2 0 12,4 0 15,2 0 5,3 0-9,30 0 22,25 0-1,24 0-23,12 0-10,6-3 3,1-4 4,-4 3-4,-6-1-24,-13 0-3,-16 1-10,-15 2-4,-17-1-4,-16 1-3,-6 2 0,-8 0-2,0 0 0,-9 0-17,-20 6 4,-15 6 14,-13 2-8,-13-4-3,-7 2 2,-8 0 5,-1-3 1,5 1 4,9-4 0,14-2 4,12 1 2,16-5 7,15 2 1,10-2 1,5 0 2,6 0-1,31 0-14,23-4 4,17-6 0,6 0-3,0-2 2,-9 3 1,-6 1 2,-12-2-5,-15 6-3,-13 1 2,-16 1-2,-7 2-1,-5 0-1,0 0-1,0 0-1,0 0 0,0 0 4,-5 0 0,1 0 0,1 0 2,1 0 1,2 0-3,0 0-1,0 0 1,-1 0 3,1 0-3,0 0 0,0 0-1,-2 0-3,-1 0 4,-2 0-1,0 5 1,4-5 0,-1 2 0,2-2-1,0 0 1,0 0 1,0 0-1,0 0 0,0 0 0,0 0 3,0 0-3,0 0-2,0 0 2,0 0 0,0 0 1,0 0-1,0 0 0,0 0 0,0 0 0,0 0 2,0 0-3,0 0 1,0 0 0,0 0 0,0 0 0,0 1 0,0-1 0,0 0 0,0 0 0,0 0 0,0 0 0,0 0 0,0 0 1,0 0 0,0 0 0,0 0-1,0 0 2,0 0-2,0 0 1,0 0-1,-2 0 0,2 0 1,0 0-1,0 0 0,0 0 1,-1 0-1,1 0 0,0 0 0,0 0 0,0 0 1,0 0-1,0 0 0,0 0 3,0 0-3,0 0 0,0 0 0,0 0 0,0 0-1,-1 0 1,1 0-1,0 0 1,0 0-9,0 0 3,0 0-13,0 0-5,0 0-17,0 0-21,0 0 7,0 1-12,0-1-5,0 0-59,2 0-67,6 0-165,2 0-292</inkml:trace>
  <inkml:trace contextRef="#ctx0" brushRef="#br0" timeOffset="139852.2434">15359 15887 153,'0'0'82,"0"0"-32,0 0 27,0 0-29,0 0-24,0 0-12,0 0 4,-22 7 16,15-7-4,5 0 8,-1 0-1,3 0 2,-2 0 13,2 0 20,0 0 2,0 0-6,0 0-15,0 0 4,0 0-7,0 0-14,0 0 7,0 0-4,0 0-1,0 0-5,0 0-7,0 0-3,0 0 1,0 0-5,11 0-8,-1 0 4,2 0 4,-2 0 11,-1 0-11,-1 0 0,-1-3-2,1 3 0,-5-3-4,4 3-6,-2-1-1,-1 0-2,2-1 3,-1 1-2,-2-1 2,4 1 2,-1 0 0,3-1 0,-2 0 3,2-1-4,1 0 6,2 1-5,1 0-2,-2-1 3,0 2-1,-2-2 0,1 2-1,-1-3 0,1 3-1,-3-1 0,3-1-1,-4 0-1,3 0 1,1 0 2,1-2-1,0 2 2,0-2-2,0 1 1,0-1-1,0 0 0,0 1-1,-3 1-3,5 1 5,-6-1-5,2-2 2,3 1-1,-3 0-1,1 0 1,4 0-1,-4 1 0,-1 1-1,3-1 5,-3 1-3,3-1-1,-3 0 0,0-1 2,-2 1-1,2 2-2,-1-2 0,-1 0 1,1 0 4,1-1-5,3-2 1,-2 2 5,3-2-4,-1 2-1,3-2 4,-4 3-5,2-4 1,-2 3 1,-2-2-2,2 2 0,0 0-1,1-2 1,3 1 1,-5 0 0,3 2-1,-2-2 2,-2 1-1,1 1 2,-1-1-2,2-2 1,-1 2-2,1-1 0,2-3 1,2 2 0,-2-2 2,1 2-3,-2 1 1,-1-1-1,0 2 0,-2-2 1,3 1-1,-2 1 0,0-1 1,1 0-1,0 1 0,-4-2-1,2 4-1,2-2 2,-2 1 3,1-4-3,4 1 0,1-1-2,0-1 2,2 1 0,0 0 4,-4-1-4,1 2 0,2-1 0,-2 3-3,2-1 3,-3 0 0,-2-1-1,-2 3 1,2-3 2,-3 2-2,-2 0 0,-1-2 1,2 3 1,-3-1 1,2-3-1,0 1 0,4-3-1,3-2-1,-3-1 0,2-1 0,-2 0 1,0 2 0,-2-2 4,1 3-4,-1-2 4,-2-3-4,1 5 3,-1-2-1,-1 1-2,-2 2 3,-2 0 0,1-2-2,-2-2 1,0-1-1,0-5 4,0 1-5,0-2 4,1 1 1,2-1-1,-1-2-4,0 3 5,1-1 0,-3-2-4,2 5 5,-2-6-6,1 5 2,1-2 0,-2 3-1,1 1 3,-1 3-4,0 4 0,0-3 5,0 3-4,0-2 0,0 0 1,0 0 0,0 2-2,0 4 2,0 2 3,0 0-6,0 3 0,0-1 0,0 1 0,0 0 1,0 0 1,0 0-2,0-2 0,0 1 0,0 0-3,0 0 3,0 1 0,0 0 1,0 0 1,0 0-4,0 0 2,0 0-1,0 0 2,0 0-2,0 0 1,0 0 0,0 0-1,0 0 0,0 0-2,0 0 3,0 0 0,0 0-4,0 0 4,0 0 0,0 0 1,0 0-1,0 0 0,0 0 3,0 0-3,0 0-3,0 0 3,0 0 0,0 0 2,0 0-2,0 0 0,0 0 0,0 0 0,0 0-1,0 0-1,0 0 0,0 0-11,0 0 0,0 0 2,0 0-4,0 0 0,0 0-15,0 0-28,0 0-54,9-2-105,20-11-161</inkml:trace>
  <inkml:trace contextRef="#ctx0" brushRef="#br0" timeOffset="144000.7788">20948 12438 1068,'0'0'64,"0"0"-54,133-24 142,-61 15-4,17-1-56,20 0-17,7 1-16,5 2-18,1 2-13,-11 2-7,-7 1-11,-12 1-2,-15 1-2,-16 0 0,-17 0-2,-17 0-4,-16 0 0,-7 0-3,-4 0-5,0 0-7,-4 0 0,-18 3 12,-19 0 0,-17 1 3,-17-3 1,-20 5-1,-11 2-5,-12 1-6,-3 7 6,2 1-2,13-1 0,16 1-6,22-5 10,23-5 3,20-4-1,14-2 3,10-1-1,1 0 6,0 0 19,20 0-10,21 0-5,16 0-5,13 0-5,9 0 6,-3 0-1,-3 0 4,-4 0-10,-11-3-2,-13 2 0,-18-1 1,-13 2 0,-6 0-3,-8 0-11,0 0-5,0 0-11,0 0-3,0 0-16,0 0-11,0 0-5,0 0-18,0 0-30,0 0 48,-2 0 30,-5 0-8,1 0-11,-1 0-3,0-3-3,1-2-19,-1-1-99,6 0-38,1-2-289</inkml:trace>
  <inkml:trace contextRef="#ctx0" brushRef="#br0" timeOffset="148710.2225">21582 12509 856,'0'0'97,"0"0"16,0 0 71,0 0-51,0 0-38,103-15-8,-45 8-21,5 0-15,1-3-10,-2 0 0,-2-2-25,-5 3-5,-7-1-6,-2 0-1,-10 3-4,-12 4 0,-12 2 0,-10 1 0,-2 0-15,0 0-12,-8 0-2,-12 0 18,-9 6 8,-10 5-5,-4 0-3,-3 0-2,2 0 3,10-2 6,11-4-5,13-2 4,10-3 3,0 0 0,4 0-3,26 0-60,11-20-346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</inkml:channelProperties>
      </inkml:inkSource>
      <inkml:timestamp xml:id="ts0" timeString="2021-09-21T10:55:03.97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511 5344 254,'0'0'95,"0"0"-50,0 0 26,0 0 33,0 0-37,0 0 6,-85-39 5,71 34-14,2 4-2,1-2 5,6 1-8,1 2 8,4 0-17,0 0-17,0 0-8,0 0 7,9 0 4,18 0 19,16 0 1,15-1-8,11-6 3,7 0 10,2-1-17,-5 0-9,-8 2-2,-17 3-9,-16 3-8,-15 0-1,-11 0-11,-4 0-4,-2 0 1,0 0-1,0 0-1,0 0-1,0 0 0,0 0-3,0 0-11,0 0-10,0 0-11,0 0-9,0 0-12,0 0-16,-3 0-21,0 0-55,-1 0-47,2 0-113,-1 0-151</inkml:trace>
  <inkml:trace contextRef="#ctx0" brushRef="#br0" timeOffset="1095.5196">12884 5334 618,'0'0'124,"0"0"-58,0 0 56,0 0-11,0 0-33,0 0-17,42 1 7,-9-1 6,9 0-12,6-3 1,11-4-13,10 2-8,2-2-12,-5 1-8,-9-1 2,-14 6 3,-16-2-13,-12 1-10,-11 2 4,-2 0-4,-2 0-4,0 0-3,0 0-37,-6 0-70,-23 0-99,-16 0-115</inkml:trace>
  <inkml:trace contextRef="#ctx0" brushRef="#br0" timeOffset="1921.4834">4092 6328 748,'0'0'41,"0"0"23,0 0 81,0 0-58,0 0-29,86-7 33,-35 7 17,4 3-27,-2 0-22,3 0 10,-2-2-14,-3 1-17,-4-1-7,-8 1-11,-12 0-2,-8 1-12,-11-1-3,-8 1-3,0-2 1,0 0-2,0-1 1,0 0 0,0 0-19,0 0-34,0 2-66,4-2-50,14 0-159,15 0-369</inkml:trace>
  <inkml:trace contextRef="#ctx0" brushRef="#br0" timeOffset="2541.9017">6798 6326 925,'0'0'161,"0"0"-119,0 0 75,0 0 42,0 0-75,0 0-30,53-6-18,-1 3-9,17 2 12,11-1 0,5 2-8,1 0-9,-4 0-3,-14 0-4,-12 0 0,-15 0-7,-17 0 2,-11 0-8,-7 0-2,-6 0 3,0 0-3,0 0 0,0 0 1,0 0 0,0 0-1,2 0-11,-1 0-24,4 0-19,10 0-59,11 0-151,19 0-197,15-4-200</inkml:trace>
  <inkml:trace contextRef="#ctx0" brushRef="#br0" timeOffset="4297.3264">3239 7120 326,'0'0'396,"0"0"-345,0 0 36,0 0 72,0 0-23,0 0-14,-30 0-29,34 0-28,20 0-12,15 0-24,16 0 17,11 2-2,7 3-5,-2-3-2,-2 3-12,-6-3-7,-11 1-5,-11-2-8,-13 0-1,-14-1-3,-9 0 0,-5 0-1,0 0-2,0 0 0,0 2 1,0-2-1,0 0-2,0 0-18,0 0-7,0 1-33,0 1-45,0-2-59,2 0-139,8 0-269</inkml:trace>
  <inkml:trace contextRef="#ctx0" brushRef="#br0" timeOffset="6120.7113">20924 9728 1041,'0'0'55,"0"0"-54,0 0 9,0 0 49,0 0-20,0 0-1,11 0-12,-11 1-7,0 1-11,0-1 3,0-1-4,0 1-4,0-1 9,0 0-5,0 2-6,0-2-1,0 0-28,-5-2-209,-1-8-347</inkml:trace>
  <inkml:trace contextRef="#ctx0" brushRef="#br0" timeOffset="7852.735">20201 7810 1170,'0'0'58,"0"0"-56,0 0 51,0 0 28,0 0-37,0 0-32,-5 0-11,5 0-1,0 0-16,-3 0-125,-4-20-91,-5-15-625</inkml:trace>
  <inkml:trace contextRef="#ctx0" brushRef="#br0" timeOffset="8130.9893">18590 5992 886,'0'0'303,"0"0"-303,0 0-21,0 0 16,0 0 2,0 0-5,-33 24-71,27-6-111,6-10-223</inkml:trace>
  <inkml:trace contextRef="#ctx0" brushRef="#br0" timeOffset="8431.9476">21854 5886 1361,'0'0'0,"0"0"-22,0 0-123,0 0 112,0 0 5,0 0-128,74 31-178,-44 3-149</inkml:trace>
  <inkml:trace contextRef="#ctx0" brushRef="#br0" timeOffset="8753.1024">23478 7867 1206,'0'0'151,"0"0"-117,0 0-27,0 0 40,0 0-6,0 0 13,4 3-34,-4-3-14,0 0-3,0 0-3,0 0-15,-1 0-46,-8-17-37,0-9-159,6-8-253</inkml:trace>
  <inkml:trace contextRef="#ctx0" brushRef="#br0" timeOffset="18235.4528">18561 6453 1143,'0'0'0,"0"0"-70,0 0 24,0 0 46,0 0 4,0 0-4,0 0-83,0 0-155,14 8-173</inkml:trace>
  <inkml:trace contextRef="#ctx0" brushRef="#br0" timeOffset="18707.1082">19633 7646 1173,'0'0'0,"0"0"-132,0 0 62,0 0 67,0 0-121,0 0-144</inkml:trace>
  <inkml:trace contextRef="#ctx0" brushRef="#br0" timeOffset="19135.1849">21534 6732 441,'0'0'825,"0"0"-825,0 0-200,0 0 195,0 0 5,0 0 0,2 20-19,-2-3-84,10-2-206</inkml:trace>
  <inkml:trace contextRef="#ctx0" brushRef="#br0" timeOffset="19607.968">22957 8218 1468,'0'0'0,"0"0"-78,0 0 78,0 0 30,0 0 8,0 0-29,0 6-1,0-4 1,0 0-9,0-1 8,0 1-7,0-2 4,0 0-5,0 0 5,0 0-4,0 0-1,0 0-17,0 0-37,0 0-67,0 0-66,0-3-130,0-7-427</inkml:trace>
  <inkml:trace contextRef="#ctx0" brushRef="#br0" timeOffset="24421.1012">17525 5205 764,'0'0'162,"0"0"-137,0 0 19,0 0 20,0 0-35,0 0-16,0 0-11,0 20-2,0-16-10,9 0-122,13-2-199</inkml:trace>
  <inkml:trace contextRef="#ctx0" brushRef="#br0" timeOffset="24909.0066">20335 5246 1318,'0'0'0,"0"0"4,0 0-4,0 0 15,0 0 2,0 0-14,0 18-3,-1-11-6,-1 1-27,2 4-82,0 0-129,22-8-160</inkml:trace>
  <inkml:trace contextRef="#ctx0" brushRef="#br0" timeOffset="25367.4968">20647 6878 1479,'0'0'0,"0"0"-17,0 0-50,0 0 67,0 0 13,0 0-13,3 8-24,-12 1-104,9-4-112,0-3-215</inkml:trace>
  <inkml:trace contextRef="#ctx0" brushRef="#br0" timeOffset="26275.3051">23175 7478 1313,'0'0'265,"0"0"-220,0 0-37,0 0-8,0 0 17,0 0 5,0 14-13,0-11-6,0-3-1,0 4 3,0-3 2,0 2 1,0-3-6,0 1 0,0 1 0,0-2-1,0 1 0,0-1-1,0 1 0,0-1 0,0 0 0,0 0 4,0 0-3,0 0-1,0 0 1,0 0 0,0 0-1,0 0 1,0 0 0,0 0-1,0 0 0,0 0-1,0 0 1,0 0-1,0 0 1,0 0 1,0 0-1,0 0 0,0 0 0,0 0 1,0 0-1,0 0-1,0 0 1,0 0 0,0 0-1,0 0 1,0 0 0,0 0 0,0 0 0,0 0-1,0 0-2,0 0 3,0 2-1,0-2 0,0 0 2,0 0-2,0 0 2,0 0 0,0 0-1,0 0 1,0 0 0,0 0-1,0 0 0,0 0 1,0 0-1,0 0 0,0 0-1,0 0 0,0 0-7,0 0-7,0 0-15,0 0-21,0 0-29,0 0-44,4 0-65,3 0-105,-7 0-310</inkml:trace>
  <inkml:trace contextRef="#ctx0" brushRef="#br0" timeOffset="31687.9832">4963 8998 1088,'0'0'98,"0"0"-77,0 0 133,0 0-49,0 0-48,0 0-17,0 0 5,104 19-4,-77-14-1,-3 1-21,1-3-6,-1-2-4,-1 1-8,11-2-1,6 0-12,17-9-92,13-13-246,9-8-766</inkml:trace>
  <inkml:trace contextRef="#ctx0" brushRef="#br0" timeOffset="33386.7756">18533 5283 601,'0'0'131,"0"0"-113,0 0 61,0 0 0,0 0-18,0 0-13,0 0-9,67-9-24,-47 9-4,-5 0 2,1 0-2,-4 0 8,-6 0-4,1 0 14,-5 0-9,1 0-3,-1 0 6,2 0-11,-3 0-6,-1 0-6,0 0 3,0 0 2,0 0 3,0 0-1,0 0-3,0 0-4,0 0 1,0 0-2,0 0-5,0 0-12,0 0-56,0 0-54,0 0-136,0 0-301</inkml:trace>
  <inkml:trace contextRef="#ctx0" brushRef="#br0" timeOffset="34251.2356">6295 8922 544,'0'0'193,"0"0"-188,0 0 26,0 0 67,0 0-41,0 0-44,-3 0-13,3 0-13,13-7-147,23-11-491</inkml:trace>
  <inkml:trace contextRef="#ctx0" brushRef="#br0" timeOffset="36356.5101">19018 5095 422,'0'0'54,"0"0"-47,0 0 34,0 0 24,0 0-22,0 0 22,-3 0 17,3 0-21,0 0 5,0 0-23,0 0-10,0 0-2,0 0-11,0 0-10,0 1-5,0-1 0,0 0-5,0 0-1,0 0 1,0 2 0,0-2 2,0 0 0,0 0 2,0 0 6,0 0 7,0 0-4,0 0-9,0 0-1,0 0 3,0 0-1,0 0 9,0 0 0,0 0-2,0 0-4,0 0 0,0 0 0,0 0-4,0 0-3,0 0 0,0 0 0,0 0 1,0 0-2,0 0 0,0 0 0,0 0 1,0 0 1,0 0 3,0 0-4,0 0 2,0 0-3,0 0-3,0 0-12,0 0-79,-5 0-87,-5-8-405</inkml:trace>
  <inkml:trace contextRef="#ctx0" brushRef="#br0" timeOffset="38285.1058">6996 8918 1015,'0'0'47,"0"0"-38,0 0-9,0 0 27,0 0-27,0 0-4,2 0-98,5 0-259</inkml:trace>
  <inkml:trace contextRef="#ctx0" brushRef="#br0" timeOffset="40460.9447">20902 7788 483,'0'0'116,"0"0"-97,0 0 60,0 0 36,0 0-54,0 0-21,0 0-8,0 0-16,0 0 15,0 0-6,0 0-14,0 0 17,0 0 13,7 0-1,8 0-28,3 0-5,2 0 13,2 0-3,-4 0 9,0 0-4,-2 0-9,0 0-8,1 0 3,1 0-7,-2 2-1,-1 0 0,-6-1-1,-3 1-1,-6-2-4,0 0-21,0 0-3,-9 0-29,-12 0 39,-10 0 2,-5 0-6,0 0 4,4 0 1,3 0 5,5 0 8,9 2 4,7-2 2,6 2 1,2-2 2,0 0 28,0 0 14,6 0 18,10 0-33,11-3-27,6 0-1,4 0-1,-6 1 0,-6 0-1,-8 1 2,-9 1-4,-7 0-14,-1 0-28,0 0-28,0 0-53,-10 0-21,-9 0-50,0 0-154</inkml:trace>
  <inkml:trace contextRef="#ctx0" brushRef="#br0" timeOffset="41145.6269">20979 7761 208,'0'0'688,"0"0"-620,0 0-49,0 0 88,0 0-30,0 0-44,0 0-19,0 0-4,0 0-6,0 0-3,0 0 5,0 0 5,0 0 22,0 0 5,0 0 0,0 0-13,0 0-16,0 0-2,0 0-2,0 0-4,0 0 0,0 0-1,0 0 0,0 0 1,0 0-1,0 0 0,8 0 3,1 0-3,4 0 0,0 0 0,1 0 0,-2 0 0,-5 0 2,-2 0-2,-3 0 0,-2 0 1,0 0 2,0 0 0,0 0-2,0 0-1,0 0 0,0 0 0,0 0 2,0 0-2,0 0 1,0 0-1,0 0-4,0 0-2,0 0-51,0 0-55,-10 0-115,-2-6-247</inkml:trace>
  <inkml:trace contextRef="#ctx0" brushRef="#br0" timeOffset="43784.3892">20906 7811 396,'0'0'138,"0"0"-110,0 0 20,0 0 15,0 0-29,0 0-18,0 0 3,0 0 6,0 0-5,0 0-4,0 0-8,0 0-8,0 0-5,0 0-46,2 0-47,-1 0-182</inkml:trace>
  <inkml:trace contextRef="#ctx0" brushRef="#br0" timeOffset="45216.9037">8760 8927 1035,'0'0'25,"0"0"-14,0 0 17,0 0 34,0 0-14,0 0-23,11 0-8,-11 0-8,0 0-3,0 0-2,0 0 7,0 0-2,0 0-4,0 0-5,0 0-6,0 0-94,7-7-94,8-5-242</inkml:trace>
  <inkml:trace contextRef="#ctx0" brushRef="#br0" timeOffset="50991.4069">23176 5175 167,'0'0'803,"0"0"-748,0 0-53,0 0 37,0 0 69,0 0-37,0 0-25,48 0-26,-12 0-15,7 4 1,5 1 16,7-1 6,9 4-13,8-1-4,8 0-4,3-1-1,3-4-3,-1-2 1,-2 0 0,-8 0-2,-12-5 3,-17 0 2,-15 0 8,-13 1-3,-3 1-6,-7 3-3,1 0-2,1 0 0,-6 0-1,1 0 0,-3 0 0,-2 0 2,0 0 0,0 0 2,0 0 2,0 0-1,0 0-3,0 0-2,3 17-3,3 10 3,-1 16 4,1 9-1,-1 15 7,-4 9 0,-1 5 0,0 1 4,0 1-7,2-3 10,5 7-5,4-7 3,-1 2 0,2-10 2,0-9-5,-5-7-3,1-8 6,-3-7-4,-1-8-9,-4-8 0,0-5 1,0-3-3,0 0 2,0-6-1,0-5 0,0-1-1,0-3 0,0-1 2,0 0 0,0-1 1,0 0 0,0 0-1,0 0 0,0 0 0,0 0 4,0-14-6,0-9-1,-4-7-6,-2-2 2,-5-2-8,-2 5 8,2 3-2,-1 6 5,-1 6-3,4 0 3,1 6 2,2 2 1,4 3-1,0 2 0,2 1 0,0 0 0,-1 0 0,1 0 0,0 0 0,0 0-1,0 0 1,0 0 0,0 0 0,0 0 1,0 0-1,0 0 0,0 0 0,0 0-3,0 8 1,0 8 2,0 6 0,0 6 4,0-3 4,0 0-2,3-5 0,1-2 2,-1-1-1,0-2-2,-2-4 1,2 1 1,-1-1-4,-1-2 1,2-1-1,-3-1-2,0-2 1,1-4 1,-1 0-2,0-1 4,0 0 5,0 0 2,0 0 3,0 0-1,0 0 0,0 0-2,7 0 1,11-7 0,13-13-8,16-7-5,8-4-5,4-3 3,-2-2 2,-7 4-18,-8 2-45,-9 9-86,-10 8-338</inkml:trace>
  <inkml:trace contextRef="#ctx0" brushRef="#br0" timeOffset="53009.5566">8759 9039 850,'0'0'182,"0"0"-177,0 0 15,0 0 53,0 0 29,0 0-19,0-3-32,10 3 0,10 0 2,2 0-15,9 0-22,10 0-9,8-2-7,0-10-51,2-4-158,-8-7-336</inkml:trace>
  <inkml:trace contextRef="#ctx0" brushRef="#br0" timeOffset="54134.5211">21946 6707 1047,'0'0'78,"0"0"-74,0 0-4,0 0 82,0 0 10,0 0-16,0 0-16,0 0-9,0 0 0,0 0-14,0 0-10,0 0-18,0 0 0,0 0-9,0 0 0,0 0-8,0 0-29,0 0-61,0 6-66,0 4-98,0 4-98</inkml:trace>
  <inkml:trace contextRef="#ctx0" brushRef="#br0" timeOffset="54533.4541">22816 8163 524,'0'0'865,"0"0"-827,0 0-34,0 0 5,0 0 19,0 0-14,3 2-8,-3-2-5,0 0-1,0 0 0,0 0 0,0 0 0,0 0 0,0 0-34,0-16-57,0-9-184,0-9-510</inkml:trace>
  <inkml:trace contextRef="#ctx0" brushRef="#br0" timeOffset="55402.8595">13004 8805 634,'0'0'47,"0"0"-47,0 0 0,0 0 15,0 0-9,0 0-6,3 6-14,-12 2-15,-3-2-21,5-3-76,-1 0-97</inkml:trace>
  <inkml:trace contextRef="#ctx0" brushRef="#br0" timeOffset="56404.9594">12630 8671 585,'0'0'379,"0"0"-342,0 0-9,0 0 105,0 0-32,0 0-46,0 0-18,2-6-16,9 20 2,3 3 12,3 2-10,1-2-6,-3 0-6,3-1 3,-5-3-7,-2 0-2,-2-5-6,-3-3 3,-5-4-2,-1-1-1,0 0 7,0 0-1,0 0 4,0 0 8,0-4 8,3-9-6,2-7-16,6-8 5,5-5-6,9-5-3,1-1 0,4 2 0,-3 6 3,-5 6-1,-1 4-2,-3 4-1,-2 4-7,0 4-77,-4 4-122,-5 5-245</inkml:trace>
  <inkml:trace contextRef="#ctx0" brushRef="#br0" timeOffset="56794.8473">12595 8665 1140,'0'0'23,"0"0"-11,0 0-4,0 0 38,0 0-7,0 0 4,10 48 4,-7-26-22,2-1 4,-2-2-12,2-2-11,-1-4-1,3-3 0,-1-3 5,0-1 6,0-6 2,-1 3 1,0-3 10,2 0-7,2 0 6,3-5-3,7-13 0,6-5-9,5-9-8,8-6-6,2-3-2,3-4 0,3-8-6,10-2-71,9-4-299</inkml:trace>
  <inkml:trace contextRef="#ctx0" brushRef="#br0" timeOffset="61313.9348">14436 2244 176,'0'0'431,"0"0"-399,0 0 84,0 0 29,0 0-53,0 0-42,0 0-19,7-12-7,-7 12 1,0 0 2,0 0-3,0 0 3,0 0 17,2-2 2,-2 2-10,0 0-4,0 0-9,0 0-9,0 0 5,0 0-2,0 0-1,0 0-6,0 0-2,0 0-1,0 0-2,0 0 1,0 0-4,0 0-1,0 0 3,0 0-4,0 0 1,0 0 0,0 0-2,0 0 1,0 0-2,0 0 2,0 0 0,0 5 0,1 11-1,2 11 3,5 14 0,7 12 5,2 9-5,7 2 0,0-6 6,2-2-5,-2-13 1,1-10 2,-2-9-2,2-12-3,0-7 4,2-5 4,-1-5 2,0-20 1,-9-11 0,-4-7-12,-9-12 11,-4-5-10,-1-4 1,-18 6-2,2 13 4,-2 14-4,3 15-5,2 10 2,5 6-3,1 0-2,0 17-6,6 9 12,2 6 1,0-3 1,0 1 2,5-7-2,6-1 0,3-7-2,7-4-3,10-6-16,10-5-92,9 0-134,3 0-110,-9-5-340</inkml:trace>
  <inkml:trace contextRef="#ctx0" brushRef="#br0" timeOffset="61517.9163">15101 2498 545,'0'0'649,"0"0"-616,0 0 76,0 0 7,97-46-56,-66 42-32,4 4-28,3-1-2,-2 1-7,-5 0-54,-5 0-128,-14 14-144,-11 4-178</inkml:trace>
  <inkml:trace contextRef="#ctx0" brushRef="#br0" timeOffset="61667.5148">15228 2713 865,'0'0'153,"0"0"-96,0 0 104,0 0-15,0 0-64,0 0-54,82-21-28,-43 9-26,5-1-171,-2 0-162,0 0-340</inkml:trace>
  <inkml:trace contextRef="#ctx0" brushRef="#br0" timeOffset="61912.8595">15777 2442 1062,'0'0'96,"0"0"-19,0 0 72,0 0-67,0 0-82,0 0 2,10 50-2,-17-7 9,4-5-3,3-4-2,0-6-3,0-5 4,7-6-4,7-5-1,2-7-5,6-5-15,4 0-38,2-12-81,-5-13-50,-9-6-146,-11-8-157</inkml:trace>
  <inkml:trace contextRef="#ctx0" brushRef="#br0" timeOffset="62162.1909">15862 2280 775,'0'0'246,"0"0"-222,0 0 48,0 0 49,0 0-78,0 0-43,17-17-18,-27 25 5,-8 6 11,-3-6 2,2-3 3,7-3 0,4-2 2,7 0 24,1-15 30,0-6 14,5 1-29,8 0-19,3 3-25,2 6-1,5 8-47,2 3-136,-2 8-90,-4 13-259</inkml:trace>
  <inkml:trace contextRef="#ctx0" brushRef="#br0" timeOffset="62701.7464">16102 2443 1184,'0'0'201,"0"0"-200,0 0 0,0 0 16,52 74 1,-43-39-5,-4 0-13,-1-2 4,-3-2-1,3-7-6,-3-7 3,1-7-6,-2-7-24,0-3-17,0-8 47,0-18 0,0-14-1,0-12-3,4-9 4,5-5 6,1 0 2,4 7 19,-1 6 0,5 11 8,2 9 2,2 8-3,5 10-7,-1 11-22,1 4-5,-3 2-7,-4 22-4,-4 8 2,-7 4 3,-7 3 5,-2-5-6,-11-1-18,-13-5 7,-1-7 1,1-9 14,9-8 2,3-4 1,6 0 9,6 0 14,0-1 38,0-2-14,0 0-16,0 3-13,0 0-18,6 0-13,10 10 1,7 14 10,2 4 2,1 6 0,-2 1 0,2-3-5,-1-1-39,-1-4-63,-5-4-63,-3-3-100,-10-6-185</inkml:trace>
  <inkml:trace contextRef="#ctx0" brushRef="#br0" timeOffset="63015.4655">15438 3031 462,'0'0'588,"0"0"-565,0 0 58,0 0 151,0 0-113,0 0-70,72 0-22,19 0 21,25 0 7,13-8-24,5-6-15,-11 2-2,-12-2 2,-13 3-7,-22 3-6,-17 3-3,-28 2-1,-19 3-29,-12 0-44,-9 0-66,-28 2-62,-17 8-71,-12 2-205</inkml:trace>
  <inkml:trace contextRef="#ctx0" brushRef="#br0" timeOffset="63211.9768">15599 3141 979,'0'0'103,"0"0"-58,0 0 186,0 0-88,82 0-36,-10-9-24,16-2-29,6-1-2,3-1-15,-5 4-11,-4 2-20,-6 1-6,-3 3-4,-8 2-52,-13 1-80,-21-3-374</inkml:trace>
  <inkml:trace contextRef="#ctx0" brushRef="#br0" timeOffset="66391.8546">6325 3035 828,'0'0'242,"0"0"-216,0 0 23,153-17 41,-57 13-25,8-1-1,0 1-25,-14 0-17,-18 1 4,-26 0 21,-25 3-19,-14-1-11,-7-1 14,0 2-5,0 0 8,0 0-8,-7 0-9,-4 0-8,-4 17-7,-6 14 2,-4 16 4,-5 11 4,-2 6-7,2-2 12,4-2-10,4-7-2,7-7-4,6-9-2,3-8-1,6-5-2,0-10-38,0-6-47,0-7-66,0-1-83,0-13-122,0-12-376</inkml:trace>
  <inkml:trace contextRef="#ctx0" brushRef="#br0" timeOffset="66543.819">6556 3334 142,'0'0'986,"0"0"-861,0 0-17,0 0 23,0 0-77,134-21-37,-51 17-11,8 0-6,3-2-18,-4 1-128,-10-4-327</inkml:trace>
  <inkml:trace contextRef="#ctx0" brushRef="#br0" timeOffset="67111.967">7998 3110 1351,'0'0'95,"0"0"-93,0 0 40,0 0-18,0 0-17,0 0-7,18 121 7,-18-67-4,0-8-3,6-7 0,9-11-10,0-13-26,6-11-11,1-4 30,5-21 14,6-18 3,0-13 9,-2-7 4,-1 4 10,-11 8 12,-8 16-9,-8 14 12,-3 14-4,0 3-19,0 11-15,0 22-12,0 10 11,0 8 1,0 0 1,0-3-1,0-4 0,3-9-50,4-5-101,2-13-111,2-10-188</inkml:trace>
  <inkml:trace contextRef="#ctx0" brushRef="#br0" timeOffset="67449.5647">8463 3309 6,'0'0'1059,"0"0"-1026,0 0 101,0 0 30,95-54-109,-79 58-43,-1 17-11,0 5 1,-9 2-1,-6 2-2,0 0 1,-6-8-2,-5-5-5,4-11-29,4-6 8,3 0 28,0-25 38,18-8-22,8-3 27,3-2 7,-5 5 10,0 5-7,-4 12-11,-7 5-15,-6 11-7,-3 0-20,3 15-9,2 14 1,2 5 5,-5 7 3,-3-5-2,-2 0-8,3-4-57,0-10-67,8-11-96,9-11-165,3-8-266</inkml:trace>
  <inkml:trace contextRef="#ctx0" brushRef="#br0" timeOffset="67839.1038">9008 3155 717,'0'0'122,"13"-127"-107,-13 86 148,0 17 67,2 14-72,-2 10-49,0 0-57,1 30-52,1 18 0,2 15 33,1 9 4,-1 0-24,1-5-11,0-10 0,0-9-2,0-11-12,2-16-70,5-13-15,3-8-31,7-22 18,2-15 56,-3-6 54,-5 0 52,-7 6 37,-6 9-17,-3 11-31,0 10 13,-22 7-54,-9 12-4,-8 16-8,-1 9 9,8-1-1,10-3-18,13-8 1,9-4 15,3-4 3,24-6 3,4-6 6,6-4 5,5-1 2,1 0-13,1 0-1,-4 0-60,-4 0-130,-11 0-106,-13-2-139</inkml:trace>
  <inkml:trace contextRef="#ctx0" brushRef="#br0" timeOffset="68932.9547">9337 3377 266,'0'0'596,"0"0"-452,29-72 23,-17 58 39,0 7-106,-3 7-48,-1 0-52,1 20-4,-1 7 2,-5 6 4,-3 1-1,0-2-1,-6-6-8,-2-7-36,2-9-9,6-10 0,0 0 53,5-15 30,13-13 12,7-2 6,1-1 14,-1 8-6,-8 6-1,-6 9-1,-7 5-32,-4 3-16,2 0-6,0 13-16,-1 11 4,4 5 10,-2 0-16,1 0-29,5-3-55,5-10-14,6-7-78,9-9 1,4-7 77,1-18 68,-4-3 48,-5-1 163,-8 7-22,-8 8-32,-5 6 1,-4 8-30,0 0-80,0 8 0,-7 12-8,1 5 6,6 3-17,0-6-16,0-5-1,6-9 7,1-5 16,3-3 13,-3-5 12,-3-13 10,3-6 22,-5 2-17,2 0-23,2-1-2,0 5-2,6 2 2,3 5 0,7 1 3,7 4 4,2 5 9,2 1 3,-3 4-6,-8 15-10,-7 3-5,-10 5 1,-5 1-1,0 1 1,0-9-1,0-3 0,0-8-13,0-8-18,0-1 22,0-11 9,13-14 3,2-5-2,3 2 2,-2 6-2,1 5 6,-5 8 2,1 9-1,0 0-8,5 14-11,0 9 2,3 4 4,-4-5 4,0-2 1,-4-6 0,0-8 1,-4-5 0,-1-1 3,3 0 1,0-5 2,-3-3 1,3 3-1,1 2-7,3 3-3,1-1-5,4 1-15,-4 0-20,0-3 14,-5-4 2,3-2 22,-4-4 5,-1-1 2,1 2 2,-2 0 1,1 0-2,2 3-2,1-2 1,3 2-2,-4 1-2,-4 2 1,-4-2 1,-3 2-2,0 3-14,-1 0 0,-10 3 0,4 0 9,3 0 4,4 7-3,0 8 5,0 0 1,16 2 9,3-1 19,-4-1 21,-2-4-23,-8 5-6,-5 1-13,-10 6 8,-23 4-2,-11-1 13,-3-1-23,8-6-3,15-14-170,20-5-420</inkml:trace>
  <inkml:trace contextRef="#ctx0" brushRef="#br0" timeOffset="69555.4122">11267 3713 345,'0'0'269,"0"0"-97,0 0 28,0 0 4,0 0-33,0 0-106,101-31-37,-14 20-13,12 0-1,1 1-5,-6-2-3,-12 2-4,-16-3 1,-15 2-3,-22-1 0,-18 2-8,-11-4-19,0-1-27,-23-1-6,-8-4-6,-1 6 50,6 6 13,9 2 3,13 6 11,4 0 44,12 11 2,29 19-51,9 10 22,4 5 16,-14-1-23,-15-3 4,-19-2-13,-6-1-3,-24 1-7,-17-5-2,-9-1-2,0-10-160,18-11-415</inkml:trace>
  <inkml:trace contextRef="#ctx0" brushRef="#br0" timeOffset="70051.7238">12657 3401 1242,'0'0'13,"0"0"1,0 0 88,0 0-35,123-82-25,-63 64-32,-5 1-5,-9 1-4,-16 3 33,-15 4 0,-10 7-22,-1 2 11,-4 0-4,0 0-19,0 31-6,0 17 1,0 21 5,-6 12 11,2-1 2,0-1-1,3-10-1,0-13-10,-1-8-1,-1-16 0,0-11-39,-9-10-130,-6-11-108,-9 0-99</inkml:trace>
  <inkml:trace contextRef="#ctx0" brushRef="#br0" timeOffset="70485.053">12695 3672 1031,'0'0'166,"0"0"-108,0 0 45,102-17-47,-48 17-22,3-3-24,9 0-10,3-1-1,7-3-62,-3 4-103,-7 2-31,-7 1-63,-5 0 18,-2 0 41,-4 0-45,-2 0 246,-7-3 57,-8-7 245,-10 1-76,-11-2 5,-5 2-61,-5-3-51,0 0-12,3-1-52,3 0-12,3 0-26,3-3-5,6 1 3,-3-2-4,-5 0 15,-7 2 3,-3 0 0,-10 4-8,-23 5-21,-11 6-22,-5 0-14,6 22 17,10 12 0,17 5-2,16 2 1,4-5 11,26-4 6,12-8 3,3-7 3,4-9-3,-1-4-7,2-4-126,2 0-83,2 0-157,0 0-126</inkml:trace>
  <inkml:trace contextRef="#ctx0" brushRef="#br0" timeOffset="71493.842">14175 3575 852,'0'0'111,"0"0"-5,21-83 56,-27 64-28,-21 9-98,-10 10-34,-5 0-2,-1 17-1,4 13-2,4 6-2,11 3 4,11-6-13,10-8-13,3-9 9,8-8 17,11-7 1,2-1 8,1 0 19,-5 0 4,-7 0-10,-1 8-17,-7 15-4,-2 10-3,0 6 2,-1 3 1,-13 0-8,5-5-15,3-4-6,6-10-39,0-12-11,26-11 15,12 0 12,8-22 5,5-9 19,4-6-15,0-2 34,0-3 3,-5-5 4,-7-3 2,-10-6 8,-8 3 8,-12 5 48,-8 9 4,-5 14 56,0 11-3,0 11-69,-3 3-19,-7 1-33,-1 23-2,-2 15 2,-2 8 0,4 1 1,1-3-1,5-9 0,4-7-10,1-10-30,0-13-2,0-6-3,12 0 37,7-13 8,4-11 7,-1 4 0,2 0-4,-6 5 3,-3 9-2,-2 5-4,3 1-1,0 2-10,2 12 4,2 2 1,-2-3-5,3 2-9,3-5-15,4-4 7,5-3-4,6-3 16,-1 0 16,3-2 3,-7-5 1,-9 2 3,-10 5 13,-5 0-17,-5 0-3,-2 0-5,2 0-13,2-5 5,4-11 13,2-9 0,1-7 8,-4-8 26,-4-5-2,-5-5 19,-1 4-7,0 4-21,-3 8-22,-8 11-1,-1 11-4,1 10-33,-1 2-15,2 0 11,8 4 11,2 6-8,0-5 27,14-1 11,10-4 4,-1 0 6,-2 0 26,-4-9 10,-8-1-4,-4 6 29,-5 1-14,0 3-6,-14 0-28,-10 9-20,0 11 3,3 9-2,8 5 0,7 2 7,6 1-10,0 5 4,0-3-5,6-2 0,4-1 0,-6-3-2,-4-5-66,0-5-59,-17-9-99,-7-12-176</inkml:trace>
  <inkml:trace contextRef="#ctx0" brushRef="#br0" timeOffset="71715.7075">14908 3596 1102,'0'0'49,"0"0"35,105-66 52,-60 50-68,1 5-30,-4 3-10,-2 2 7,-10 4-3,-12 2-3,0 0-21,-5 13-4,0 16-4,-1 8 0,-5 3 6,-7 2-5,0-6 1,-3-3-2,-11-8-2,1-8-12,1-10-117,6-7-141,6-14-206</inkml:trace>
  <inkml:trace contextRef="#ctx0" brushRef="#br0" timeOffset="72271.9872">15393 3374 1094,'0'0'29,"0"0"-21,0 0 14,0 0-22,0 0-32,0 0-148,73-12-7,-63 45 5,3 2 20,-1-6 72,4-1 90,-7-8 72,-1-4 65,-7-2-21,-1 2 2,0 4-27,-6 2-10,-3 4-42,3 1-20,6-3 4,0 3-5,3-8-7,11-3 1,0-7 3,-3-7-6,-2-2 7,-3-11 30,-2-16-24,1-8-13,1-2-9,6-2 2,6 6 4,5 4 36,6 8 63,0 10-9,0 9-48,-2 2-26,-6 12-7,-7 13-12,-10 9-3,-4 4 2,-9 1 2,-17-5 0,-5-6-4,1-8-2,9-12-7,12-8-13,9-11 22,3-20 25,24-10-14,9-5 14,9-3 2,-1 9 19,-5 9-17,-9 17 20,-7 10-20,-2 4-29,-2 22 0,-6 22-8,-9 11 0,-4 8-17,-36 2-57,-19-1-45,-14-5-138,-9-10-278</inkml:trace>
  <inkml:trace contextRef="#ctx0" brushRef="#br0" timeOffset="72555.7025">14184 4028 937,'0'0'61,"0"0"-13,0 0 68,0 0 35,0 0-33,112 31-22,7-26-11,12-5-2,-1 0-38,-3 0-28,-6 0-1,-8 0-7,-12-2-9,-14-5 1,-24 4-1,-28 2-35,-21 1-38,-14 0-87,-42 11-128,-28 1 43,-23-2-182</inkml:trace>
  <inkml:trace contextRef="#ctx0" brushRef="#br0" timeOffset="72655.9541">14346 4118 927,'0'0'4,"0"0"4,90-26 7,-47 13-15,-10-1-400</inkml:trace>
  <inkml:trace contextRef="#ctx0" brushRef="#br0" timeOffset="73605.6182">8004 3718 700,'0'0'503,"84"-22"-490,-25 17 14,13 2 124,21 3-68,21 0-13,13 0-9,7 0-24,-1 0-9,-12 0-7,-24 0-12,-28 0-9,-28 0 0,-26 0 0,-12 0-2,-3 0-9,-13 3-31,-29 2-10,-28 6 40,-23-5-22,-17 2-1,-17-4 5,-7 1-2,-10 3 17,3 0 12,11 1 3,30-2 0,33-5 5,34 1 26,22-3 27,11 0 29,10 0-50,29 0-13,19 0-8,12 0-4,10-3 16,-6-1-8,-9 1-8,-10 2-6,-13-1 0,-15 2-6,-14 0 0,-7 0-2,-4 0-1,-2 0-2,0 0-7,0 0 2,1 0 7,-1 0 3,0 0 1,0 0 2,0 0-2,0 0 2,0 0-3,0 0 0,0 0-5,0 0 3,0 0 2,0 0-1,0 0-6,0 0-22,5 0-21,13 0-45,10 0-41,15-7-137,14-1-226</inkml:trace>
  <inkml:trace contextRef="#ctx0" brushRef="#br0" timeOffset="74774.7243">14119 4272 567,'0'0'28,"-156"-42"-22,83 21 74,9 0 44,7 0-39,11 0-42,6 5-6,8 4 14,14 7 0,10 4 10,8 1 14,13 0 35,46 0-57,50 11 2,54-2 13,40-1 0,20-2-13,-6-3-6,-25 1-14,-28 0 3,-29-1-12,-37 0-11,-32 0-5,-32-2-5,-25-1-5,-9 1-4,0 2-2,-26 1-6,-19 1 8,-14 2 4,-6-3 0,2-3-6,10-1 2,12 0 1,8 0 0,11 0-4,11 0 7,5 0 0,6 0 1,0 0 5,0 0-5,0 0-1,0 0 0,0 0 0,0 0 3,0 0-3,0 0 1,0 0-1,0 0-1,0 0 0,0 0-1,0 0 0,0 0-2,0 0 0,0 0 4,0 0 1,0 0 1,0 0-2,0 0-1,0 0 1,0 0 1,0 0-1,0 0 0,0 0-1,0 0 1,0 0 0,0 0-1,0 0 0,0 0 1,0 0 0,0 0 2,0 0-2,0 0 1,0 0-1,0 0 1,0 0-1,0 0 0,0 0-1,0 0 1,0 0 0,0 0-1,0 0 1,0 0 1,0 0 1,0 0-4,0 0 4,0 0-4,0 0 2,0 0-1,0 0 0,0 0-8,0 0-21,5 0-24,5 0-64,2-1-195,-11-10-734</inkml:trace>
  <inkml:trace contextRef="#ctx0" brushRef="#br0" timeOffset="79331.2456">3250 11775 213,'0'0'625,"0"0"-570,0 0 35,0 0 58,0 0-10,0 0-52,0 0-6,0 0-5,127 5-25,-74-5-13,-6-3 4,-10 0-13,-11 3-17,-14 0-9,-5 0-2,-7 0 0,0 0-1,0 0 0,0 0-10,-10 0-1,-10 0 7,-8 4 5,-3 5 2,2-2-2,4 0 1,11-3-1,5-1 0,8-3 1,1 0 3,0 0 8,0 0 0,0 0-4,0 0 1,0 0-6,0 0-3,0 0-6,12 0-26,6-11-67,12 2-128,2-2-157,7 2-418</inkml:trace>
  <inkml:trace contextRef="#ctx0" brushRef="#br0" timeOffset="80285.9538">5623 11989 672,'0'0'431,"0"0"-373,0 0 78,0 0-38,0 0-8,0 0-46,0 0-17,0 7-8,0-6-10,0-1-4,0 0 1,0 0 6,0 0 5,0 0 12,0 0-7,0 0-3,0 1-2,0-1-7,0 2-5,0-2 0,0 1-3,0-1 1,0 0 1,0 0-3,0 0 6,0 0-4,0 0 1,0 0 2,0 0-2,0 0 5,0 0-2,0 0 1,0 0 0,0 0-3,0 0 2,0 0-3,0 0-3,0 0-1,0 0-1,0 0 1,0 0-5,-1 0-3,1 0-23,0 0-17,0 0-56,28-3-127,17-11-448</inkml:trace>
  <inkml:trace contextRef="#ctx0" brushRef="#br0" timeOffset="80616.0709">16348 7500 780,'0'0'0,"-61"-87"-536,34 44 373</inkml:trace>
  <inkml:trace contextRef="#ctx0" brushRef="#br0" timeOffset="80697.8559">16337 7285 182,'0'0'0,"0"0"-157</inkml:trace>
  <inkml:trace contextRef="#ctx0" brushRef="#br0" timeOffset="85684.0442">12082 11801 32,'0'0'212,"0"0"-138,0 0 32,0 0-12,0 0-4,0 0 19,0 0 25,-46 3-28,46-3-25,7 1-5,20 5-16,15 1-5,22-2 6,18-2-4,15-3-15,13 0-9,7-4-5,-7-8 9,-12-1 3,-21 3-15,-27 3-12,-23 5-9,-16 1-4,-10 1-4,-1 0-14,0 0-38,0 0-41,0 0-77,0 3-85,2 0-387</inkml:trace>
  <inkml:trace contextRef="#ctx0" brushRef="#br0" timeOffset="88739.0762">14638 11661 1130,'0'0'212,"0"0"-142,0 0-59,0 0 19,0 0 29,-13 76 8,0-30-46,-8-1-12,-4-6-9,-1-5 0,8-9-140,12-14-228</inkml:trace>
  <inkml:trace contextRef="#ctx0" brushRef="#br0" timeOffset="89697.6191">15457 11300 99,'0'0'762,"0"0"-725,0 0-15,0 0 96,0 0-36,0 0-27,-4 0-6,1 0 7,3 0 3,0 0 19,0 0 11,0 0 6,11-3-24,19-5-30,10 2-21,10-2 1,5 1-12,-1 1-1,3-1-7,3 2-1,1 1 0,-3-3-1,-6 3 1,-12-1 0,-13 4-1,-11-2-5,-10 3 2,-4 0-13,-2 0-35,0 0-44,0 0-55,6 0-101,6 0-266</inkml:trace>
  <inkml:trace contextRef="#ctx0" brushRef="#br0" timeOffset="90049.6763">16779 11280 910,'0'0'160,"0"0"-94,0 0 144,0 0-47,0 0-48,0 0-64,79 0 3,-32-1-16,6-1-13,5 1-6,3-3-2,1 0-2,-3-4-4,-1 1-2,-6 2-3,-8 0-6,-14-2 5,-11 1-5,-10 5-2,-4-2-18,-4 0-40,4 2-26,3-2-70,1 1-149,3-3-267</inkml:trace>
  <inkml:trace contextRef="#ctx0" brushRef="#br0" timeOffset="90364.8329">17816 11300 866,'0'0'354,"0"0"-286,0 0 96,0 0-1,0 0-58,0 0-37,79-6-24,-54 4 0,3-3 8,5 1-26,3 0-10,5-3-8,1 3-4,-4-2-3,-5-1 1,-9 1-2,-11 3-2,-3 0-20,-7 0-31,-2 3-24,1 0-25,-2 0-159,0 0-471</inkml:trace>
  <inkml:trace contextRef="#ctx0" brushRef="#br0" timeOffset="96225.6313">3228 10054 840,'0'0'34,"97"0"9,-29 0 94,12 0 3,-1 0-18,6 0-56,-5 3-16,-8 2-14,-2 1-11,-15 0-13,-9-4-8,-11 1 0,-14-1 2,-6-2 0,-7 0-2,-5 0-1,-3 0 3,0 0-2,0 0 2,0 0-6,0 0 5,0 0-1,-1 0-2,-4 0 0,1 0 1,1 0-1,2 0-1,1 0 0,-2 0 0,2 0 0,-1 0 0,-1 0 1,2 0-2,0 0 0,0 0 0,0 0-1,0 0 0,-3 0 0,3 0 0,0 0 1,0 0 1,0 0-1,-4 0 0,4 0-4,-2 0 3,-1 0-5,3 0 1,-4 0-2,-1 0-15,-1 5-17,-1 1-32,-2 3-44,0 5-94,6-2-204</inkml:trace>
  <inkml:trace contextRef="#ctx0" brushRef="#br0" timeOffset="101480.1528">9303 2602 401,'0'0'49,"0"0"-37,-80 22 2,55-15 75,2-4-12,4 1-9,5-2-5,5-2 0,2 0 8,1 0-3,0 0 1,4 0 5,2 0-5,3 0 15,38 0-14,42-6-20,48-5-32,41-2 6,20 2 11,8 0 4,-4-1 12,-11-2-13,-12 0 0,-20 1-22,-23 3-1,-29 0-4,-34 4-6,-29 3 0,-24 0-5,-14 3-2,0 0-2,-26 0-8,-26 5 6,-22 5 5,-28 0-10,-18 1-2,-14 1 6,-20 1 5,-9 2 2,-8 3 0,0-1-5,17-4 5,20-2 1,25-3-1,28-6 1,32 1-1,24-3 0,19 0 6,6 0 12,12 0 9,49 0-21,55-7-1,60-2-3,47 0 3,23-3-2,4-4 1,-2 0-4,-23 3 0,-25 6-1,-43 6-16,-47 1-95,-42 0-157,-41 6-215</inkml:trace>
  <inkml:trace contextRef="#ctx0" brushRef="#br0" timeOffset="107222.8955">16769 15787 383,'0'0'95,"-84"-10"-39,47 1-15,4 2 25,3 0 37,6 1 3,11 3-25,3 2 21,7 1 4,3 0 11,13-3-13,29 3-24,40-3-28,42-3 9,37-5-11,25-3-22,9-2-9,-1 3 17,-13 1 6,-18 6-17,-17 4-7,-29 0-6,-23 2-8,-28 0 0,-26 0-2,-23 0-2,-14 0-3,-3 0-12,0 0-13,-2 0-15,-14 0-38,-13 0-29,-14 0-10,-15-2-159,-8-3-218</inkml:trace>
  <inkml:trace contextRef="#ctx0" brushRef="#br0" timeOffset="107943.1744">14817 15642 588,'0'0'106,"0"0"-37,0 0 84,0 0 48,0 0-21,0 0-70,177-2-35,-27-5-12,46-6-11,39-8-19,25-4-3,10 1 25,-3-3-11,-12 8-6,-21 5-5,-28 4-3,-31 7-3,-34 3-5,-32 0-12,-32 1-6,-23 8 2,-19-1-6,-18-2-1,-9-3-3,-8-3-19,0 0-1,0 0-6,0 0 6,0 0 2,0 0-1,-13 0 4,-5-6 8,-8-5-24,-3 4-35,-4 2-50,-5 0-21,-5 5-76,-5 0-67,-4 0-162</inkml:trace>
  <inkml:trace contextRef="#ctx0" brushRef="#br0" timeOffset="108289.799">15583 15605 1100,'0'0'172,"170"-19"-126,-38 12 59,25 1 24,25 0-33,12 1-31,3 0-25,-6 0-15,-23 3-11,-29 0-4,-29 2-3,-33 0-5,-30 0-1,-24 0-1,-16 0-9,-7 0-20,0 0-14,0 0-17,0 0-43,0 0-20,3 4-89,-1-3-127,-2-1-356</inkml:trace>
  <inkml:trace contextRef="#ctx0" brushRef="#br0" timeOffset="111211.0092">10429 15659 892,'0'0'123,"0"0"-22,0 0 42,0 0 4,0 0-47,148 17-21,-53-9-32,14-2-17,6-3 1,5-3-9,-4 0-7,-9 0-3,-17-6 1,-25 0 5,-24 4-7,-17 1-10,-18 1-1,-6 0-1,0 0 0,0 0-1,0 0-5,0 0-4,0 0 6,0 0-2,0 0 5,0 0-4,0 0 3,0 0-2,0 0 4,0 0 0,0 0 0,0 0 0,0 0 0,0 0 1,0 0-2,0 0 2,0 0-2,0 0 0,0 0 0,0 0-2,0 0 2,0 0-1,0 0 1,0 0 1,0 0 0,0 0 1,0 0-1,0 0 1,0 0 0,0 0 0,0 0 0,0 0 0,0 0 0,0 0-1,0 0 1,0 0-1,0 0 1,0 0-2,0 0 2,0 0-1,0 0 0,0 0 1,0 0 0,0 0 0,0 0 0,0 0-1,0 0 1,0 0 0,0 0 0,0 0 0,0 0 0,0 0 0,0 0 0,0 0 0,0 0 0,0 0 1,0 0-1,0 0 0,0 0 0,0 0 1,0 0-1,0 0 0,0 0 0,0 0 0,0 0 0,0 0 0,0 0 0,0 0 1,0 0-1,0 0 0,0 0 0,0 0 0,0 0 0,0 0 0,0 0 1,0 0-2,0 0 3,0 0-3,0 0 1,0 0 0,0 0 0,0 0 0,0 0 0,0 0 0,0 0 0,0 0 0,0 0 0,0 0 1,0 0-1,0 0 0,0 0 1,0 0 1,0 0-2,0 0 1,0 0 1,0 0-2,0 0 1,-2 0 0,1 0-1,-1 0 1,2 0 0,0 0 2,0 0-2,0 0 0,0 0-1,-1 0 1,1 0 0,-2 0 0,2 0-1,0 0-1,-2 0 0,1 0 1,-4 0-1,-2 0 1,0 0-12,5 0-53,2 0-52,0 1 3,0 0-69,5 0-117,6-1-236</inkml:trace>
  <inkml:trace contextRef="#ctx0" brushRef="#br0" timeOffset="398433.1243">22432 9881 500,'0'0'90,"0"0"-38,-137-109-4,73 72 27,0 1 46,7 5-3,9 3 6,17 7-13,16 9 13,10 6-19,5 6-16,17 11-81,26 23 2,14 14-9,7 8 14,-10-2-11,-12-3-1,-10-6-3,-12-9 1,-5-5-1,-8-13-2,-4-11-17,-1-7-12,-2-5 31,8-26 2,5-17-2,10-16-8,10-11-3,14-9-6,12-3-4,15 4-34,6 16-19,-6 19-61,-16 23-60,-26 19-50,-32 6-119</inkml:trace>
  <inkml:trace contextRef="#ctx0" brushRef="#br0" timeOffset="398702.3995">21749 9851 1117,'0'0'105,"0"0"-41,124-50-27,-54 48 24,-2 2-14,-8 0-6,-12 12-19,-11 7-11,0-2-2,2-3-3,5-1-3,14-12 1,9-1 0,10-16 1,4-15-2,-6-11 2,-10-4-3,-10-9-2,-14 2-8,-13 4-45,-12 6-46,-16 9-165,-6 6-169</inkml:trace>
  <inkml:trace contextRef="#ctx0" brushRef="#br0" timeOffset="399374.0596">11663 11480 6,'33'-87'0</inkml:trace>
  <inkml:trace contextRef="#ctx0" brushRef="#br0" timeOffset="399524.1731">5389 12204 230,'0'0'76,"233"56"-76</inkml:trace>
  <inkml:trace contextRef="#ctx0" brushRef="#br0" timeOffset="402736.4588">20317 5835 258,'0'0'0,"0"0"-25,0 0 10,0 0 15,0 0 57,0 0 25,12-72 13,-12 62-5,0 0-14,0 0-1,0 1 17,0 0-3,0 1-20,0 0-29,2 1 20,1 0-6,-2 1-22,-1 4 1,0-4-8,0 1-17,0 0 0,0-3-8,-1 1 0,1 5 1,0-1 0,0 3 4,0 0 6,16 0 1,14 0-12,3 8 0,-7 3 6,-12-1 5,-9-2-11,-5 2-4,-2 1-3,-23-1 7,-13-2 6,-10-1 1,-4-7-6,5 0 3,14 0-4,12-11 1,15-7 8,6-3 4,6-4 34,19-1-4,12 5-14,4 7-5,-1 7-1,3 7-7,-2 3-11,-6 17-2,-6 10-1,-12 4-2,-10 5 5,-7 3-8,-13-7 3,-21-6-6,-9-14-6,-5-13 0,5-2 12,4-24 0,12-10 2,11-6 14,15-2 14,1 3 21,17 5-16,13 10-7,2 10-12,-1 6-16,0 8-3,1 0 0,0 22-2,3 17-55,2 14-60,0 3-162,-9-6-437</inkml:trace>
  <inkml:trace contextRef="#ctx0" brushRef="#br0" timeOffset="403831.5479">20360 9329 117,'0'0'0</inkml:trace>
  <inkml:trace contextRef="#ctx0" brushRef="#br0" timeOffset="404813.0232">19987 9162 521,'0'0'31,"0"0"-21,0 0-7,0 0 29,0 0 28,0 0-10,0 0-17,13-34-24,-2 34-3,3 0-3,-1 0 2,-2 0 5,-2 0 0,2 0-2,-3 0-1,-2 0 8,3 0-6,6 0-2,4 0-5,10 0 1,2 0-3,0-5 0,-7 1 6,-8 0 36,-10 3 7,-6 0 0,0 1 6,0 0-23,0 0-16,0 0-10,-6 0 0,-10 0-5,-2 0 0,0 0 0,9-2-1,6 0 2,3-3 0,5 0 19,23 0 6,14 3-25,5 2-2,-3 0 21,-13 0 5,-13 2 11,-12 3-16,-6 3-18,0 3 1,-25 5 0,-17 1 12,-16 0-6,-8-4-5,3-8-4,12-5-1,21 0 0,19-20 5,11-9 11,7-7 10,27-3-12,10 3-11,5 4-2,-1 7-1,-11 5-10,-12 7-41,-11 8-63,-14 5-57,-1 0-124,-34 0-146</inkml:trace>
  <inkml:trace contextRef="#ctx0" brushRef="#br0" timeOffset="405676.4858">17528 5445 482,'0'0'110,"0"0"-47,0 0 14,0 0 18,0 0-21,0 0-59,13-19-15,-13 22 0,0 12 0,0 2 1,-16-2 8,-6-2-3,-7-4 2,3-7 1,2-2 3,5 0 13,5-8 39,5-8 6,5 1-18,4-1 4,0 0 0,2 3-26,12 1-4,-1 7-18,-2 3-4,2 2-3,-6 0-1,-1 3-7,-4 11-6,-2 5 1,0-2 6,-22 0 5,-4-3 1,-5-11 3,4-3 2,5 0 4,11-10 2,7-11 20,4-1-2,0 0-5,18 5-10,7 7-14,11 10-2,13 0-46,7 17-134,3 12-84,-6 4-120</inkml:trace>
  <inkml:trace contextRef="#ctx0" brushRef="#br0" timeOffset="406989.3428">23793 5727 197,'0'0'97,"0"0"-60,0 0 26,0 0 19,0 0 5,0 0-18,20-17-13,-20 17 5,0-1 12,0 1-40,0 0-15,0-2-2,0-1 4,0-2 6,-1-2-7,-5-5-11,-1 3-8,1-1 6,6 2-2,0 1 20,0 2-2,0 3 6,0-1-1,0 1-15,0 2-12,0 0 0,0 0-26,0 0-43,0 0-18,0 0-13,0 7 16,0 6-5,0-1-54,0 0-59</inkml:trace>
  <inkml:trace contextRef="#ctx0" brushRef="#br0" timeOffset="408330.9709">23868 5675 556,'0'0'90,"0"0"-25,0 0 1,0 0-18,0 0-48,0 0-23,0 0 19,0 37 4,0-17 2,-4-5 4,-9-4 2,-2-6 6,0-5-2,0 0 20,2-5 20,7-12-1,2-5 11,4-2-9,0 0 3,21-1-15,11 5-22,5 4-3,2 8-4,-7 4 11,-9 4-1,-14 0-6,-9 0-16,0 0-8,-10 2-12,-20 11 20,-12-2 16,-7-3-10,5-4 1,10-4-2,18 0 3,14-19 35,2-7 34,14-3-45,16-1-12,11 4-13,-2 6-4,-5 6 1,-7 12-3,-8 2-1,-8 6-10,-8 21-47,-3 10-45,-19 11-26,-25 7 2,-14 2-103,-11-4-127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</inkml:channelProperties>
      </inkml:inkSource>
      <inkml:timestamp xml:id="ts0" timeString="2021-09-21T10:57:06.35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609 5621 116,'0'0'226,"0"0"-191,0 0-18,-105-18 55,69 13 32,-2-2-42,-1 2-2,1 0 9,8 0-21,6 3 4,9 2-1,6 0-6,8 0 7,1-3 12,0 3 6,28-1 4,25-2 24,30-2-48,29 2-11,14-4 5,8 2-18,-7 0 2,-7 0 0,-14 2-5,-18 0-8,-21 2-14,-21-1 6,-21 2-3,-13 0-2,-10 0 1,-2 0-3,0 0-5,0 0-4,-5 0-13,-15 0-1,-16 0 5,-26 4 15,-24 1-1,-22 0 4,-18-2-2,-5 3-1,8 2 3,19-2 0,27 0 2,36-3-1,25-3 0,16 0 5,6 0 41,31-3-8,15-7-26,21-3-9,12 0-2,9 3 0,3-1-2,0 6-4,-12 5-68,-22 0-110,-37 4-242,-26 4-507</inkml:trace>
  <inkml:trace contextRef="#ctx0" brushRef="#br0" timeOffset="5061.5177">13583 6628 353,'0'0'178,"0"0"-164,0 0 16,0 0 45,-80-26-16,66 25-29,-2 1-16,6-2-7,3 2 11,-2 0-11,5 0 6,1 0 0,1 0 1,2 0-4,0 0 1,0 0 4,0 0 1,15 0 7,10 0 38,15 0 8,8 0-26,9 3-1,4-1-4,2-2-10,-4 0-4,6 0 10,-1 0-1,0 0-7,-5 0-15,-6 0-1,-9-2 9,-9-2-5,-9 1-4,-9 3-8,-5-5 1,-8 5-3,-2 0 1,-2-2 3,0 2-1,0 0-3,0-1 6,0 1 0,0 0-1,0 0-5,0 0 5,0 0-4,0 0-1,0 0 0,4 0 2,7 0-2,11 0-1,3 0 1,2 0 0,-5 0 0,-3 0 0,-6 0 0,-4-2 0,-5 1 0,0-1 1,-3 1 1,-1 1-2,2-2-2,-2 2 2,0 0 4,0 0-3,0-1 0,0 1 2,0 0-2,0 0 1,0 0-1,0 0 1,0 0 3,0 0-3,0 0-1,0 0 0,0 0 0,0 0-1,0 0 4,0 0-3,0 0 1,0 0 0,0 0-2,0 0-1,0 0 1,0 0 0,0 0-1,0 0 1,0 0 0,0 0 0,0 0 0,0 0 0,0 0 0,0 0 0,0 0 0,0 0 0,0 0 0,0 0 0,0 0 0,0 0 0,0 0 0,0 0 0,0 0 0,0 0 0,0 0-1,0 0 1,0 0 0,0 0 0,0 0-2,0 0 4,0 0-1,0 0-1,0 0 0,0 0 0,0 0 0,0 0 1,0 0-1,0 0 0,0 0 0,0 0 1,0 0-1,0 0 0,0 0 1,0 0-1,0 0 1,0 0-1,0 0 1,0 0 0,0 0-1,0 0 1,0 0 0,0 0-1,0 0 0,-2 0-4,2 0-62,0 0-127,0-5-77,25-7-367</inkml:trace>
  <inkml:trace contextRef="#ctx0" brushRef="#br0" timeOffset="6899.8121">18818 3344 962,'0'0'98,"0"0"-98,0 0-1,0 0 1,0 0 7,0 0-4,0 0-3,33 17 1,-36-8-1,-14-2 12,-8-4 6,-5-2-9,0-1-4,7 0-5,14-3 0,7-8 0,2-1 16,2 0 17,17 0-12,4 2-7,3 3 20,3 3-18,-4 4 11,-3 0-9,-2 2-12,-4 10-1,-7 2-5,-6 0-3,-3 1-3,0-1 3,-16 1 3,-8-5 0,-3-4-2,0-5-3,5-1-8,8 0 13,8-7 0,6-5 11,0-4 22,6-1 0,10 4-15,0 3 10,0 0-9,-7 6-2,-3 1-14,-3 3-1,-3 0-2,0 0-4,0 0-7,0 3 3,0 6-10,0-1-1,0-5 9,0 0 8,0-2 1,0-1 1,0 0 0,0 0 3,0 0 3,0 0 1,0 0 7,0 0-4,-1 0-3,1 0-6,0-3 6,0 2 9,0 0 2,0 1-7,0 0-5,0 0 2,0 0-4,0 0 3,0 0-3,0 0-2,0 0 1,0 0-3,0 0 2,0 0 0,0 0 0,0 0 1,0 0 1,0 0 1,0 0 3,0 0-3,0 0-4,0 0-1,-2 0-2,2 0-2,0 0-2,0 0 1,0 0 2,0 0 3,0 0 1,0 0-1,0 0 0,0 0-1,0 0 1,0 0 0,0-2-1,2-1 3,5 0-1,-1-1 2,1 0-2,-4 0 3,-3 2 8,0-3 5,0 1-1,0-1-1,-4 0-15,-8 0-1,-3 5-2,-3 0-3,0 0-5,0 16 1,6 4 1,2 2 1,6 3 3,4-5-4,0-3 5,0-7 0,7-6 2,6-4 2,6 0 2,4-9 4,3-13 3,-4-3-2,-7-3 7,-8-2 5,-7 4-7,0 1-2,-15 7-10,-8 8-2,-4 7-4,1 3-6,1 7-10,4 14 2,6 5 2,5 4 6,10-2 4,0-3 7,0-3-3,17-8 4,6-5 1,4-4-1,3-5 6,1 0 3,1-14 10,-9-5 4,-5 0-2,-11-4-7,-7-1 0,-4 2-10,-21 1-4,-8 7-5,0 7-4,1 7-7,7 0 0,10 7-10,4 2 4,8 2-6,1-3 7,2-5-11,0-1-4,0-2-4,0 0 16,0 0 23,5-5-30,14-9-202,3 0-294</inkml:trace>
  <inkml:trace contextRef="#ctx0" brushRef="#br0" timeOffset="8204.2222">18560 1361 830,'0'0'82,"0"0"-72,0 0 24,0 0 97,0 0-19,0 0-49,-5-8-27,5 8-16,0 0-3,0 6-6,0 5 4,0 4 13,0 2-5,0 2-5,0 1 6,0 3-8,0 5 2,0 3 5,0 10 5,0 5 6,2 7-3,6 10-12,-1 3-2,6 4 1,1 7-1,4 11 9,1 3-8,-2 10-1,2 8-7,-6-2 0,-1-3 2,2-9-1,-2-10-6,-1-11 1,0-10-2,0-12 0,-1-8-3,-3-9 1,2-2 1,1-6-2,-3-8 2,-3-2-1,-3-8-2,-1-4 1,0-2-1,0-1 1,0-2-1,0 1 2,0 1-2,0 1-1,4 1 1,-3 6 2,1 1-2,-1 6-1,1 3 1,1 2 1,-2 4-1,-1-6-2,0 0 0,0-4 2,0-5 0,0-3 0,0-6 0,0-2 1,0 0 1,0 0-2,0 0 2,0 0 2,0 0-3,0 0 0,0 0 1,0 0-1,0 0-1,0 0-1,0 0-1,0 0-1,0 0 2,0 0-5,0 0 5,0 0 1,0 0 0,0 0 0,0 0 1,0 0-1,0 0 0,0 0 1,0 0-2,0 0 2,0 0-1,0 0 0,0 0-1,0 0 0,-4 0 0,-11 0 1,-15 3 1,-25 2 0,-30 0-1,-33 7 1,-31 2-1,-17 9 1,-13 10 3,-1 6-3,7 4 1,10 1-2,20-2-1,22-9-2,23-11 1,24-5 2,24-7 0,21-6-1,16-3-1,6-1 2,7 0 3,0 0-2,0 0 3,0 0-4,0 0-5,0-1-12,3-9-8,7-4-14,12-2-43,12-5-98,21-1-117,22-3-61,14-3-239</inkml:trace>
  <inkml:trace contextRef="#ctx0" brushRef="#br0" timeOffset="8798.1587">18872 3374 132,'0'0'84,"0"0"-24,0 0 34,0 0-10,0 0 17,0 0-21,-18-29 10,15 27 19,2 0-4,1 2-3,0-3 6,0-1 14,10 0-6,23-2-42,31 1-9,34 2 1,44 0-15,37 2-6,27-1-3,16-1-6,-1 0 6,-15-2-11,-21 0-10,-30-1-16,-35 2-1,-31 0-2,-37 1-2,-30 1 3,-14 2-3,-8 0-18,0 0-42,-21 9-31,-30 9-32,-27 1-66,-24-5-188</inkml:trace>
  <inkml:trace contextRef="#ctx0" brushRef="#br0" timeOffset="9450.2197">18854 3341 376,'0'0'235,"0"0"-124,0 0 33,0 0-14,0 0-10,0 0-43,12-13-24,-12 12 1,0-1-19,0 0-3,0 0 11,0-2 13,0 1 17,0 1 4,0 2-21,0 0-21,0 0-17,0 0-8,3 7-10,14 29-7,12 34 7,10 25 24,7 14 9,5 14-21,1-2 11,-6-2 4,-3-4-10,-5-10-3,-8-12 3,-2-10-9,-4-12 5,-6-10-9,-2-11-3,-7-14 2,-4-12-3,-4-12 0,-1-9 1,0-3 1,0 0 1,0-3-3,0-12-24,-1-5-21,-3-3-30,4 4-16,0-3-129,0 0-138</inkml:trace>
  <inkml:trace contextRef="#ctx0" brushRef="#br0" timeOffset="10694.1219">19154 3973 755,'0'0'117,"0"0"-63,0 0 38,0 0 47,0 0-31,0 0-35,0-11-27,0 11-17,0 0-10,0 0-11,0 0-4,0 0-2,0 0-1,0 1 4,0 0 0,0 2 2,0 1 3,0 0 3,-2 5 0,-1 0-6,-1 8 4,-6 3-2,-1 9 0,-3 0 5,-6 4 4,-3 0-8,-1-4-8,2-3 6,8-8-4,3-4-3,8-8-1,3-3 2,0-1-1,0-2 4,0 0 2,0 0 3,0-8 5,6-7-7,4-10-8,0-5 2,0-3-4,1 1 1,-2 4 1,-1 4 0,-2 5 1,-2 6 5,-1 6 5,-3 5 13,1 0-3,-1 2-2,2 0-12,0 0-6,8 0-1,9 14-2,12 3 2,15 5 1,10-1 3,7-4-4,3-5 0,-6-8-29,-10-4-115,-25-14-236</inkml:trace>
  <inkml:trace contextRef="#ctx0" brushRef="#br0" timeOffset="11413.7246">19639 3321 439,'0'0'57,"0"0"-50,0 0 26,0 0 110,0 0-33,0 0-33,-35-19-3,28 16 15,5 0 7,-2 1-34,0-1-15,0-2-1,-3-1-21,1 1-12,-2-2-11,-1-2-2,-2 1 0,0 3 6,3 0-5,0 2 0,3 0-1,4 2 2,1 1 11,0 0 15,0 0-4,0 0-10,16 8-4,12 13-5,13 2 12,4 3 30,-4-5-6,-8-6 7,-15-5-25,-6-4-10,-8-3-11,-4 0 0,0-3 5,0 0-4,0 0-1,0 0 3,0 1-5,-1 2 0,-15 4 0,-13 4-1,-13 3 1,-10 2-1,0-1-35,-3 1-80,4-3-95,8-4-149,4-3-443</inkml:trace>
  <inkml:trace contextRef="#ctx0" brushRef="#br0" timeOffset="13987.9465">18433 2348 498,'0'0'51,"0"0"-42,0 0 129,0 0 16,0 0-56,0 0-34,3-9-8,-3 9 12,0 0-8,0 0-5,0 0-19,2 0-23,8 6-1,5 13 1,6 6 19,1 5 7,2-4-15,-5-2-5,-2-1-1,-5-5-11,0-2-4,-3-3 0,0-1-3,1-2 1,1 0 2,-4-5-2,0 1 5,-4-4-1,-1-2 0,-2 0 1,3 0 17,-1 0 28,5-15 6,2-7-32,4-7-18,2-3-2,2-1-4,-1 3 0,7 1-2,0 8 0,9 4-13,1 6-56,-4 9-45,-8 2-105,-18 0-179</inkml:trace>
  <inkml:trace contextRef="#ctx0" brushRef="#br0" timeOffset="14678.3918">17665 3263 235,'0'0'498,"0"0"-422,0 0 51,0 0 34,0 0-32,0 0-29,-30-54-41,30 54-25,0 0-34,8 10-3,13 6 3,12 7 18,10-1 14,9-1 3,0-5 1,-1-3-8,-6-5-10,-4-3-4,-14-3-4,-10 0 3,-12-2-4,-2 0-1,-3 1-2,0-1-6,0 4-1,0 5-10,-8 7 9,-9 6 2,-8 6 2,-7 8 7,-4 6-4,-3 3-1,3 0-4,4 1-15,10-5-120,10-10-244,8-12-725</inkml:trace>
  <inkml:trace contextRef="#ctx0" brushRef="#br0" timeOffset="19250.3621">11686 7575 709,'0'0'155,"0"0"-133,0 0 82,0 0 22,0 0-60,0 0-4,0 0-7,58 7-6,-17-4-6,12-2-12,5 2-4,3-2 6,-1 2-9,-4 0-2,-8 0 6,-12 1 2,-13-1-8,-9-2-14,-6 0 2,-7-1-5,-1 2 3,0-2-4,0 1 0,0-1-1,0 0 2,0 0-4,0 0 2,0 0 0,0 0 2,0 0-5,0 0 1,0 0-2,0 0-11,0 0-36,0 0-52,7 0-96,11 0-229</inkml:trace>
  <inkml:trace contextRef="#ctx0" brushRef="#br0" timeOffset="21396.2727">21783 7585 594,'0'0'118,"0"0"-105,0 0 63,0 0 30,0 0-32,0 0-2,0 0-12,75 7-19,-30-4-1,7-2 30,-1-1-13,-1 0-10,-2 0-22,-5 0-6,-1 0-4,-4 0-2,-6 0-7,-7 0-1,-10 0-4,-8 0-1,-6 0 0,-1 0-2,-8 0-17,-20 3-1,-17-3 18,-11 3 0,-7-3 4,2 0-1,7 0 0,15 0 0,14 0-1,13 0 1,11 0 0,1 0 18,0 0 9,0 0-5,0 0-9,4 0-7,0-3-7,1 0 0,-1-1-1,0 1-14,3 0-37,-4 2-95,-3-2-109,0 3-185</inkml:trace>
  <inkml:trace contextRef="#ctx0" brushRef="#br0" timeOffset="26300.0755">18915 3244 5,'0'0'266,"0"0"-212,0 0 22,0 0 4,0 0-3,0 0 8,0 2-12,0-2-2,0 0-2,0 0-6,0 0-3,0 0-4,0 0-15,0 0-11,0 0-10,4 0-6,4 0-5,1 0-5,0 0 0,-3 0 12,-5 0 20,-1 0-2,0-7-4,0 0 4,0-1-20,0 1-4,-3 2-7,-4 0 1,3 3-1,-4-1-3,-4 0 0,-7 2-2,-6-1 2,-5 2-2,1 0 1,4 0 0,8 0-1,7 2-2,3 5-8,4 1 6,3 3 1,0 0 5,0 2-1,0 2 1,0-3 1,0 2-1,11-4 5,3-2-4,5-2 8,8-2 0,9-2 2,3-2-4,0 0 4,-5 0-3,-9-3-2,-7-1 4,-7-2-2,-10 1 2,-1-2 1,0-3 8,-12-5-9,-7-2-10,-7-3 0,1 4-1,1 2 1,5 7 0,7 3 0,-2 1-1,2 3-1,-2 0-2,-3 3-2,1 11 3,-2 3-1,1 5 3,5 0 1,2 1-2,7-2 0,3-3-4,0-2 5,13-5 0,11-2 1,2-3 6,4-5-2,1-1 0,-4 0 1,-5-1-1,-7-8 4,-6-4-1,-6-1-2,-3-4 0,0-2-1,-12-1-4,-6 5-2,0 3 0,0 5 0,0 4 1,2 4-3,0 0 0,2 0 1,1 12-2,5 1 1,5 2 1,3 0-3,6 0 1,19-3 4,8-3 1,3-3 4,-5-6-3,-4 0 2,-6 0 5,-6-6-7,-7-2 5,-4-2 0,-4 0-1,-4 1-2,-19-2-3,-8 3-8,-5 7-3,4 1-4,7 0 6,6 16 0,8 2 2,7 1 3,4 3-2,0-3 4,10-3 2,3-3 1,0-5 5,-6-7-2,-4-1 3,0 0 11,0 0 5,0-6-9,-1-8-7,-2-2-4,0 4-1,0 1-2,0 1-8,0 4 0,-2 4 0,1 2-7,-4 0-13,1 0-2,-1 0 2,1 0 6,2 0 1,1 0 4,1 0-4,0 0 14,0 0 0,0 0 4,0 0 3,0 0 3,0 0 5,0 0-3,0 0-4,0 0-1,0 0 0,0 0 0,0 0 4,0 0 4,0-2 0,1-3-4,-1-1 0,0 1-4,0 1-4,0-1 3,-1 3-2,-5 2-14,2 0-12,-1 0-20,0 2 5,1 8 8,1 1 8,1-1 5,2-3 5,0-3 12,0-1 4,0-3 2,0 0 0,0 0 5,-1 0 29,1 0 8,-3 0-10,3 0-19,-3 0-3,3 0 2,0 0-2,0 0-3,0 0 1,0-3-4,0 3 2,0-4-6,0 3-3,0-1-15,0 2 6,0 0 1,0 0-4,0 0-7,0 0-12,0 0-6,0 0 2,0 0 15,0 0-1,0 0-17,0 0-11,0 0 29,0 0 18,0 0 5,0 0 4,0 0 10,0 0 7,0 0-5,0-1-8,0-1 1,0 1 7,0-1 2,0 1-8,0 1 1,0-1-4,0 1 3,0 0-3,0 0 3,0 0-8,0 0 1,0 0-3,0 0 0,0 0-1,0 0 1,0 0-3,0 0 2,0 0 1,0 0-1,0 0 2,0 0-1,0 0 4,0 0 1,0 0 7,0 0 18,0 0 5,0 0 9,0 0-6,0 0-8,0 0-2,0-2 0,0 2-7,0 0-5,0 0 5,0 0 5,0 0-9,0 0-8,0 0-2,0 0-4,0 0 1,0 0-3,0 0 1,0 0-1,0 0 1,0 0-1,0 0 0,0 0 3,0 0-4,0 0 0,0 0 1,0 0-1,0 0 1,0 0 0,0 0 0,0 0-1,0 0 4,0 0-3,0 0 2,0 0 2,0 0 1,0 0-2,0 0-1,0 0 1,0 0-4,0 0 0,0 0 2,0 0 6,0 0-3,0 0 3,0 0-3,0 0 0,0 0-2,0 0 1,0 0-4,0 0 4,0 0-4,0 0 0,0 0 1,0 0-1,0 0 0,0 0 0,0 0 0,0 0 1,0 0-1,0 0 0,0 0-1,0 0 0,0 0 1,0 0 0,0 0 0,0 0 0,0 0-1,0 0 1,0 0 1,0 0 0,0 0-1,0 0 0,0 0-2,0 0 2,0 0-4,0 0-4,0 0 1,0 0 3,0 0 0,0 0 0,0 0 0,0 0 1,0 0-3,0 0 0,0 0-4,0 0 3,0 0 1,0 0-5,0 0 5,0 0-1,0 0 3,0 0 2,0 0 2,0 0-3,0 0 3,0 0 0,0 0 0,0 0 2,0 0-2,0 0 0,0 0 2,0 0-4,0 0 4,0 0-2,0 0 0,0 0 0,0 0 0,0 0 1,0 0 0,0 0 3,0 0-3,0 0 10,0 0 2,0 0-5,0 0-1,0-2 3,0 2 0,0 0-3,0 0 4,0-2-3,0 2-3,-1 0-1,1 0-2,0 0-1,0 0-1,0 0 0,0 0-1,0 0-2,0 0 0,0 0 0,0 0 3,0 0-2,0 0 2,0 0 0,0 0 0,0 0 0,0 0 1,0 0-1,0 0 0,0 0-1,0 0 1,0 0-1,0 0 1,0 0 0,0 0 0,0 0 0,0 0 0,0 0 0,0 0 0,0 0-1,0 0 1,0 0 0,0 0 0,0 0 0,0 0 0,0 0 0,0 0 0,0 0 1,0 0-1,0 0 4,0 0-3,0 0 1,0 0-1,0 0 2,0 0 0,0 0-2,0 0 0,0 0 1,0 0-2,0 0 2,0 0-1,0 0-1,0 0-1,0 0 1,0 0 0,0 0 0,0 0 0,0 0 0,0 0-3,0 0 3,0 0 0,0 0 0,0 0-3,0 0 2,0 0-1,0 0 0,0 0 0,0 0-2,0 0 1,0 0 0,0 0-1,0 0-1,0 0 4,0 0 1,0 0 0,0 0 0,0 0 0,0 0 0,0 0 0,0 0 1,0 0 0,0 0-1,0 0 0,0 0 0,0 0-1,0 0 2,0 0-2,0 0 2,0 0-2,0 0 1,0 0-1,0 0 1,0 0 0,0 0 1,0 0-1,0 0 0,0 0 0,0 0 0,0 0 0,0 0 0,0 0 0,0 0 1,0 0-1,0 0 0,0 0 0,0 0 0,0 0 0,0 0 0,0 0 0,0 0 1,0 0-1,0 0 0,0 0 1,0 0-1,0 0 0,0 0 0,0 0-2,0 0 2,0 0 1,0 0-1,0 0-2,0 0 2,0 0 0,0 0 0,0 0 0,0 0 0,0 0 1,0 0-1,0 0 0,0 0 0,0 0 0,0 0 0,0 0 1,0 0 0,0 0-1,0 0 0,0 0 3,0 0-3,0 0 0,0 0 1,0 0-1,0 0 0,0 0-1,0 0 1,0 0 0,0 0-2,0 0 1,0 0 0,0 0 1,0 0-1,0 0 0,0 0 0,0 0 1,0 0 0,0 0 0,0 0 0,0 0 0,0 0-2,0 0 2,0 0 0,0 0 2,0 0-2,0 0 1,0 0 0,0 0-2,0 0 2,0 0-1,0 0 0,0 0 0,0 0 0,0 0 1,0 0 0,0 0-2,0 0 0,0 0 1,0 0 1,0 0-1,0 0-1,0 0 1,0 0 0,0 0 0,0 0 0,0 0-7,0 0-11,0 0-10,0 0-18,0 0-39,0 6-51,7 2-129,10-4-1</inkml:trace>
  <inkml:trace contextRef="#ctx0" brushRef="#br0" timeOffset="31881.9252">7683 8547 470,'0'0'143,"0"0"-135,0 0 78,0 0 44,0 0-55,0 0-33,-19 4 5,19-4 7,0 0-3,0 0 5,16 0 14,20 0 13,15 2-15,25 1-18,15-3-12,9 0-10,12 0-7,-6 0 5,-5 0 4,-17 0-8,-17 0-7,-24 0-8,-16 0-2,-15 0-3,-11 0-1,-1 0-1,-1 0-11,-23 0-2,-13 0 11,-16 0-11,-10 0-8,-6 0-12,-9 0 8,-5 1 8,1 7 0,5-2 15,15-1 2,17-2 0,20-1 3,13-2-1,12 0 2,0 0 28,12 0 6,31 1-15,21 3-17,19 2 0,7 0 5,-3-1-1,-9-4-7,-9 1 1,-10-2-2,-16 0-2,-14 0 0,-15 0-9,-9 0-8,-5 0-12,-2 0-18,-23-2-1,-16-4-14,-15-3-16,-16 2 24,-7 1 24,-7 4 19,-1 2 11,11 0 5,16 0 28,24 0 28,20 0 4,16 0-13,5 0 25,44 0-33,27-7-35,24-3-5,14 0-3,-3 3 6,-8 4 0,-11 3-6,-18 0 3,-20 0-4,-19 0-3,-16 0-1,-13 0-24,-6 1-48,-7 4 8,-26-1 3,-17 0-5,-10 1 24,-6-4 23,-4-1 16,5 4 6,12-1 0,11-2 1,19 1 0,14-2 4,9 0 22,0 0 65,0 0-38,0 0-33,0 0-11,0 0-3,0 0-6,0 0 0,0 0 0,0 0 1,0 0-1,0 0 0,0 0 0,0 0 0,4 0 1,2 0-1,-2 0 1,1 0-1,-4 0 1,1 0 0,-2 0 5,0 0-4,0 0-2,0 0 1,0 0-1,0 0 5,0 0-4,0 0 1,0 0 1,0 0-2,0 0-1,0 0 0,0 0 0,0 0 0,0 0-1,0 0 0,0 0 1,0 0 0,0 0 0,0 0 0,0 0 0,0 0 1,0 0-1,0 0 0,0 0 0,0 0 0,0 0-3,0 0 3,0 0 2,0 0-1,0 0-1,0 0 3,0 0-3,0 0-3,0 0 3,0 0 4,0 0-4,0 0 0,0 0 0,1 0 0,2 0 0,0 0 0,0 0-2,-1 0 2,-2 0 3,0 0-3,2 0 0,-2 0 0,0-2 1,0 2-3,0 0 4,0 0-1,0 0 0,0 0 0,0 0-1,0 0 0,0 0 2,0 0-5,0 0 3,0 0 0,0 0 2,0 0-2,0 0-2,0 0 2,0 0 0,0 0 2,0 0-2,0 0 1,0 0-1,0 0 0,0 0 0,0 0 1,0 0-1,0 0 0,0 0-3,0 0 3,0 0 0,0 0 1,0 0 0,0 0 1,0 0-1,0 0-1,0 0 0,0 0 1,0 0-1,0 0 0,0 0 0,0 0 0,0 0 3,0 0-3,0 0-2,0 0 2,0 0 3,0 0-3,0 0 0,0 0-2,0 0 2,0 0 0,0 0 3,0 0-3,0 0 0,0 0 0,0 0-1,0 0 1,0 0 0,0 0 3,0 0-3,0 0 1,0 0-1,0 0 1,0 0-1,0 0 0,0 0 0,0 0 1,0 0-1,0 0 2,0 0-2,0 0 0,0 0 4,0 0-4,0 0-1,0 0 1,0 0 0,0 0 0,0 0-2,0 0 4,0 0-3,0 0 3,0 0-2,0 0 1,0 0-1,0 0 1,0 0 3,0 0-2,0 0 0,0 0 6,0 0-3,0 0-2,0 0-2,0 0 1,0 0-1,0 0-2,0 0 2,0 0-1,0 0 3,0 0-3,0 0 2,0 0 2,0 0 0,0 0 7,0 0 2,0 0-1,0 0-8,0 0 0,0 0-1,0 0-1,0 0 2,0 0-2,0 0-2,0 0 2,0 0-2,0 0 1,0 0 0,0 0 0,0 0 1,0 0-2,0 0 0,0 0-3,0 0 1,0 0-23,0 0-15,0 0-12,0 0-15,0 0-27,8 0-21,3 0-85,4 0-58,7 0-254</inkml:trace>
  <inkml:trace contextRef="#ctx0" brushRef="#br0" timeOffset="48117.8355">11502 11153 568,'0'0'43,"0"0"-33,0 0 92,0 0 20,0 0-50,0 0-4,0 0 4,-56-9 7,56 9 22,0 0 4,22 0-32,25 0-22,25 4-8,31-1-4,9-1-2,1-2-15,-11 0-8,-13 0 3,-25-2-7,-19-1-8,-22 3 2,-13 0-4,-10 0-2,0 0-1,-6 0-7,-29 5-8,-18 6 18,-22 1-11,-14 1-13,-5-1-4,3-1 7,14-1 7,21-3 14,25-6 1,20-1-1,11 0 0,20-4-18,24-4-123,4-1-252</inkml:trace>
  <inkml:trace contextRef="#ctx0" brushRef="#br0" timeOffset="52489.9592">14272 12115 235,'0'0'25,"0"0"22,86-17-17,-60 13 3,-3 3-14,-3 0-11,-2 1 8,-2 0-5,-4 0-8,0 0-3,-3 0-17,-1 0-6,-4 0-11,-1 1 30,-3 2-2,0-1 2,0 0-4,0-2 8,0 0 28,-6 0 30,-6 0 24,-4 0-23,-4 0-29,-2 0-10,-4 0-14,3 0 1,-3 0 6,2 0-4,2 0 14,4 0 4,9 0-16,6 0 4,3 0 7,0 0 35,24 0 13,13 0-32,17 0 15,18-2 9,14 1-8,13 0-11,8-3-12,4-1-17,2 3-1,1 0 31,-3 2-21,-7 0-15,-8 0-4,-5 0 0,-5 0 4,-4 5-7,-6-1 14,-4 1-1,-8-1-8,-8-1-2,-10 2-4,-11-4 5,-10 1-5,-7-2-2,-9 0 2,-4 0-3,-3 0-2,-2 0-8,0 0-18,-14 0 4,-10-2 15,-12-8 0,-10 2 9,-9 1-5,-11 0 5,-13 2-2,-12 3 1,-7-1 3,3 3 0,5 0 1,11 0-18,7 0-42,9 0 38,10 0 20,5 0 2,4 0 1,5 0-1,3 0 0,12 0 2,10 0 2,7 0-4,7 0 3,0 0 22,0 0 7,10 0-16,20 0 10,18 3-16,22-1 0,18 0 1,12-2-6,5 0-1,3 0 23,-4 0 14,-3 0-1,-4 0-6,-5 0-14,-6 0-8,-12 0-9,-13 0 2,-16 3-1,-21-2 2,-11-1-6,-12 1 4,-1-1-4,0 0 0,0 0-1,0 0 0,0 0 1,0 0 6,0 0-6,0 0 1,0 0 3,0 0-4,-1 0 1,-1 0-3,1 0 2,-2 0 0,0 0-1,0 0 1,2 0 0,1 0 0,0 0-1,0 0-1,0 0 2,0 0 0,0 0 3,0 0-3,0 0 1,0 0 0,0 0 4,0 0-5,0 0 1,0 0-3,0 0 2,0 0 0,0 0 0,0 0 0,0 0 2,0 0-3,0 0 2,0 0-2,0 0 3,0 0-4,0 0 3,0 0-2,0 0 1,0 0 0,0 0 0,0 0 0,0 0-2,0 0 4,0 0-4,0 0 2,0 0 0,0 0 0,0 0 0,0 0 0,0 0 0,0 0 0,0 0 0,0 0 0,0 2 0,0-2 0,0 0 0,0 0 0,0 0 1,0 0-3,0 0 4,0 0-4,0 0 2,0 0 0,0 0 2,0 0-2,0 0 0,0 0 0,0 0 0,0 0 0,0 0 0,0 0-2,0 0 2,0 0 0,0 0 0,0 0 0,0 0 0,0 0 0,0 0 0,0 0-1,0 0 1,0 0 0,0 0 0,0 0 0,0 0 0,0 0 0,0 0 3,0 0-3,0 0 0,0 0 0,-2 0-3,2 0 4,0 0-2,0 0 1,0 0 0,0 0 4,0 0-4,0 0 1,0 1-2,0 1 0,-2 0-3,1 3 4,-3 0 1,1 2-1,-2-1-69,-1-1-161,-5-5-174</inkml:trace>
  <inkml:trace contextRef="#ctx0" brushRef="#br0" timeOffset="64178.7308">7955 13135 621,'0'0'134,"0"0"-26,0 0 10,0 0-28,0 0 0,0 0-29,0 0-11,62-12-36,-9 5-3,17-1-1,12-1 6,8 0 20,7 3 0,-2-2-4,-6 4-15,-11-3 0,-11 4-2,-15 0-5,-14 2-6,-15 0-3,-14 1-1,-9 0 0,0 0-6,0 0-14,-9 0-12,-14 0 24,-12 0 5,-8 0-6,-13-2 1,-9 2 2,-14 0-2,-8 0 3,-5 0 4,1 8 0,6 5 1,15 0 0,23-4 3,21-6 1,17 0 1,9-3 24,27 0 34,23 0-41,16-8-18,11 1 0,-3 2 18,-4-3 2,-6 4-13,-9 0 5,-7 1-12,-8 0 1,-13 2-4,-12-1-1,-9 2 0,-5 0 0,-1 0-5,0 0 3,0 0-1,0 0 3,0 0 3,0 0-2,0 0-1,0 0 0,0 0 0,0 0 0,0 0-8,0 0-8,0 0-4,0 0 10,0 0-3,0 0-6,-1 0-9,-5 0-17,-1 0-40,2 0-53,1 3-2,2 0-168,2-1-199</inkml:trace>
  <inkml:trace contextRef="#ctx0" brushRef="#br0" timeOffset="66059.6343">12856 14019 562,'0'0'378,"0"0"-286,0 0 1,0 0 39,0 0-43,145-3-21,-50 3-3,19 0-29,14 2-12,5-2-9,0 0 12,-4 0-5,-11 0 5,-14-6-6,-18-2-4,-27 5-15,-24-1 3,-21 2-5,-11 1-1,-3 1-3,0 0-3,0 0 3,0 0-12,0 0 7,0 0 9,0-5 7,0-2-4,0-4-1,0-5-2,0-1 0,0-4 3,0-1-3,0-4 0,0-4-1,2-7 1,2-4-1,4 1-3,-2 3 2,3 10 2,-4 7 0,2 9 1,-4 5 1,3 6 4,7 13-6,11 29 2,3 20-2,7 16 9,-4 2 4,-5-5-11,1-6-1,-1-8 2,0-11-2,-1-8-1,-4-16 0,-4-10 0,-1-12 0,3-4 1,4-26 4,5-21-5,-1-15-2,-3-11-1,0 1 3,-3 6-1,-2 10 1,2 11 3,-1 16-2,1 13-2,0 8 1,-1 8 0,1 12-5,1 23 4,-5 12-1,-2 7 0,-8 4 0,1-7 1,-2-3 0,2-10 0,2-6 1,5-8 0,2-7-2,5-9 2,3-7 4,4-1-3,8-1 3,8-12 0,13-2-2,7 1-1,11 1 1,7 2-1,2-1-1,2 1 3,3 0 9,4 2 2,-1 1 7,-4 2-5,-8 1-9,-7 1-4,-8 4 9,-15 0-6,-13 0-4,-13 0-2,-14 0 0,-7 0-1,-3 0-7,0 0 0,0 0 3,0 0-7,0 0 12,0 0 3,0 0 1,0 0-4,0 0 0,0 0-2,0 0 2,0 0 0,0 0 2,0 0-2,0 0-3,0 0 3,0 0-1,0 0 1,0 0 0,0 0 1,0 0-1,0 0 1,0 15-1,0 29-1,0 27 1,0 24 2,-7 14 4,-5 6 3,1-2-3,2-14-3,5-12 0,4-18-3,0-16-2,0-11 2,6-13-1,0-14 2,-5-10 0,1-3 0,-2-2 3,0 0 0,0 0 1,0 0 1,0-9-6,0-2-6,-6 0 5,-10-1-6,-12-2-4,-9 4 7,-16 5-2,-11 5-4,-10 0-8,-3 12 10,5 10 7,13 2 0,18-3-1,20-3 2,21 1-2,16 3-6,37 5 8,20 4 11,9-2 11,5-2-7,-7-1 12,-8-4-4,-11 1-10,-16 2-8,-15 5-5,-17 8-12,-13 11 9,-8 9 0,-21 6 0,-14 7-9,-1 0-1,5-2 8,8-5 3,13-10 1,15-7 1,3-3 1,9-3 12,18 13-2,3 1 14,3 1-1,-3 5-16,-4-10 21,-2 1-20,-6 2-8,-1-4-2,-8 0-8,-9-11-48,-8-16-40,-35-22-139,-24-8-227</inkml:trace>
  <inkml:trace contextRef="#ctx0" brushRef="#br0" timeOffset="66742.1408">12851 14100 834,'0'0'132,"0"0"-46,0 0 96,0 0-42,0 0-63,0 0-31,-5 20 1,5 31 42,9 26-9,11 15-33,0 10-2,-2 6-10,-8-6-8,-7 0-10,-1-6-14,-2-10 0,0-8-3,9-10-6,0-17-14,-2-14-36,-1-13-13,-6-9-45,-1-11-47,-27-4-61,-11 0-2,-12 0-44,-9-4-10</inkml:trace>
  <inkml:trace contextRef="#ctx0" brushRef="#br0" timeOffset="66951.9261">12321 15201 193,'0'0'725,"0"0"-634,0 0 51,0 0 49,98 20-69,-7-11-48,14-3-6,8-2-2,-3 0-37,-5-1-11,-11-3-7,-11 0-11,-11 0 1,-22 0-1,-18 0-13,-20 0-54,-12 0-77,0 0-96,-17 0-100,-7 0-281</inkml:trace>
  <inkml:trace contextRef="#ctx0" brushRef="#br0" timeOffset="67239.6454">12868 15445 729,'0'0'117,"0"0"-99,0 0 157,0 0 36,0 0-60,0 0-65,100 8 8,-64-10-22,1-2-39,1 1-22,-4 0-11,-6 0 0,-7 3-27,-9 0-100,-12 0-89,0 10-214,-12 5-256</inkml:trace>
  <inkml:trace contextRef="#ctx0" brushRef="#br0" timeOffset="67941.6159">13086 15513 1002,'0'0'93,"0"0"-20,0 0 115,0 0-82,0 0-44,0 0 14,-5 49-21,5-18 13,0 5-28,0 11-4,5 6 4,-1 4-16,1 2 4,-2 4-15,0 5-12,-3 2 4,0 3-3,0-7 11,0-11-8,0-12-5,0-15 0,0-12 0,0-8-1,0-6 0,0-2-3,0 0 2,0 0 2,0 0 1,3 0-1,12 0 3,14 0-3,21 0 2,23 10 0,28 6-1,29 9-1,21 8 1,30 7 5,24 2-6,32 12 1,27 1 4,18 1-10,0-5-88,-20-17 93,-29-8 5,-34-9-2,-31-2-5,-28-1 2,-26 2-9,-30-5-12,-29-2-2,-23-4-14,-12-2-8,-10-3-20,-4 0-50,-2 0-2,-2-11-71,-1-5 60,6 1 65,0 1 15,5 3 4,-3 3 22,0 5 8,-2 1 0,-1 1 14,-3 1 2,0 0-1,0-2 0,-1-1-1,4 2 10,-2-2 24,2 3 8,-2 0 1,-1 0-4,-1 0-17,-2 0-17,0 0-3,0 0-2,0 0-13,0-2-58,-6-1-30,-10 0 30,1-2-12,-3 1 29,1-3 51,-3 3-37,-1-2-36,-6-1-75</inkml:trace>
  <inkml:trace contextRef="#ctx0" brushRef="#br0" timeOffset="69051.9365">11060 14902 765,'0'0'188,"0"0"-127,0 0 76,0 0-4,0 0-64,0 0-38,-1-6-18,-2 6-4,1 3-6,-1 3-3,3 5-3,0-1 3,0 3 0,0 1-1,0-5 4,2 2-5,-1-5 3,-1-3-1,0-2 3,0-1-3,0 0 1,0 0 4,0 0-4,0 0 7,0 0-3,0 0 3,0 0 8,0 0-7,0 0 6,0 0-9,0 0-1,0 0-2,0 0-3,0 0 6,0 0 0,0 0-1,0 0 6,0 0-1,0 0 1,0 0-7,0 0 3,0 0-5,0 0 0,0 0 1,0 0-1,0 0 7,0 0-3,0 0-4,-1 14-2,-5 11-3,2 11 3,1 6 4,-1 3-1,3 0 3,1-2-1,0-1 3,0-6-6,0-10 3,0-8-3,0-10-1,0-5-1,0-3 1,0 0 1,-3-7-2,-3-12-8,-1-8-38,1-1 3,6-3-27,0-2-123,17 2-178</inkml:trace>
  <inkml:trace contextRef="#ctx0" brushRef="#br0" timeOffset="69403.9897">11312 15045 1296,'0'0'29,"0"0"-24,0 0 15,11 89 36,-5-46-28,3 0-12,1-6-12,5-9 2,-1-8-1,0-6-4,0-10 1,-1-4 4,2-5 8,0-18 15,-3-10 5,-3-8-9,-6-4-18,-3 2-4,0 3-1,0 8-1,-7 13-1,-6 8-2,-1 9-24,0 2-33,0 5 9,3 12-60,6 1-88,5 0-8,0-2-96,16-4-135</inkml:trace>
  <inkml:trace contextRef="#ctx0" brushRef="#br0" timeOffset="69674.0266">11593 15065 954,'0'0'89,"0"0"20,0 0 51,0 0-109,0 0-21,107 100 16,-79-49 18,1-2-13,-4-6-21,-1-6-6,-4-11-12,-7-11 0,-3-9-5,-5-6 0,-2 0 4,3-9 25,4-22 7,2-9-30,-1-10-7,2-5-5,1 1-1,0 4-14,4 8-40,8 8-129,4 7-285</inkml:trace>
  <inkml:trace contextRef="#ctx0" brushRef="#br0" timeOffset="70461.5495">14313 12959 764,'0'0'160,"0"0"-141,0 0 67,0 0-19,0 0-16,0 0-17,0 34 14,0-15-29,0-5 1,2 1-5,9-3 2,3-4 12,1-1 4,0 1-13,1 5 6,2 6-13,-1 5-3,-4 3-2,-4 3-1,-6-1 1,-3-3-1,0 1-7,-10-7 2,-19-2-1,-8-5-1,-10-7-47,0-6-105,3 0-49,14-20-126,18-11-172</inkml:trace>
  <inkml:trace contextRef="#ctx0" brushRef="#br0" timeOffset="71041.1258">14236 13076 239,'0'0'57,"0"0"-51,0 0 26,0 0 2,0 0-31,0 0 26,6-6-16,-6 3 10,0 1-23,7-1-70</inkml:trace>
  <inkml:trace contextRef="#ctx0" brushRef="#br0" timeOffset="72188.9276">14331 13271 324,'0'0'188,"0"0"-45,0 0 45,0 0-100,0 0-16,0 0-72,18-7-61,17 20-343</inkml:trace>
  <inkml:trace contextRef="#ctx0" brushRef="#br0" timeOffset="72465.1869">16360 14643 873,'0'0'91,"0"0"-74,0 0-15,0 0 8,0 0-10,0 0-3,-60-27-61,60 22-78,-1-2-17,-1-2 21,2 3-127</inkml:trace>
  <inkml:trace contextRef="#ctx0" brushRef="#br0" timeOffset="73612.2125">14301 13026 613,'0'0'136,"0"0"-122,0 0 70,0 0-5,0 0-20,-85-55-18,68 37 4,3 1-4,2-1-4,6 1 4,6 0 55,0-1-27,21 2-43,15 3-12,12 6 2,3 7 6,2 11-1,-7 19-4,-11 9-7,-10 16 3,-16 9 2,-9 11 5,-16 2-10,-19-4-1,-2-8-4,1-12-3,3-12 0,5-14-1,6-8-1,-2-12 0,-1-7 0,-5 0 0,0-16-1,-1-4-2,5-2 1,4 1 0,8 4 2,7 2 1,7 4 2,0 3-2,6 2-1,12 2-1,2 2 1,3 2 0,2 0 1,1 4 1,2 11 0,-1 0 7,4 7-1,-1 0 8,3 4 16,-2-4-7,-3-3 1,-2-4-7,-7-5-10,-5-3-5,-8-3-4,-3-1 0,1-3-12,15 0-87,13 0-104,13 0-380</inkml:trace>
  <inkml:trace contextRef="#ctx0" brushRef="#br0" timeOffset="74452.0587">16977 15020 469,'0'0'296,"0"0"-221,0 0-29,0 0 7,0 0 9,0 0-13,-94-92-16,77 64 2,9 3 21,5 8 26,3 2 11,0 4-43,6 5-4,8 4-19,3 2-12,8 0-10,7 17-4,4 11-1,0 10 5,-6 5-2,-5 5 1,-9 3 0,-11-3-4,-5 0 5,-10-6 0,-19-3-3,-5-8 3,-4-8-8,-2-9 4,-1-12-1,0-2 0,7-13 3,5-15 0,12-6 6,14 3-3,3 2 7,11 8 31,16 7-1,9 13-15,9 1-18,6 15-3,2 11 1,0 5-4,-1 5-3,-5 1-1,0 1 0,3 5-3,-3-6-21,0-6-76,-8-9-68,-12-13-330,-6-9-396</inkml:trace>
  <inkml:trace contextRef="#ctx0" brushRef="#br0" timeOffset="74946.8073">17418 15079 991,'0'0'226,"0"0"-182,0 0 58,0 0-65,86-11-5,-56 8-14,-3 0-12,-4 2-2,-4-3 1,-3-2-5,2-1-3,0-3-12,-1-6-31,0-2 17,-1-3 18,-2-2 11,1 3 2,-5 2 0,1 7 17,4 5 22,8 6-15,7 0-19,1 8-5,-2 16 6,-10 1-7,-7 1 1,-12 1-2,0-1 0,-7-2 0,-8-5 3,2-4 0,8-4-3,5-2-4,10-1 3,20-2 1,13-6 4,8 0 1,1 0-2,-4-13-3,-15-10-40,-18-8-191,-15-3-341</inkml:trace>
  <inkml:trace contextRef="#ctx0" brushRef="#br0" timeOffset="75660.1696">15195 13534 642,'0'0'211,"0"0"-200,0 0 149,80-12-63,-45 8-60,-1 0-1,-9 1-3,-9 0-13,-8 3-16,-8-3-1,0-5-3,-7-6-24,-11-7-32,-4-3 29,6-6 27,12-3 2,4-1 6,27 0 35,18 4 5,10 7 17,2 6 17,-3 12-32,-8 5-25,-14 2-12,-10 15-7,-11 6-2,-11 7-1,0 4 0,-14 3 3,-3-4 0,2-5-6,11-6-2,4-7 0,25-9-5,21-4-5,9-2-66,5-11-166,-5-19-143</inkml:trace>
  <inkml:trace contextRef="#ctx0" brushRef="#br0" timeOffset="76709.7481">13110 12790 752,'0'0'121,"0"0"-104,0 0 114,0 0-18,0 0-30,0 0 6,-3-51-62,-5 72-27,-2 10 5,-5 5 6,4-1-3,1 0-3,4-5-4,3-4 0,0-7 0,3-8-1,0-7 1,0-4-1,0 0 14,19 0 28,8-9 9,6-1-19,-2 7 11,-2 3-10,-8 3-18,-5 21-8,-7 7 1,-9 7-2,0 2-1,-28 1 0,-10-7-3,-5-8-2,-3-10-11,6-11-66,10-5-22,9-8-28,15-18-67,6-8-80,1-8-99</inkml:trace>
  <inkml:trace contextRef="#ctx0" brushRef="#br0" timeOffset="76897.5368">13113 12830 677,'0'0'125,"0"0"5,0 0 23,0 0-87,95-31-6,-69 28-36,8-1-21,3 3-3,2 0-50,-5 1-103,-5 0-200</inkml:trace>
  <inkml:trace contextRef="#ctx0" brushRef="#br0" timeOffset="77293.8147">13447 12835 337,'0'0'631,"0"0"-601,0 0 43,0 0 44,16 81 45,-6-38-87,2 2-25,-2 1-12,-3-6 1,-1-2-18,-2-12-6,-1-6-6,-1-10-5,-2-6 1,1-4-1,2 0 9,3-3 18,5-17 15,4-10-31,-2-7-3,2-7 7,-4-8-7,0-2-6,0 2-2,4 6-1,0 9-3,5 10-1,-4 12-10,-2 13-60,-5 2-142,-6 14-207</inkml:trace>
  <inkml:trace contextRef="#ctx0" brushRef="#br0" timeOffset="78902.1632">18717 14773 1052,'0'0'125,"0"0"-86,0 0 82,0 0-34,0 0-51,0 0-30,13-16-6,-13 45 0,0 9 0,0 7 0,10-1 2,13-1-1,4-6 5,1-8 10,-2-6 1,-7-6 16,-9-4-22,-7-4-4,-3 0-7,0-1 0,-18-2-1,-9-1-7,-5-5-51,-3 0-62,1-9-109,5-11-57,2-6-98</inkml:trace>
  <inkml:trace contextRef="#ctx0" brushRef="#br0" timeOffset="79005.8892">18617 14830 657,'0'0'294,"0"0"-198,126-97-6,-77 77-54,1 8-36,-4 10 0,-7 2-140,-12 12-266</inkml:trace>
  <inkml:trace contextRef="#ctx0" brushRef="#br0" timeOffset="79312.2754">19018 14811 74,'0'0'1190,"0"0"-1150,0 0-38,0 0 30,87 44 1,-68 5 6,-4 3-9,-3 0-11,-1-6-2,0-10-7,-3-8-3,2-9-3,-4-10 4,1-5-4,4-4 4,4-6 30,4-17 7,1-10-12,-1-6-9,-2-6-9,0 0-4,-2 2-10,3 7-1,-7 14-8,-3 13-41,-6 9-79,-2 14-137,-12 17-230,-15 13-244</inkml:trace>
  <inkml:trace contextRef="#ctx0" brushRef="#br0" timeOffset="79516.7163">18809 15441 1025,'0'0'202,"87"-22"-195,-26 15 113,9 3-24,6 1-59,-9 2-14,-6 1-21,-13-2 0,-15 2-2,-14 0-22,-10 0-113,-9 0-253</inkml:trace>
  <inkml:trace contextRef="#ctx0" brushRef="#br0" timeOffset="79667.3125">18991 15511 1353,'87'-28'48,"5"3"-43,-4 0 27,-13 5-18,-14 9-14,-23 4-165,-22 1-338</inkml:trace>
  <inkml:trace contextRef="#ctx0" brushRef="#br0" timeOffset="79935.6707">18743 15504 892,'0'0'154,"0"0"-152,0 0 3,99-29-5,-65 15-127,-2-3-324</inkml:trace>
  <inkml:trace contextRef="#ctx0" brushRef="#br0" timeOffset="80732.3838">13336 13293 34,'0'0'894,"0"0"-854,0 0 45,0 0 59,93-5-19,-56 4-53,-1 1-32,-3 0-27,-8 0-13,-7 10-79,-16 4-360</inkml:trace>
  <inkml:trace contextRef="#ctx0" brushRef="#br0" timeOffset="84930.0047">11917 10978 163,'0'0'50,"0"0"6,0 0-21,0 0-18,0 0-8,0 0-2,-51 79-5,40-69-1,5-4-1,6-1 0,0-2-20,23-3-21,6 0-35</inkml:trace>
  <inkml:trace contextRef="#ctx0" brushRef="#br0" timeOffset="87502.0114">8290 13095 414,'0'0'10,"0"0"-4,0 0 34,0 0 4,0 0-22,0 0-10,-38 28 7,38-26 14,0-1 10,0 2 22,0-3-2,0 0-1,0 0-5,13 0 10,23 0-2,16 0-9,15 0-5,8-1-5,-4-9 6,-8 4-10,-14 2 19,-9 0-34,-14 1-20,-11 1-2,-10 1-5,-5 1 5,0 0 0,0 0 6,-10 0-9,-15 0-2,-6 0-5,-5 3 2,-6 6 2,2-1 0,-2 3 1,2-3 0,13 0 0,11-5 1,11-1 0,5-1 0,5 0 0,17 1 5,8-1 4,4-1-4,-3 0 3,-2 0-5,-4 0-4,-7 0-1,-2 0-14,-4 0-103,0 4-42,-6-1-128,0-3-88</inkml:trace>
  <inkml:trace contextRef="#ctx0" brushRef="#br0" timeOffset="88838.414">16716 14891 292,'84'-27'0</inkml:trace>
  <inkml:trace contextRef="#ctx0" brushRef="#br0" timeOffset="89183.7937">16675 15483 576,'181'-104'21,"-51"-16"-21,-46-27-239</inkml:trace>
  <inkml:trace contextRef="#ctx0" brushRef="#br0" timeOffset="90803.2268">11636 16020 269,'0'0'0,"140"-79"-32</inkml:trace>
  <inkml:trace contextRef="#ctx0" brushRef="#br0" timeOffset="91648.3933">11053 15773 715,'0'0'34,"0"0"-34,0 0 1,0 0 51,0 0 52,0 0-30,-6-4-16,10 4-21,25-1-12,21-1 6,21-2-10,9 0-15,-3-2 0,-11 5-2,-12 1-4,-20 0-3,-11 0-2,-8 0-35,-10 0-16,-5 0-31,0 1 25,-9 5 10,-16-1 32,-8 2-9,-4 0 15,-4 2 9,-1-1 3,1 2 4,0-1-2,6-2 6,12-4 27,9-2-1,11-1-29,3 0 0,0 0-3,24 0-62,5-1-85,9-11-241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</inkml:channelProperties>
      </inkml:inkSource>
      <inkml:timestamp xml:id="ts0" timeString="2021-09-21T10:59:13.91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435 2484 662,'111'-13'84,"5"1"-32,3 3 71,-8 2-30,-12 5-40,-17 2-19,-15 0-10,-21 0-3,-20 0-17,-14 4-3,-12 1-1,0-2-11,-13 3-4,-22-1-4,-14-2 17,-12-3-4,-11 0 5,-9 0 2,-9 0 1,-8 0 0,-6 0 0,14 0 8,18 0 9,27 0 25,22 0-7,19 0 5,4 0 25,10 0-12,24 0-15,26 4-16,18-4-8,12 1-3,4 0-11,-10 1-1,-13 1-1,-21 0-9,-21-3-79,-17 3-95,-12 1-54,-31-3-173,-24 2-118</inkml:trace>
  <inkml:trace contextRef="#ctx0" brushRef="#br0" timeOffset="4446.5417">14533 5721 413,'0'0'56,"0"0"-39,0 0 49,0 0-17,0 0-21,0 0 12,0 0-6,-54-31 1,44 28 13,2 3 0,4-2-4,2 2-1,2 0 13,0-2 21,12 2-8,28 0-7,23 0 6,24 5 10,17 0-32,-1-1 15,-3-1-22,-9 1-5,-11-1-5,-14-3-11,-15 2-4,-20-1-12,-16 1-2,-15 1-9,0 3-62,-48 3-98,-35-1-131,-40-5-427</inkml:trace>
  <inkml:trace contextRef="#ctx0" brushRef="#br0" timeOffset="5818.0989">2745 6522 403,'0'0'139,"0"0"-123,0 0 27,0 0 82,0 0-26,0 0-45,-2 0-17,2 0 25,0 0 0,0 1-18,27 2 2,21 0 18,29-1 20,25-2-11,23 0-22,15 0-14,2-2-5,-9-2 2,-15 1-4,-23 3-16,-20 0-1,-23 0-4,-19 0-6,-17 0-3,-8 0 0,-7 0-1,1 0 1,-2 0 0,0 0 0,0 0 0,1 0 1,1 0 2,-2 0-3,0 0 2,0 0-1,0 0-1,0 0-1,1 0-8,12 0-76,17 3-71,21 1-74,30-2-169</inkml:trace>
  <inkml:trace contextRef="#ctx0" brushRef="#br0" timeOffset="6906.3967">6777 6604 556,'0'0'54,"0"0"29,0 0 97,0 0-40,0 0-47,0 0-14,-9-12-34,44 12-5,19 0-11,25 0 14,18 0 11,18 3 1,12-1-9,7 0-8,3 0-2,-3-2-18,-7 0 0,-13 0-15,-19 0 11,-20 0-11,-19 1 2,-17 1-1,-11-2-3,-9 3-1,-8-3 1,-5 0 0,-6 0-1,0 0 2,0 0-1,0 0 2,0 0 0,0 0-2,0 0 0,0 0 0,0 0 4,0 0-4,0 0 0,0 0 1,0 0-1,0 0-1,0 0 2,0 0-2,0 0 2,0 0-2,0 0 0,0 0 0,0 0-6,0 0 4,0 0 2,0 0-1,0 0 3,0 0-3,0 0 3,0 0-2,0 0 1,0 0 0,0 0 0,0 0 0,0 0-1,0 0 2,0 0-2,0 0 0,0 0 0,0 0-2,0 0 2,0 0 0,0 0-1,0 0 1,0 0 0,0 0 0,0 0 0,0 0-2,0 0-1,0 0-4,0 0-1,0 0-16,0 0-28,-3 0-69,-7-12-146,-8-9-490</inkml:trace>
  <inkml:trace contextRef="#ctx0" brushRef="#br0" timeOffset="19677.7564">14616 7540 784,'0'0'34,"0"0"4,0 0 23,0 0-19,90-21-29,-77 21-13,-4 0-4,-4 0-70,-5 0-149,-7 1-237</inkml:trace>
  <inkml:trace contextRef="#ctx0" brushRef="#br0" timeOffset="21183.7402">6864 8453 861,'0'0'33,"0"0"2,0 0 112,0 0 5,0 0-47,0 0-55,2-6-6,4 3-21,3 0 1,7-2-10,2 5-8,6-3-1,6 3-2,3 0-1,-2 0-1,-1 0 2,-6 0-2,-5 3 1,-8-3-1,-7 3 0,-2-3 2,-2 0-1,0 0-1,0 0 1,0 0 3,0 0-3,0 0 0,0 0-1,0 0 3,0 0-2,0 0-3,0 0 5,0 0-8,0 0 3,0 0-3,0 0-2,0 0-25,0 0-27,0 0-82,0-3-35,0-5-102,0 2-189</inkml:trace>
  <inkml:trace contextRef="#ctx0" brushRef="#br0" timeOffset="24459.9584">8666 9232 493,'0'0'72,"0"0"-49,0 0 56,0 0 2,0 0-19,0 0-7,-16-14 9,16 14 5,0 0-24,19 0-9,16 0 4,21 0 12,22 0 2,14 0-1,8 0-10,3 0-9,-3 0 0,-12 0-1,-13 0-13,-19 0 0,-17 0-11,-15-3-3,-12 3-1,-7 0 1,-3-2-1,-2 0 2,0 2 3,0-1-3,0 1 3,0 0-5,0 0-3,0 0 0,0 0-2,0 0 2,0 0-1,0 0-1,0 0 0,0 0 1,0 0 0,0 0-1,0 0 0,0 0-2,0 0-3,0 0 2,0 0-2,0 0-2,0 0 1,0 0 0,0 0-7,0 0-6,0 0-10,0 0-7,0 0-5,0 0-37,0 0-40,-4 0-20,-3 0-77,-8 1-129</inkml:trace>
  <inkml:trace contextRef="#ctx0" brushRef="#br0" timeOffset="25779.9944">2673 10139 368,'0'0'86,"0"0"-49,0 0 51,0 0 6,0 0 18,0 0-24,54 0 6,-5 0 0,23 0-22,35 0 10,36 0 7,39-10-35,27-1-17,21-1 3,7-5-13,-2 2 5,-5-2-11,-13-3-1,-13 0-1,-18 0 2,-19 1-5,-22 1-2,-22-1-10,-25 2-3,-28 3 5,-18 6-4,-24 0-1,-17 6 0,-8 0-1,-3 1-1,0-2 0,-3-2-5,-15 0-5,-6-2-11,-10 2-3,-6 0-16,-12 4-15,-4 1-11,-5 0-37,-5 0-18,-1 0-27,-6 3-74,-4 5-60</inkml:trace>
  <inkml:trace contextRef="#ctx0" brushRef="#br0" timeOffset="26020.7591">3796 10034 874,'0'0'151,"0"0"-126,0 0 31,119 0 80,-30-6-48,12 2-28,-1 0-10,-9 1-23,-11 2-5,-15 1-7,-13 0-8,-7 0-7,-15 0 0,-7 0-11,-14 0-68,-6 0-123,-3 1-114,0-1-254</inkml:trace>
  <inkml:trace contextRef="#ctx0" brushRef="#br0" timeOffset="28248.5739">10588 12172 450,'0'0'122,"0"0"-72,0 0 50,0 0 26,0 0-45,0 0-9,0 0-22,-22-9 4,22 9 19,0-1 10,3-1 4,24-3-15,21 0-36,28-2-3,20 2-6,16 1 16,7 0-11,-2 0 4,-4 0 5,-18 3-17,-13 0 1,-21 1-8,-17 0-6,-18 0-6,-11 0-3,-10 0 0,-4 0 0,-1 0-1,0 0 1,0 0-2,0 0 3,0 0-1,0 0-2,0 0 0,0 0 1,0 0 1,0 0-1,0 0 2,0 0-2,0 0-1,0 0 1,0 0-1,0 0 0,0 0 1,0-2-1,0 1-4,-6-1 4,-3-1-4,5 0-10,-1 1-15,2-1-20,3 1-36,0 1-52,11-3-111,13-1-297</inkml:trace>
  <inkml:trace contextRef="#ctx0" brushRef="#br0" timeOffset="28668.4117">15272 12458 358,'0'0'0,"0"0"-57</inkml:trace>
  <inkml:trace contextRef="#ctx0" brushRef="#br0" timeOffset="30010.2209">10771 13104 191,'0'0'309,"0"0"-236,0 0 10,-81-17 37,73 14-21,8 1-6,0 2-13,0 0-6,26 0 9,33 0-2,33 7 18,35-4-35,21-3-26,15 0 14,-1 0-9,-10 0-6,-15 0-12,-22-8 1,-23 3-2,-26 1-11,-24 2 7,-23 1-12,-9 1-2,-7 0-3,-3 0-2,0-2-1,0 2 1,0 0 1,0 0-2,0 0 0,0 0-1,0 0-6,0 0-10,0 0-8,0 0-5,0 0-7,0 0-11,2 0-31,-1 0-16,4 8-53,1 3 24,-3-1-166,-3-5-217</inkml:trace>
  <inkml:trace contextRef="#ctx0" brushRef="#br0" timeOffset="35839.7372">20514 5765 496,'0'0'112,"0"0"-83,0 0 63,0 0 6,0 0-43,0 0-21,0 0 3,0 0 2,19-7 4,-14 7-7,1-1-9,0 1 0,0 0-1,-1 0-4,0 0-13,-2 0-7,0 0-1,-1 6-2,-2-2 1,0 1-4,0-2 4,0 1-6,0-4 5,0 0 1,0 0 8,0 0 0,0-11-1,0-2 7,0 1-5,0 2 24,1 3-6,4 5-4,8 2-9,4 0-12,-1 0-2,2 9-1,-9-1 0,-3-2 0,-5 1 0,-1 1-6,0 0-1,-1 1 4,-11 0 4,-8-1 0,0-3-2,0-4-13,-1-1-5,5 0 18,4-16 2,5-4 10,5-5 4,2 0 20,0 5 11,2 3-21,7 6 6,7 6-7,0 5-11,10 0-8,0 10-4,3 9 0,-11 5 0,-4 1 0,-12 0-1,-2-3 1,-6-2-6,-15-5 5,-10-6 2,-4-6 0,0-3-1,3-7 2,9-13 0,8-9 2,10-1 3,5 2 10,0 2 16,16 6-9,4 6-10,5 4-14,4 8-3,2 2-25,-5 0-50,-9 12-134,-14 0-144,-3-7-321</inkml:trace>
  <inkml:trace contextRef="#ctx0" brushRef="#br0" timeOffset="37138.4131">20486 5056 916,'0'0'151,"0"0"-73,0 0 98,0 0-72,-8-78-20,7 69-35,1-1-6,0 2-18,0 6-3,0-2-2,0 4-6,0-5-4,0-2-5,0-4 0,0-7-3,1-5 5,4-8 3,-1-2-5,-1 1 1,0 4-1,0 6 9,-3 9-12,0 8 4,1 4-3,-1 1-3,0 0-9,2 16 0,1 11 4,2 7 5,-4 3 0,1 0 0,-2-2 0,3 3 0,0 1 0,0 2 1,1-2 0,0-2-2,-1-2 1,0-8 0,-3-3 0,0-7-1,0-5 1,0-3 0,0-4-4,0-1-4,0 0-4,0 0-6,0-1-2,0-2-21,0-1 0,0 0 2,0 0-8,0 0 5,0 0-6,-2 0-7,-2 0-18,-4 0-4,-1 0 7,-7 0-27,-1 0 48,-4 0 24,-4 0 10,-1 0 11,-4 0-5,5 0 1,1 0 8,8 0 0,8 0 6,5 0 44,3 0 28,0 0 15,0 0 29,9 0-38,14 0-23,11 4 7,10-2 2,5 3-25,0-3-13,-9-2-22,-7 3-7,-9-1-3,-10-1 0,-6 0 0,-5 1-13,-1 1-45,5 2-43,8 3-74,1-3-189,-4-1-184</inkml:trace>
  <inkml:trace contextRef="#ctx0" brushRef="#br0" timeOffset="37379.4768">20590 5322 763,'0'0'13,"0"0"20,0 0 103,0 0-52,0 0-31,0 0-1,18-4-3,-8 4-25,3 0-24,7 0-34,-5-2-223</inkml:trace>
  <inkml:trace contextRef="#ctx0" brushRef="#br0" timeOffset="40808.4876">2730 14926 722,'0'0'56,"0"0"-36,0 0 81,0 0 12,0 0-37,0 0-20,6 0-16,-6 0-7,0 0 2,0 0-17,0 0-5,0 0-7,0 0-4,0 0-2,0 0-5,0 0-35,1 0-31,3 3-94,6-3-148</inkml:trace>
  <inkml:trace contextRef="#ctx0" brushRef="#br0" timeOffset="47120.3216">3213 14824 375,'0'0'73,"0"0"-66,0 0 34,0 0 81,0 0-47,0 0-57,0 0-11,0 0-7,0 0 0,0 0-88,0-2-174</inkml:trace>
  <inkml:trace contextRef="#ctx0" brushRef="#br0" timeOffset="50065.4883">5416 14766 80,'0'0'65,"0"0"-42,0 0 29,0 0 21,0 0-22,0 0-13,0 0 1,0 0 14,0 0 9,0 0 11,0 0-5,0 0-15,0 0 8,0 0-5,0 0-20,0 0-8,-1 0-9,-2 0-6,3 0-2,0 0-1,0 0-5,-2 0-2,-5 0-3,1 0-8,-2 0-95,1 0-163</inkml:trace>
  <inkml:trace contextRef="#ctx0" brushRef="#br0" timeOffset="51813.8393">4332 16098 1125,'0'0'57,"0"0"-46,0 0 92,0 0-5,0 0-55,0 0-32,0 0 0,24 79 6,-23-33 1,1-5-12,-1-8-3,4-8-2,1-6-1,7-10-23,5-9-37,9-3-44,1-24-109,-4-10-238</inkml:trace>
  <inkml:trace contextRef="#ctx0" brushRef="#br0" timeOffset="52051.7193">4478 15768 900,'0'0'130,"0"0"-77,0 0 70,0 0-17,0 0-66,0 0-31,14-13 4,-34 27 19,-4-6-7,2-5-4,4-3 10,9-5 22,6-12 7,3-9-19,6 1-20,18 1-21,7 4-1,5 11-5,3 9-56,-8 9-86,-6 23-154,-15 11-285</inkml:trace>
  <inkml:trace contextRef="#ctx0" brushRef="#br0" timeOffset="52278.1358">4674 16279 704,'0'0'239,"0"0"-205,0 0 114,56 93 67,-54-43-82,-2 8-20,0-1-41,0 1-30,-8-10-15,3-4-20,3-12-7,2-4-2,0-10-45,0-9-57,4-6-56,8-3-156,3-20-161</inkml:trace>
  <inkml:trace contextRef="#ctx0" brushRef="#br0" timeOffset="52487.4702">5233 16377 1332,'0'0'73,"97"-44"-59,-44 26 72,1 1-31,-5 2-43,-1 8-12,-5 0-27,-1 2-132,-8 2-296</inkml:trace>
  <inkml:trace contextRef="#ctx0" brushRef="#br0" timeOffset="52676.1651">5802 16254 1292,'0'0'42,"0"0"-39,0 0 75,0 104 19,0-62-69,3-4-8,3-7-20,2-6-1,0-8-18,0-8-49,-2-6-65,0-3-101,-1-15-102</inkml:trace>
  <inkml:trace contextRef="#ctx0" brushRef="#br0" timeOffset="52856.4892">5879 15989 966,'0'0'141,"0"0"-91,0 0 100,0 0-44,0 0-62,0 0-30,24-35-3,-25 40-8,0 6-2,1 5-1,0 5-68,0 3-172,6 1-322</inkml:trace>
  <inkml:trace contextRef="#ctx0" brushRef="#br0" timeOffset="53222.9088">6141 16470 1193,'0'0'198,"0"0"-184,0 0 22,0 0 57,0 0-46,0 0-34,6 2-13,1 5-2,4 5 2,-2 5 0,-5 5-1,-4 9-1,0-1 1,-13 5-4,-11-3-17,0-5-7,-3-6 9,5-11 11,4-3 8,8-7 1,7 0 7,3 0 15,0 0 54,0 0-22,4 0-40,14 0 3,4 0-10,5 1-2,-3 6-5,-4 2-6,-7 2-30,2 0-68,-3-2-60,4-6-256</inkml:trace>
  <inkml:trace contextRef="#ctx0" brushRef="#br0" timeOffset="53447.2761">6587 16431 1020,'0'0'131,"87"0"19,-32-10 4,0 1-46,-3 3-61,-4 2-47,-11 4-22,-11 0-119,-9 0-268</inkml:trace>
  <inkml:trace contextRef="#ctx0" brushRef="#br0" timeOffset="53890.8268">6654 16263 1094,'0'0'381,"0"0"-297,0 0-4,0 0-15,0 0-45,0 0 3,28 112 8,-20-54-9,-5 0-13,-3-4-7,0-8-2,0-8-18,0-11-46,8-13-94,14-11-260,8-3-475</inkml:trace>
  <inkml:trace contextRef="#ctx0" brushRef="#br0" timeOffset="54082.1081">7281 16315 1403,'0'0'63,"0"0"-59,0 0 45,4 91 23,-4-49-37,0-6-31,0-5-4,0-6-15,0-11-97,0-6-145,0-8-260</inkml:trace>
  <inkml:trace contextRef="#ctx0" brushRef="#br0" timeOffset="54203.4197">7305 16112 1312,'0'0'115,"54"-78"-109,-33 63-6,-2 15-2,-8 6-127,-6 25-265</inkml:trace>
  <inkml:trace contextRef="#ctx0" brushRef="#br0" timeOffset="54541.9723">7634 16517 1025,'0'0'120,"0"0"-107,0 0 88,0 0 42,0 0-88,0 0-21,79 0-4,-56 3 2,-8 7-21,-8 5-7,-4 5-1,-3 3-2,-10 4-1,-11 3-1,-2-2-10,10-2-13,7-4 16,6-5 7,12-3 1,16-4 39,7-3 36,-7-2-12,-3 2-22,-11-2-21,-10 0-19,-4 5-1,0-5-15,-4 0-57,-7-5-125,2-3-195</inkml:trace>
  <inkml:trace contextRef="#ctx0" brushRef="#br0" timeOffset="54726.7128">8298 16204 1438,'0'0'93,"131"-46"-82,-82 38 28,-13 8-24,-16 0-15,-15 20-27,-5 15-73,-16 7-111,-18 5-106,-5 3-194</inkml:trace>
  <inkml:trace contextRef="#ctx0" brushRef="#br0" timeOffset="55074.75">8492 16537 925,'0'0'91,"95"-20"23,-55 3-34,-13 1-40,-7 1-30,-5-1-10,-5-4-2,1-2-29,-1 2-12,-1 4 27,-6 8 16,-3 8 4,0 6-4,-8 23-17,-12 12 17,0 9 2,2-3-1,9-6-1,9-10 0,0-14-1,15-10 1,17-7 11,12-7 20,3-18 43,0-5 23,-2-4-36,-10 2-24,-10-2-8,-12 5 6,-13 0-24,-5-2-11,-21-8-29,-18-2-23,-2 5-63,0 8-47,10 16 125,16 10 0,9 2-116,11 5-121,0 9-140</inkml:trace>
  <inkml:trace contextRef="#ctx0" brushRef="#br0" timeOffset="55526.1082">10455 16710 919,'0'0'713,"0"0"-659,-30 84 29,3-46-20,-6-8-33,-6 5-25,-8 1-5,-14 1-91,-11 2-17,-9 0-90,0-11-192,12-15-466</inkml:trace>
  <inkml:trace contextRef="#ctx0" brushRef="#br0" timeOffset="56058.14">10810 16305 1136,'0'0'176,"0"0"-103,0 0 22,0 0 41,0 0-53,0 0-49,-45-28-34,42 28-9,3 6-73,0-1-277,6 0-856</inkml:trace>
  <inkml:trace contextRef="#ctx0" brushRef="#br0" timeOffset="62295.9619">12212 16295 672,'0'0'104,"0"0"-10,-88-5-3,69 3 29,8 0-9,8 2-6,3 0-32,0 0-29,0 0-4,0 0-9,12 0-7,13 0 22,11 0 3,10 0-26,2 0-14,4-3-9,-3-6-6,-2 1-93,-4-2-111,3 0-241</inkml:trace>
  <inkml:trace contextRef="#ctx0" brushRef="#br0" timeOffset="62545.6313">12900 16123 946,'0'0'93,"0"0"-63,0 0 40,0 0 20,-54 93-16,46-55-33,7-4-10,1-3-19,0-4-5,3-6-5,12-8-2,0-6-31,1-7-54,-2 0-31,2-17-94,-6-12-261</inkml:trace>
  <inkml:trace contextRef="#ctx0" brushRef="#br0" timeOffset="62813.628">12989 15762 890,'0'0'49,"0"0"-42,0 0 14,0 0 26,0 0-33,0 0 1,2 13 0,-22 5-1,-1-7-11,1-4 5,9-7-5,0 0 8,3-17 36,8-7-3,0-2 3,4 0-10,11 3-12,6 7-21,0 8-4,6 8-14,1 0-80,-3 19-78,-7 6-178</inkml:trace>
  <inkml:trace contextRef="#ctx0" brushRef="#br0" timeOffset="63206.0624">13232 16397 1197,'0'0'163,"0"0"-105,0 0 4,0 0 57,16 96-25,-8-52-42,-3 2-22,-5 0-15,0-2-10,-5-5-5,-6-6-1,1-9-29,7-8-50,3-10-85,0-6-126,9-9-92</inkml:trace>
  <inkml:trace contextRef="#ctx0" brushRef="#br0" timeOffset="63519.2239">13772 16433 907,'0'0'112,"0"0"-36,0 0 27,0 0 24,0 0-34,106-58-46,-73 56-18,4 2-2,2 0-1,-5 0-20,0 0-6,-4 5-1,0 3-23,-3-2-73,-8 1-118,-11-6-215</inkml:trace>
  <inkml:trace contextRef="#ctx0" brushRef="#br0" timeOffset="63757.6079">13962 16199 1088,'0'0'127,"0"0"-20,0 0 17,0 0-55,0 0-42,0 0-16,-45 96 45,22-30-22,10-1-19,7-9-11,6-6-4,0-9-1,15-8-38,7-8-23,8-8-45,7-9-51,8-8-130,6-2-285</inkml:trace>
  <inkml:trace contextRef="#ctx0" brushRef="#br0" timeOffset="63978.0192">14457 16277 381,'0'0'839,"0"0"-795,0 0-40,3 86 61,-10-35 26,-3-3-44,4-4-34,3-13-10,2-7 0,1-12-3,0-7-14,3-5-35,7-4 0,4-18-120,-5-12-178,-3-7-178</inkml:trace>
  <inkml:trace contextRef="#ctx0" brushRef="#br0" timeOffset="64199.7571">14531 16029 362,'0'0'643,"0"0"-558,0 0-25,0 0-3,0 0-13,0 0-34,-42-27-3,20 37-5,-2 0 1,6-7 9,4-3 29,6 0 4,8-13 11,0-9 16,24-2-50,12 0-9,-2 9-12,3 8-1,-8 7-10,-12 20-85,-14 18-186,-3 11-247</inkml:trace>
  <inkml:trace contextRef="#ctx0" brushRef="#br0" timeOffset="64530.3399">14642 16549 833,'0'0'67,"0"0"-41,0 0 95,0 0 37,0 0-52,0 0-67,74-25-21,-47 15 16,-3 8-12,-3 2 6,-9 16-18,-11 18-8,-1 7 5,-25 7-5,-17-2-2,-7-3-1,2-6-8,6-12-1,17-12 2,14-8 5,10-5 3,19 0 25,30 0 8,18-9-3,9-1 28,-1 0-41,-11 4-17,-9 2-32,-15-3-88,-13-1-212</inkml:trace>
  <inkml:trace contextRef="#ctx0" brushRef="#br0" timeOffset="64766.1922">15173 16436 968,'0'0'218,"0"0"-168,0 0 95,111-46-64,-75 42-33,2 3-34,0 1-14,4 0-72,6 0-189,-3-7-411</inkml:trace>
  <inkml:trace contextRef="#ctx0" brushRef="#br0" timeOffset="64960.0927">15791 16230 1219,'0'0'53,"0"0"-42,0 0 69,20 111 4,-20-64-12,0-2-40,0-5-20,0-7-9,0-9-3,-1-7-32,1-10-87,0-7-144,-3-2-264</inkml:trace>
  <inkml:trace contextRef="#ctx0" brushRef="#br0" timeOffset="65140.5745">15798 16068 1151,'0'0'123,"0"0"-14,0 0-31,0 0-38,0 0-35,0 0-5,10-23-5,-10 26 3,0 5 0,9 6-46,9 3-45,9 8-125,6 4-234</inkml:trace>
  <inkml:trace contextRef="#ctx0" brushRef="#br0" timeOffset="65476.3172">16094 16542 1034,'0'0'122,"0"0"19,0 0-18,0 0-43,84-55-26,-74 55-34,-4 6-19,-3 16-1,-3 8 0,0 4 0,-20 2-17,-14 0-20,-6 0-9,0 0-3,12-8 20,13-5 15,15-6 12,16-6 2,25-2 55,9-1 24,-2 0 1,-9 0 8,-10 2-61,-13 3-3,-13 4-24,-3 3-7,-30 1 6,-18-1-37,-12-8-96,-1-12-103,10-1-355</inkml:trace>
  <inkml:trace contextRef="#ctx0" brushRef="#br0" timeOffset="65709.6979">16811 16313 1214,'0'0'125,"138"-42"-25,-72 28-22,-10 7-32,-15 7-27,-17 0-19,-15 6-12,-9 18-86,-28 11-117,-19 8-59,-13 3-240</inkml:trace>
  <inkml:trace contextRef="#ctx0" brushRef="#br0" timeOffset="65822.4958">16815 16620 821,'0'0'117,"128"-52"-87,-65 26 30,-2 4-60,-9-3-75,-4 3-243</inkml:trace>
  <inkml:trace contextRef="#ctx0" brushRef="#br0" timeOffset="66097.6793">17526 16378 170,'0'0'799,"0"0"-788,0 0 37,3 87 52,2-49-44,13-4-10,8-9-8,7-6-14,5-13 12,5-6 12,0-6 22,-3-23 21,-5-9-16,-5-7-7,-8-5-11,-18 3-18,-4 2-17,-23 8-20,-22 11-2,-13 16-1,-4 10-3,-3 6-9,-2 20-24,-1 10-26,2-2-62,2-2-28,11-8-102,19-10-243</inkml:trace>
  <inkml:trace contextRef="#ctx0" brushRef="#br0" timeOffset="69325.3944">4137 17519 870,'0'0'105,"0"0"-14,0 0 43,13-72-16,-13 72-37,0 5-51,0 24-29,-11 14 1,-3 11 14,0-1 3,6-7-11,7-8-5,1-10-3,1-8-4,16-9-32,7-8-66,1-3-108,-1-13-167</inkml:trace>
  <inkml:trace contextRef="#ctx0" brushRef="#br0" timeOffset="69593.8312">4250 17248 905,'0'0'111,"0"0"-89,0 0 26,0 0 30,0 0-29,0 0-25,51-36-19,-68 42 8,-4-2-4,2-4 4,8 0 9,10-12 52,1-15-7,4-4-38,20 2-16,6-1 5,6 10-11,0 7-7,-2 13-4,-4 7-44,0 29-136,-13 13-89,-12 6-191</inkml:trace>
  <inkml:trace contextRef="#ctx0" brushRef="#br0" timeOffset="69929.8916">4555 17634 967,'0'0'172,"0"0"-116,0 0 78,0 0-59,0 0 28,0 0-28,32 75-39,-30-49-7,-2-2-17,0 0-8,0-2-1,-9-3-3,-5 1-1,5 1-4,-1-1 0,4-3 5,3 0 0,1-5 0,2-4-3,0-2 2,0-3-17,-3 4-11,-3 0-20,-1 1-4,-1-1 5,2 0-21,3-2-80,3-5-128,0 0 70,8-3-274</inkml:trace>
  <inkml:trace contextRef="#ctx0" brushRef="#br0" timeOffset="70330.0001">4881 17658 1272,'0'0'126,"0"0"-118,131-41 57,-64 31 2,8 4-9,-5 3-40,-9 3-18,-12 0-20,-13 0-95,-15 6-128,-12-6-220</inkml:trace>
  <inkml:trace contextRef="#ctx0" brushRef="#br0" timeOffset="70509.9363">5160 17406 1271,'0'0'146,"0"0"-99,0 0 18,0 0-14,10 114 44,-10-40-44,-6-1-34,-9-7-17,12-9-1,3-11-45,14-7-110,23-15-146,5-18-222</inkml:trace>
  <inkml:trace contextRef="#ctx0" brushRef="#br0" timeOffset="70706.3932">5650 17526 1129,'0'0'158,"0"0"-150,0 0 23,14 76 49,-4-37-26,5 1-28,-3-8-13,0-5-12,-3-6-1,0-6-35,1-8-81,-2-7-145,1-2-300</inkml:trace>
  <inkml:trace contextRef="#ctx0" brushRef="#br0" timeOffset="70950.2909">5732 17305 1055,'0'0'199,"0"0"-160,0 0 8,0 0 9,0 0-56,0 0 3,45-18-3,-57 33 3,3-7 1,3-5 2,3-3 0,3-3 38,0-14 15,8-4-37,10 3-19,6 3-3,2 10-6,3 5-28,-2 14-57,-5 15-124,-7 10-213</inkml:trace>
  <inkml:trace contextRef="#ctx0" brushRef="#br0" timeOffset="71274.4865">5893 17671 993,'0'0'182,"0"0"-166,87-34 48,-50 26 74,0 5-85,-2 3-1,-7 0-18,-10 19-14,-18 10-17,-7 12-3,-34 7 0,-18 4-16,-5 2-41,7-4-7,20-10 29,22-10 20,16-11 15,42-10 1,17-8 64,5-1 16,-8 0 19,-16 0-20,-19 0-31,-14 5-49,-8 12 0,-17 5-1,-24 6 0,-6 2-47,-2-3-98,7-11-148,20-14-315</inkml:trace>
  <inkml:trace contextRef="#ctx0" brushRef="#br0" timeOffset="71469.5986">6614 17726 1185,'0'0'128,"100"-35"-98,-54 23 57,-7 7-60,-12 5-27,-14 0-16,-13 20-161,-9 4-187,-22 5-249</inkml:trace>
  <inkml:trace contextRef="#ctx0" brushRef="#br0" timeOffset="71604.7427">6560 17960 1081,'0'0'263,"91"-38"-240,-41 22 46,-6 7-10,-7 4-59,-8 5-12,-7 0-118,-2 0-208,-1 0-480</inkml:trace>
  <inkml:trace contextRef="#ctx0" brushRef="#br0" timeOffset="71786.2776">7231 17713 1097,'0'0'223,"0"0"-174,0 0-21,0 0 69,-28 109-19,22-62-55,6-8-16,0-6-7,9-7-10,13-7-68,-2-8-39,-4-11-204,-8-2-209</inkml:trace>
  <inkml:trace contextRef="#ctx0" brushRef="#br0" timeOffset="71996.7572">7369 17445 1151,'0'0'116,"0"0"-88,0 0 51,0 0-30,0 0-19,0 0-16,62-45-13,-68 49 2,2-2-3,4 0-7,0-2-11,10 0-17,17 3-121,4 3-138,4 11-174</inkml:trace>
  <inkml:trace contextRef="#ctx0" brushRef="#br0" timeOffset="72277.5148">7515 17869 868,'0'0'289,"0"0"-233,82-8 84,-31 3-48,1 5-33,-2 0 5,-14 13-24,-18 9-27,-18 9-7,-7 9-6,-35 4 3,-15-2-3,-4 0-11,8-6-8,17-11-10,22-11-3,14-13 16,24-1 16,28-15 6,14-12 0,7-2 2,-4 1-8,-8 5 0,-6 4-79,-10 8-203,-11 1-269</inkml:trace>
  <inkml:trace contextRef="#ctx0" brushRef="#br0" timeOffset="72848.341">10056 15539 987,'0'0'89,"38"-102"32,-34 77 37,-2 15-61,-1 10 1,2 48-84,3 42-2,2 56 66,1 48-12,-2 39-23,-7 24-9,0 9 7,-36 0 5,-17-12-3,-10-19-8,-3-31-22,8-33 3,9-32-8,13-24-4,15-25-4,11-24 0,6-26-26,3-21-51,1-19-33,0-16 15,0-18-180,15-10-516</inkml:trace>
  <inkml:trace contextRef="#ctx0" brushRef="#br0" timeOffset="73690.1751">15865 17274 475,'0'0'180,"0"0"-179,0 0-1,0 0-39,-88-13-26,37 13-7,-4 0-84,-3 0-25</inkml:trace>
  <inkml:trace contextRef="#ctx0" brushRef="#br0" timeOffset="74875.7942">12549 17602 1040,'0'0'144,"0"0"-32,0 0-24,0 0-68,0 0 23,-21 85 15,11-48-24,-2-2-22,5-8-10,2-3-2,3-10-3,2-3-41,0-6-53,2-5-67,18 0-22,2-13-231</inkml:trace>
  <inkml:trace contextRef="#ctx0" brushRef="#br0" timeOffset="75119.8939">12576 17386 843,'0'0'114,"0"0"-32,0 0 21,0 0-12,0 0-13,0 0-56,45-67-17,-56 81-5,-11-2 19,-5-2-7,3-5 4,8-5 10,8-7 11,8-13 24,0-6-28,23 1-16,11 1-13,6 10-4,0 8-5,-1 6-60,-3 20-71,-15 19-118,-12 9-165</inkml:trace>
  <inkml:trace contextRef="#ctx0" brushRef="#br0" timeOffset="75326.4285">12816 17799 980,'0'0'132,"0"0"-70,0 0 128,30 107-37,-30-65-46,-21 7-37,-4 1-27,-1-3-25,7 1-18,4 0-4,10-8-45,4-10-87,1-9-96,0-20-113,10-2-169</inkml:trace>
  <inkml:trace contextRef="#ctx0" brushRef="#br0" timeOffset="75519.3375">13222 17852 1064,'0'0'142,"117"-22"-46,-45 16 13,9 1-38,-5 2-24,-8 3-32,-14 0-15,-20 0-18,-17 0-49,-17 0-97,0 0-127,-22 0-46,-8-4-155</inkml:trace>
  <inkml:trace contextRef="#ctx0" brushRef="#br0" timeOffset="75670.1341">13580 17727 22,'0'0'831,"0"0"-568,0 0-68,0 0-49,0 0-55,0 0-31,-107 13 1,75 41-18,-4 8-18,-1 1-19,4-3-6,9-5-32,12-5-71,12-8-79,6-15-189,22-18-570</inkml:trace>
  <inkml:trace contextRef="#ctx0" brushRef="#br0" timeOffset="75872.1585">13963 17756 1078,'0'0'160,"0"0"-111,0 0 0,0 0-14,0 0 40,-42 109-33,29-68-33,13-5-7,0-6-2,7-11-19,18-6-23,8-9-9,6-4-58,2-8-85,-4-20-342</inkml:trace>
  <inkml:trace contextRef="#ctx0" brushRef="#br0" timeOffset="76082.038">14133 17590 1057,'0'0'151,"0"0"-65,0 0 35,0 0-42,0 0-12,0 0-30,21-68-30,-21 66-7,-2 2-3,2 0 2,0 0-1,6 0-17,20 0-34,8 12-37,3 14-79,-6 6-120,-11 7-194</inkml:trace>
  <inkml:trace contextRef="#ctx0" brushRef="#br0" timeOffset="76403.1752">14256 17955 959,'0'0'207,"81"-40"-114,-45 24 66,-5 5-64,-5 8-15,-7 3-45,-4 2-27,-10 20-8,-5 10-7,-9 4 6,-29 5-29,-11 3-18,-1-3-2,11-4 9,15-11 7,24-7 18,6-5 16,38-7 12,13-4 36,3-2 28,-9 2 5,-16 3-44,-18 5-8,-17 7-29,-9 5 3,-36 5-1,-17 1-2,-10-2-39,3-4-106,14-15-45,19-8-166,20-5-435</inkml:trace>
  <inkml:trace contextRef="#ctx0" brushRef="#br0" timeOffset="76741.8569">15153 18032 874,'0'0'222,"0"0"-73,0 0 1,0 0-94,121-56 4,-76 52 3,1 4-36,-7 0-27,-12 0-12,-14 4-86,-13 11-155,-9 4-283</inkml:trace>
  <inkml:trace contextRef="#ctx0" brushRef="#br0" timeOffset="76885.4722">15228 18156 1322,'0'0'99,"154"-53"-63,-82 40-9,-6 10-27,-11 3-31,-13 13-144,-12 7-160,-8 0-265</inkml:trace>
  <inkml:trace contextRef="#ctx0" brushRef="#br0" timeOffset="77087.8771">15927 17979 1072,'0'0'222,"0"0"-121,0 0-32,0 0-47,0 0-5,0 0 32,26 92-22,-26-56-11,-2-3-12,-1-7-4,2-7-10,1-8-48,0-11-36,4 0-59,7-27-109,2-10-345</inkml:trace>
  <inkml:trace contextRef="#ctx0" brushRef="#br0" timeOffset="77244.0041">16002 17852 956,'15'-28'174,"0"4"-100,-4 7 68,-3 8-79,-6 4-23,-2 2-20,0 3-15,0 0-5,0 0-44,-3 3-53,1 9-72,2 4-87,5 0-167</inkml:trace>
  <inkml:trace contextRef="#ctx0" brushRef="#br0" timeOffset="77520.4878">16252 18110 879,'0'0'346,"129"-29"-216,-75 21-11,-13 8-27,-20 0-47,-21 25-37,-16 19-7,-32 16-1,-16 12 0,-8 6-64,11-10 1,15-15-21,19-15 9,24-22 42,11-16 33,42-1 25,22-27 23,16-9-8,3-2-6,-11 3-25,-17 11-9,-23 6-43,-20 12-177,-20 4-185</inkml:trace>
  <inkml:trace contextRef="#ctx0" brushRef="#br0" timeOffset="77723.8725">16949 18140 1093,'0'0'190,"0"0"-108,0 0 11,0 0-47,0 0-29,-39 73 43,-26 11 13,-1 14-37,5 4-27,3-7-9,3-10-3,5-11-39,4-18-89,9-16-67,9-21-86,21-19-216</inkml:trace>
  <inkml:trace contextRef="#ctx0" brushRef="#br0" timeOffset="77906.3658">17101 18341 1302,'0'0'145,"0"0"-107,0 0 8,0 0-26,-118 143 57,23-54-23,-8 1-50,3-2-4,2-11-66,4-11-179,0-27-26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604E41-41B7-40F9-B930-80261A3CE743}" type="datetimeFigureOut">
              <a:rPr lang="en-IN" smtClean="0"/>
              <a:t>21-09-2021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D3C54D-5F69-4FB8-9418-3CCA250D0C6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2134495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D3C54D-5F69-4FB8-9418-3CCA250D0C65}" type="slidenum">
              <a:rPr lang="en-IN" smtClean="0"/>
              <a:t>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512575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>
              <a:defRPr/>
            </a:pPr>
            <a:endParaRPr lang="zh-TW" altLang="en-US" smtClean="0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4C1EAAC-1D90-41A5-92C2-52A8E6DFA85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087746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61A0C8-D2FE-4603-BB81-95B9A3FA2C5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540294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F21FD3-6246-46F5-A198-72F86403D14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905640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E92E2-658A-461E-88CA-613EF6CC4A6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9057918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67FA26-6B49-4165-9158-F900CAC32F3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7035575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457200" y="277813"/>
            <a:ext cx="8229600" cy="5853112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B3D1A1-290D-4010-8C13-8CEF8C24F0B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386549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52D2DC-EDA9-4FAE-80B5-CFBA0C8650D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360975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19FC04-9F22-4697-827C-A6A434A6E34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549976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AACA67-611B-4D6F-A68B-111BA7B8814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908319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761326-DADC-4F81-9BD4-C15A957F86E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604289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013F44-0FB3-4318-8314-C3402279727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513247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C22483-E134-4AE4-AB79-CA2620FD5D9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531861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62B028-C717-4B85-B798-2D279817CDC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110496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9F88CB-3980-46ED-8780-E4BD9259335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134773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200" b="0" smtClean="0">
                <a:latin typeface="Garamond" pitchFamily="18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200" b="0" smtClean="0">
                <a:latin typeface="Garamond" pitchFamily="18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 b="0" smtClean="0">
                <a:latin typeface="Garamond" pitchFamily="18" charset="0"/>
                <a:ea typeface="新細明體" charset="-120"/>
              </a:defRPr>
            </a:lvl1pPr>
          </a:lstStyle>
          <a:p>
            <a:pPr>
              <a:defRPr/>
            </a:pPr>
            <a:fld id="{537E869F-2107-4273-981B-8D7E3035D2A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4103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>
              <a:defRPr/>
            </a:pPr>
            <a:endParaRPr lang="zh-TW" altLang="en-US" smtClean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695" r:id="rId2"/>
    <p:sldLayoutId id="2147483696" r:id="rId3"/>
    <p:sldLayoutId id="2147483697" r:id="rId4"/>
    <p:sldLayoutId id="2147483698" r:id="rId5"/>
    <p:sldLayoutId id="2147483699" r:id="rId6"/>
    <p:sldLayoutId id="2147483700" r:id="rId7"/>
    <p:sldLayoutId id="2147483701" r:id="rId8"/>
    <p:sldLayoutId id="2147483702" r:id="rId9"/>
    <p:sldLayoutId id="2147483703" r:id="rId10"/>
    <p:sldLayoutId id="2147483704" r:id="rId11"/>
    <p:sldLayoutId id="2147483705" r:id="rId12"/>
    <p:sldLayoutId id="2147483706" r:id="rId13"/>
    <p:sldLayoutId id="2147483707" r:id="rId14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新細明體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新細明體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新細明體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新細明體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新細明體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新細明體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新細明體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新細明體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kumimoji="1"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kumimoji="1" sz="2600">
          <a:solidFill>
            <a:schemeClr val="tx1"/>
          </a:solidFill>
          <a:latin typeface="+mn-lt"/>
          <a:ea typeface="+mn-ea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kumimoji="1" sz="2200">
          <a:solidFill>
            <a:schemeClr val="tx1"/>
          </a:solidFill>
          <a:latin typeface="+mn-lt"/>
          <a:ea typeface="+mn-ea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kumimoji="1" sz="2000">
          <a:solidFill>
            <a:schemeClr val="tx1"/>
          </a:solidFill>
          <a:latin typeface="+mn-lt"/>
          <a:ea typeface="+mn-ea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customXml" Target="../ink/ink1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customXml" Target="../ink/ink1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customXml" Target="../ink/ink1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customXml" Target="../ink/ink1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customXml" Target="../ink/ink1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customXml" Target="../ink/ink1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oleObject" Target="../embeddings/oleObject7.bin"/><Relationship Id="rId7" Type="http://schemas.openxmlformats.org/officeDocument/2006/relationships/customXml" Target="../ink/ink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32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6.emf"/><Relationship Id="rId5" Type="http://schemas.openxmlformats.org/officeDocument/2006/relationships/customXml" Target="../ink/ink18.xml"/><Relationship Id="rId4" Type="http://schemas.openxmlformats.org/officeDocument/2006/relationships/image" Target="../media/image35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8.emf"/><Relationship Id="rId5" Type="http://schemas.openxmlformats.org/officeDocument/2006/relationships/customXml" Target="../ink/ink19.xml"/><Relationship Id="rId4" Type="http://schemas.openxmlformats.org/officeDocument/2006/relationships/image" Target="../media/image37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0.emf"/><Relationship Id="rId5" Type="http://schemas.openxmlformats.org/officeDocument/2006/relationships/customXml" Target="../ink/ink20.xml"/><Relationship Id="rId4" Type="http://schemas.openxmlformats.org/officeDocument/2006/relationships/image" Target="../media/image39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customXml" Target="../ink/ink1.x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customXml" Target="../ink/ink2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45.emf"/><Relationship Id="rId4" Type="http://schemas.openxmlformats.org/officeDocument/2006/relationships/image" Target="../media/image42.wmf"/><Relationship Id="rId9" Type="http://schemas.openxmlformats.org/officeDocument/2006/relationships/customXml" Target="../ink/ink2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customXml" Target="../ink/ink2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8.emf"/><Relationship Id="rId5" Type="http://schemas.openxmlformats.org/officeDocument/2006/relationships/customXml" Target="../ink/ink24.xml"/><Relationship Id="rId4" Type="http://schemas.openxmlformats.org/officeDocument/2006/relationships/image" Target="../media/image47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7" Type="http://schemas.openxmlformats.org/officeDocument/2006/relationships/image" Target="../media/image2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13" Type="http://schemas.openxmlformats.org/officeDocument/2006/relationships/customXml" Target="../ink/ink2.xml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e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6.wmf"/><Relationship Id="rId4" Type="http://schemas.openxmlformats.org/officeDocument/2006/relationships/image" Target="../media/image4.e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8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9.emf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12" Type="http://schemas.openxmlformats.org/officeDocument/2006/relationships/customXml" Target="../ink/ink3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11" Type="http://schemas.openxmlformats.org/officeDocument/2006/relationships/image" Target="../media/image11.png"/><Relationship Id="rId5" Type="http://schemas.openxmlformats.org/officeDocument/2006/relationships/image" Target="../media/image5.png"/><Relationship Id="rId10" Type="http://schemas.openxmlformats.org/officeDocument/2006/relationships/image" Target="../media/image10.png"/><Relationship Id="rId4" Type="http://schemas.openxmlformats.org/officeDocument/2006/relationships/image" Target="../media/image4.png"/><Relationship Id="rId9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image" Target="../media/image13.emf"/><Relationship Id="rId3" Type="http://schemas.openxmlformats.org/officeDocument/2006/relationships/image" Target="../media/image13.png"/><Relationship Id="rId7" Type="http://schemas.openxmlformats.org/officeDocument/2006/relationships/image" Target="../media/image16.emf"/><Relationship Id="rId12" Type="http://schemas.openxmlformats.org/officeDocument/2006/relationships/customXml" Target="../ink/ink6.xm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.xml"/><Relationship Id="rId11" Type="http://schemas.openxmlformats.org/officeDocument/2006/relationships/image" Target="../media/image19.png"/><Relationship Id="rId5" Type="http://schemas.openxmlformats.org/officeDocument/2006/relationships/image" Target="../media/image15.png"/><Relationship Id="rId10" Type="http://schemas.openxmlformats.org/officeDocument/2006/relationships/image" Target="../media/image18.emf"/><Relationship Id="rId4" Type="http://schemas.openxmlformats.org/officeDocument/2006/relationships/image" Target="../media/image14.png"/><Relationship Id="rId9" Type="http://schemas.openxmlformats.org/officeDocument/2006/relationships/customXml" Target="../ink/ink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47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emf"/><Relationship Id="rId4" Type="http://schemas.openxmlformats.org/officeDocument/2006/relationships/customXml" Target="../ink/ink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customXml" Target="../ink/ink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49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emf"/><Relationship Id="rId5" Type="http://schemas.openxmlformats.org/officeDocument/2006/relationships/customXml" Target="../ink/ink9.xml"/><Relationship Id="rId4" Type="http://schemas.openxmlformats.org/officeDocument/2006/relationships/image" Target="../media/image2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emf"/><Relationship Id="rId4" Type="http://schemas.openxmlformats.org/officeDocument/2006/relationships/customXml" Target="../ink/ink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5650" y="1412776"/>
            <a:ext cx="8064500" cy="1752600"/>
          </a:xfrm>
        </p:spPr>
        <p:txBody>
          <a:bodyPr/>
          <a:lstStyle/>
          <a:p>
            <a:pPr eaLnBrk="1" hangingPunct="1"/>
            <a:r>
              <a:rPr lang="en-US" altLang="en-US" sz="3400" b="1" dirty="0" smtClean="0">
                <a:cs typeface="Times New Roman" pitchFamily="18" charset="0"/>
              </a:rPr>
              <a:t>Basic Electrical Engineering (BEEE101L)</a:t>
            </a:r>
            <a:endParaRPr lang="en-US" altLang="zh-TW" sz="3400" b="1" dirty="0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07704" y="3573016"/>
            <a:ext cx="3888432" cy="2448272"/>
          </a:xfrm>
        </p:spPr>
        <p:txBody>
          <a:bodyPr/>
          <a:lstStyle/>
          <a:p>
            <a:pPr>
              <a:defRPr/>
            </a:pPr>
            <a:r>
              <a:rPr lang="en-US" sz="2000" i="1" dirty="0">
                <a:latin typeface="+mj-lt"/>
                <a:cs typeface="Times New Roman" pitchFamily="18" charset="0"/>
              </a:rPr>
              <a:t>Presented By</a:t>
            </a:r>
          </a:p>
          <a:p>
            <a:pPr>
              <a:defRPr/>
            </a:pPr>
            <a:r>
              <a:rPr lang="en-US" sz="2000" dirty="0" smtClean="0">
                <a:latin typeface="+mj-lt"/>
                <a:cs typeface="Times New Roman" pitchFamily="18" charset="0"/>
              </a:rPr>
              <a:t>Dr. </a:t>
            </a:r>
            <a:r>
              <a:rPr lang="en-US" sz="2000" dirty="0" err="1" smtClean="0">
                <a:latin typeface="+mj-lt"/>
                <a:cs typeface="Times New Roman" pitchFamily="18" charset="0"/>
              </a:rPr>
              <a:t>Maddela</a:t>
            </a:r>
            <a:r>
              <a:rPr lang="en-US" sz="2000" dirty="0" smtClean="0">
                <a:latin typeface="+mj-lt"/>
                <a:cs typeface="Times New Roman" pitchFamily="18" charset="0"/>
              </a:rPr>
              <a:t> Chinna </a:t>
            </a:r>
            <a:r>
              <a:rPr lang="en-US" sz="2000" dirty="0" err="1" smtClean="0">
                <a:latin typeface="+mj-lt"/>
                <a:cs typeface="Times New Roman" pitchFamily="18" charset="0"/>
              </a:rPr>
              <a:t>Obaiah</a:t>
            </a:r>
            <a:endParaRPr lang="en-US" sz="2000" dirty="0" smtClean="0">
              <a:latin typeface="+mj-lt"/>
              <a:cs typeface="Times New Roman" pitchFamily="18" charset="0"/>
            </a:endParaRPr>
          </a:p>
          <a:p>
            <a:pPr>
              <a:defRPr/>
            </a:pPr>
            <a:r>
              <a:rPr lang="en-US" sz="2000" dirty="0" smtClean="0">
                <a:latin typeface="+mj-lt"/>
                <a:cs typeface="Times New Roman" pitchFamily="18" charset="0"/>
              </a:rPr>
              <a:t>Assistant Professor (Sr)</a:t>
            </a:r>
          </a:p>
          <a:p>
            <a:pPr>
              <a:defRPr/>
            </a:pPr>
            <a:r>
              <a:rPr lang="en-US" sz="2000" dirty="0" smtClean="0">
                <a:latin typeface="+mj-lt"/>
                <a:cs typeface="Times New Roman" pitchFamily="18" charset="0"/>
              </a:rPr>
              <a:t>School of Electrical Engineering</a:t>
            </a:r>
            <a:endParaRPr lang="en-US" sz="2000" dirty="0">
              <a:latin typeface="+mj-lt"/>
              <a:cs typeface="Times New Roman" pitchFamily="18" charset="0"/>
            </a:endParaRPr>
          </a:p>
          <a:p>
            <a:pPr>
              <a:defRPr/>
            </a:pP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5301208"/>
            <a:ext cx="4548808" cy="154487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04664"/>
            <a:ext cx="8229600" cy="5726261"/>
          </a:xfrm>
        </p:spPr>
        <p:txBody>
          <a:bodyPr/>
          <a:lstStyle/>
          <a:p>
            <a:pPr algn="just"/>
            <a:r>
              <a:rPr lang="en-US" altLang="en-US" sz="2400" dirty="0">
                <a:latin typeface="+mj-lt"/>
              </a:rPr>
              <a:t>In Electric Circuit Analysis, there are two types of circuit analysis based on a systematic application of Kirchhoff’s laws (KCL and KVL).</a:t>
            </a:r>
          </a:p>
          <a:p>
            <a:pPr lvl="1" algn="just"/>
            <a:r>
              <a:rPr lang="en-US" altLang="en-US" sz="2000" dirty="0" smtClean="0">
                <a:latin typeface="+mj-lt"/>
              </a:rPr>
              <a:t>Mesh </a:t>
            </a:r>
            <a:r>
              <a:rPr lang="en-US" altLang="en-US" sz="2000" dirty="0">
                <a:latin typeface="+mj-lt"/>
              </a:rPr>
              <a:t>Current Analysis</a:t>
            </a:r>
          </a:p>
          <a:p>
            <a:pPr lvl="1" algn="just"/>
            <a:r>
              <a:rPr lang="en-US" altLang="en-US" sz="2000" dirty="0" smtClean="0">
                <a:latin typeface="+mj-lt"/>
              </a:rPr>
              <a:t>Nodal </a:t>
            </a:r>
            <a:r>
              <a:rPr lang="en-US" altLang="en-US" sz="2000" dirty="0">
                <a:latin typeface="+mj-lt"/>
              </a:rPr>
              <a:t>Voltage </a:t>
            </a:r>
            <a:r>
              <a:rPr lang="en-US" altLang="en-US" sz="2000" dirty="0" smtClean="0">
                <a:latin typeface="+mj-lt"/>
              </a:rPr>
              <a:t>Analysis</a:t>
            </a:r>
          </a:p>
          <a:p>
            <a:pPr marL="344487" lvl="1" indent="0" algn="just">
              <a:buNone/>
            </a:pPr>
            <a:endParaRPr lang="en-US" altLang="en-US" sz="2000" dirty="0">
              <a:latin typeface="+mj-lt"/>
            </a:endParaRPr>
          </a:p>
          <a:p>
            <a:r>
              <a:rPr lang="en-US" altLang="en-US" sz="2400" dirty="0">
                <a:latin typeface="+mj-lt"/>
              </a:rPr>
              <a:t>Node analysis and </a:t>
            </a:r>
            <a:r>
              <a:rPr lang="en-US" altLang="en-US" sz="2400" dirty="0" smtClean="0">
                <a:latin typeface="+mj-lt"/>
              </a:rPr>
              <a:t>Mesh </a:t>
            </a:r>
            <a:r>
              <a:rPr lang="en-US" altLang="en-US" sz="2400" dirty="0">
                <a:latin typeface="+mj-lt"/>
              </a:rPr>
              <a:t>analysis are both circuit analysis methods which are systematic and apply to most circuits.</a:t>
            </a:r>
          </a:p>
          <a:p>
            <a:r>
              <a:rPr lang="en-US" altLang="en-US" sz="2400" dirty="0">
                <a:latin typeface="+mj-lt"/>
              </a:rPr>
              <a:t>Analysis of circuits using node or loop analysis requires solutions of systems of linear equations. </a:t>
            </a:r>
          </a:p>
          <a:p>
            <a:r>
              <a:rPr lang="en-US" altLang="en-US" sz="2400" dirty="0">
                <a:latin typeface="+mj-lt"/>
              </a:rPr>
              <a:t>These equations can usually be written by inspection of the circuit.</a:t>
            </a:r>
          </a:p>
          <a:p>
            <a:endParaRPr lang="en-US" sz="2400" dirty="0">
              <a:latin typeface="+mj-lt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1006920" y="775800"/>
              <a:ext cx="6733800" cy="35679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95400" y="761400"/>
                <a:ext cx="6759720" cy="3591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83411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dal Voltage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713287"/>
          </a:xfrm>
        </p:spPr>
        <p:txBody>
          <a:bodyPr/>
          <a:lstStyle/>
          <a:p>
            <a:pPr marL="0" indent="0" algn="just">
              <a:buNone/>
            </a:pPr>
            <a:r>
              <a:rPr lang="en-US" altLang="en-US" sz="2400" b="1" dirty="0">
                <a:latin typeface="+mj-lt"/>
              </a:rPr>
              <a:t>Steps to Determine Node Voltages</a:t>
            </a:r>
            <a:r>
              <a:rPr lang="en-US" altLang="en-US" sz="2400" b="1" dirty="0" smtClean="0">
                <a:latin typeface="+mj-lt"/>
              </a:rPr>
              <a:t>:</a:t>
            </a:r>
          </a:p>
          <a:p>
            <a:pPr algn="just"/>
            <a:r>
              <a:rPr lang="en-US" altLang="en-US" sz="2400" dirty="0" smtClean="0">
                <a:solidFill>
                  <a:schemeClr val="accent1"/>
                </a:solidFill>
                <a:latin typeface="+mj-lt"/>
              </a:rPr>
              <a:t>Identify the number nodes (n) in circuit and select one </a:t>
            </a:r>
            <a:r>
              <a:rPr lang="en-US" altLang="en-US" sz="2400" dirty="0">
                <a:solidFill>
                  <a:schemeClr val="accent1"/>
                </a:solidFill>
                <a:latin typeface="+mj-lt"/>
              </a:rPr>
              <a:t>node as the </a:t>
            </a:r>
            <a:r>
              <a:rPr lang="en-US" altLang="en-US" sz="2400" b="1" dirty="0">
                <a:solidFill>
                  <a:schemeClr val="accent1"/>
                </a:solidFill>
                <a:latin typeface="+mj-lt"/>
              </a:rPr>
              <a:t>reference </a:t>
            </a:r>
            <a:r>
              <a:rPr lang="en-US" altLang="en-US" sz="2400" b="1" dirty="0" smtClean="0">
                <a:solidFill>
                  <a:schemeClr val="accent1"/>
                </a:solidFill>
                <a:latin typeface="+mj-lt"/>
              </a:rPr>
              <a:t>node (more number of braches are connected)</a:t>
            </a:r>
            <a:r>
              <a:rPr lang="en-US" altLang="en-US" sz="2400" dirty="0" smtClean="0">
                <a:solidFill>
                  <a:schemeClr val="accent1"/>
                </a:solidFill>
                <a:latin typeface="+mj-lt"/>
              </a:rPr>
              <a:t>. </a:t>
            </a:r>
          </a:p>
          <a:p>
            <a:pPr algn="just"/>
            <a:r>
              <a:rPr lang="en-US" altLang="en-US" sz="2400" dirty="0" smtClean="0">
                <a:latin typeface="+mj-lt"/>
              </a:rPr>
              <a:t>Assign </a:t>
            </a:r>
            <a:r>
              <a:rPr lang="en-US" altLang="en-US" sz="2400" dirty="0">
                <a:latin typeface="+mj-lt"/>
              </a:rPr>
              <a:t>voltages </a:t>
            </a:r>
            <a:r>
              <a:rPr lang="en-US" altLang="en-US" sz="2400" i="1" dirty="0">
                <a:latin typeface="+mj-lt"/>
              </a:rPr>
              <a:t>v</a:t>
            </a:r>
            <a:r>
              <a:rPr lang="en-US" altLang="en-US" sz="2400" baseline="-25000" dirty="0">
                <a:latin typeface="+mj-lt"/>
              </a:rPr>
              <a:t>1</a:t>
            </a:r>
            <a:r>
              <a:rPr lang="en-US" altLang="en-US" sz="2400" i="1" dirty="0">
                <a:latin typeface="+mj-lt"/>
              </a:rPr>
              <a:t>, v</a:t>
            </a:r>
            <a:r>
              <a:rPr lang="en-US" altLang="en-US" sz="2400" baseline="-25000" dirty="0">
                <a:latin typeface="+mj-lt"/>
              </a:rPr>
              <a:t>2</a:t>
            </a:r>
            <a:r>
              <a:rPr lang="en-US" altLang="en-US" sz="2400" i="1" dirty="0">
                <a:latin typeface="+mj-lt"/>
              </a:rPr>
              <a:t>, . . . , v</a:t>
            </a:r>
            <a:r>
              <a:rPr lang="en-US" altLang="en-US" sz="2400" i="1" baseline="-25000" dirty="0">
                <a:latin typeface="+mj-lt"/>
              </a:rPr>
              <a:t>n</a:t>
            </a:r>
            <a:r>
              <a:rPr lang="en-US" altLang="en-US" sz="2400" baseline="-25000" dirty="0">
                <a:latin typeface="+mj-lt"/>
              </a:rPr>
              <a:t>−1</a:t>
            </a:r>
            <a:r>
              <a:rPr lang="en-US" altLang="en-US" sz="2400" dirty="0">
                <a:latin typeface="+mj-lt"/>
              </a:rPr>
              <a:t> to the remaining </a:t>
            </a:r>
            <a:r>
              <a:rPr lang="en-US" altLang="en-US" sz="2400" i="1" dirty="0">
                <a:latin typeface="+mj-lt"/>
              </a:rPr>
              <a:t>n </a:t>
            </a:r>
            <a:r>
              <a:rPr lang="en-US" altLang="en-US" sz="2400" dirty="0">
                <a:latin typeface="+mj-lt"/>
              </a:rPr>
              <a:t>− 1 nodes. The voltages are referenced with respect to the reference node.</a:t>
            </a:r>
          </a:p>
          <a:p>
            <a:pPr algn="just"/>
            <a:r>
              <a:rPr lang="en-US" altLang="en-US" sz="2400" b="1" dirty="0" smtClean="0">
                <a:solidFill>
                  <a:srgbClr val="0000CC"/>
                </a:solidFill>
                <a:latin typeface="+mj-lt"/>
              </a:rPr>
              <a:t>Apply </a:t>
            </a:r>
            <a:r>
              <a:rPr lang="en-US" altLang="en-US" sz="2400" b="1" dirty="0">
                <a:solidFill>
                  <a:srgbClr val="0000CC"/>
                </a:solidFill>
                <a:latin typeface="+mj-lt"/>
              </a:rPr>
              <a:t>KCL</a:t>
            </a:r>
            <a:r>
              <a:rPr lang="en-US" altLang="en-US" sz="2400" dirty="0">
                <a:latin typeface="+mj-lt"/>
              </a:rPr>
              <a:t> to each of the </a:t>
            </a:r>
            <a:r>
              <a:rPr lang="en-US" altLang="en-US" sz="2400" b="1" i="1" dirty="0">
                <a:solidFill>
                  <a:srgbClr val="0000CC"/>
                </a:solidFill>
                <a:latin typeface="+mj-lt"/>
              </a:rPr>
              <a:t>n </a:t>
            </a:r>
            <a:r>
              <a:rPr lang="en-US" altLang="en-US" sz="2400" b="1" dirty="0">
                <a:solidFill>
                  <a:srgbClr val="0000CC"/>
                </a:solidFill>
                <a:latin typeface="+mj-lt"/>
              </a:rPr>
              <a:t>− 1 </a:t>
            </a:r>
            <a:r>
              <a:rPr lang="en-US" altLang="en-US" sz="2400" b="1" dirty="0" err="1">
                <a:solidFill>
                  <a:srgbClr val="0000CC"/>
                </a:solidFill>
                <a:latin typeface="+mj-lt"/>
              </a:rPr>
              <a:t>nonreference</a:t>
            </a:r>
            <a:r>
              <a:rPr lang="en-US" altLang="en-US" sz="2400" b="1" dirty="0">
                <a:solidFill>
                  <a:srgbClr val="0000CC"/>
                </a:solidFill>
                <a:latin typeface="+mj-lt"/>
              </a:rPr>
              <a:t> nodes</a:t>
            </a:r>
            <a:r>
              <a:rPr lang="en-US" altLang="en-US" sz="2400" dirty="0">
                <a:latin typeface="+mj-lt"/>
              </a:rPr>
              <a:t>. Use Ohm’s law to express the branch currents in terms of node </a:t>
            </a:r>
            <a:r>
              <a:rPr lang="en-US" altLang="en-US" sz="2400" dirty="0" smtClean="0">
                <a:latin typeface="+mj-lt"/>
              </a:rPr>
              <a:t>voltages.</a:t>
            </a:r>
          </a:p>
          <a:p>
            <a:pPr algn="just"/>
            <a:r>
              <a:rPr lang="en-US" altLang="en-US" sz="2400" dirty="0" smtClean="0">
                <a:latin typeface="+mj-lt"/>
              </a:rPr>
              <a:t>Solve </a:t>
            </a:r>
            <a:r>
              <a:rPr lang="en-US" altLang="en-US" sz="2400" dirty="0">
                <a:latin typeface="+mj-lt"/>
              </a:rPr>
              <a:t>the resulting simultaneous equations to obtain the unknown node voltages.</a:t>
            </a:r>
          </a:p>
          <a:p>
            <a:endParaRPr lang="en-US" sz="2400" dirty="0">
              <a:latin typeface="+mj-lt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392760" y="149400"/>
              <a:ext cx="8650800" cy="522792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81960" y="138960"/>
                <a:ext cx="8673840" cy="5250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97501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accent2"/>
                </a:solidFill>
              </a:rPr>
              <a:t>Reference Nod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953000"/>
            <a:ext cx="7772400" cy="452438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400" dirty="0">
                <a:latin typeface="+mj-lt"/>
              </a:rPr>
              <a:t>The reference node is called the </a:t>
            </a:r>
            <a:r>
              <a:rPr lang="en-US" altLang="en-US" sz="2400" i="1" dirty="0">
                <a:solidFill>
                  <a:schemeClr val="accent2"/>
                </a:solidFill>
                <a:latin typeface="+mj-lt"/>
              </a:rPr>
              <a:t>ground</a:t>
            </a:r>
            <a:r>
              <a:rPr lang="en-US" altLang="en-US" sz="2400" dirty="0">
                <a:latin typeface="+mj-lt"/>
              </a:rPr>
              <a:t> node.</a:t>
            </a:r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3581400" y="25146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/>
              <a:t>+</a:t>
            </a:r>
          </a:p>
        </p:txBody>
      </p:sp>
      <p:sp>
        <p:nvSpPr>
          <p:cNvPr id="16391" name="Text Box 7"/>
          <p:cNvSpPr txBox="1">
            <a:spLocks noChangeArrowheads="1"/>
          </p:cNvSpPr>
          <p:nvPr/>
        </p:nvSpPr>
        <p:spPr bwMode="auto">
          <a:xfrm>
            <a:off x="3581400" y="35814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>
                <a:cs typeface="Times New Roman" panose="02020603050405020304" pitchFamily="18" charset="0"/>
              </a:rPr>
              <a:t>–</a:t>
            </a:r>
            <a:endParaRPr lang="en-US" altLang="en-US"/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3810000" y="30480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i="1"/>
              <a:t>V</a:t>
            </a:r>
            <a:endParaRPr lang="en-US" altLang="en-US"/>
          </a:p>
        </p:txBody>
      </p:sp>
      <p:sp>
        <p:nvSpPr>
          <p:cNvPr id="16393" name="Freeform 9"/>
          <p:cNvSpPr>
            <a:spLocks/>
          </p:cNvSpPr>
          <p:nvPr/>
        </p:nvSpPr>
        <p:spPr bwMode="auto">
          <a:xfrm>
            <a:off x="4800600" y="2362200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4" name="Freeform 10"/>
          <p:cNvSpPr>
            <a:spLocks/>
          </p:cNvSpPr>
          <p:nvPr/>
        </p:nvSpPr>
        <p:spPr bwMode="auto">
          <a:xfrm rot="5400000">
            <a:off x="5562600" y="3124200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5" name="Line 11"/>
          <p:cNvSpPr>
            <a:spLocks noChangeShapeType="1"/>
          </p:cNvSpPr>
          <p:nvPr/>
        </p:nvSpPr>
        <p:spPr bwMode="auto">
          <a:xfrm flipV="1">
            <a:off x="6019800" y="2514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6" name="Line 12"/>
          <p:cNvSpPr>
            <a:spLocks noChangeShapeType="1"/>
          </p:cNvSpPr>
          <p:nvPr/>
        </p:nvSpPr>
        <p:spPr bwMode="auto">
          <a:xfrm>
            <a:off x="6019800" y="3733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7" name="Text Box 13"/>
          <p:cNvSpPr txBox="1">
            <a:spLocks noChangeArrowheads="1"/>
          </p:cNvSpPr>
          <p:nvPr/>
        </p:nvSpPr>
        <p:spPr bwMode="auto">
          <a:xfrm>
            <a:off x="6172200" y="30480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/>
              <a:t>500</a:t>
            </a:r>
            <a:r>
              <a:rPr lang="en-US" altLang="en-US">
                <a:latin typeface="Symbol" panose="05050102010706020507" pitchFamily="18" charset="2"/>
              </a:rPr>
              <a:t>W</a:t>
            </a:r>
            <a:endParaRPr lang="en-US" altLang="en-US"/>
          </a:p>
        </p:txBody>
      </p:sp>
      <p:sp>
        <p:nvSpPr>
          <p:cNvPr id="16398" name="Line 14"/>
          <p:cNvSpPr>
            <a:spLocks noChangeShapeType="1"/>
          </p:cNvSpPr>
          <p:nvPr/>
        </p:nvSpPr>
        <p:spPr bwMode="auto">
          <a:xfrm flipH="1">
            <a:off x="5715000" y="25146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9" name="Text Box 15"/>
          <p:cNvSpPr txBox="1">
            <a:spLocks noChangeArrowheads="1"/>
          </p:cNvSpPr>
          <p:nvPr/>
        </p:nvSpPr>
        <p:spPr bwMode="auto">
          <a:xfrm>
            <a:off x="4800600" y="19050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500</a:t>
            </a:r>
            <a:r>
              <a:rPr lang="en-US" altLang="en-US">
                <a:latin typeface="Symbol" panose="05050102010706020507" pitchFamily="18" charset="2"/>
              </a:rPr>
              <a:t>W</a:t>
            </a:r>
            <a:endParaRPr lang="en-US" altLang="en-US"/>
          </a:p>
        </p:txBody>
      </p:sp>
      <p:sp>
        <p:nvSpPr>
          <p:cNvPr id="16400" name="Freeform 16"/>
          <p:cNvSpPr>
            <a:spLocks/>
          </p:cNvSpPr>
          <p:nvPr/>
        </p:nvSpPr>
        <p:spPr bwMode="auto">
          <a:xfrm>
            <a:off x="3276600" y="2362200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1" name="Freeform 17"/>
          <p:cNvSpPr>
            <a:spLocks/>
          </p:cNvSpPr>
          <p:nvPr/>
        </p:nvSpPr>
        <p:spPr bwMode="auto">
          <a:xfrm rot="5400000">
            <a:off x="4038600" y="3124200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2" name="Line 18"/>
          <p:cNvSpPr>
            <a:spLocks noChangeShapeType="1"/>
          </p:cNvSpPr>
          <p:nvPr/>
        </p:nvSpPr>
        <p:spPr bwMode="auto">
          <a:xfrm flipV="1">
            <a:off x="4495800" y="2514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3" name="Line 19"/>
          <p:cNvSpPr>
            <a:spLocks noChangeShapeType="1"/>
          </p:cNvSpPr>
          <p:nvPr/>
        </p:nvSpPr>
        <p:spPr bwMode="auto">
          <a:xfrm>
            <a:off x="4495800" y="3733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4" name="Text Box 20"/>
          <p:cNvSpPr txBox="1">
            <a:spLocks noChangeArrowheads="1"/>
          </p:cNvSpPr>
          <p:nvPr/>
        </p:nvSpPr>
        <p:spPr bwMode="auto">
          <a:xfrm>
            <a:off x="4724400" y="30480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/>
              <a:t>1k</a:t>
            </a:r>
            <a:r>
              <a:rPr lang="en-US" altLang="en-US">
                <a:latin typeface="Symbol" panose="05050102010706020507" pitchFamily="18" charset="2"/>
              </a:rPr>
              <a:t>W</a:t>
            </a:r>
            <a:endParaRPr lang="en-US" altLang="en-US"/>
          </a:p>
        </p:txBody>
      </p:sp>
      <p:sp>
        <p:nvSpPr>
          <p:cNvPr id="16405" name="Line 21"/>
          <p:cNvSpPr>
            <a:spLocks noChangeShapeType="1"/>
          </p:cNvSpPr>
          <p:nvPr/>
        </p:nvSpPr>
        <p:spPr bwMode="auto">
          <a:xfrm flipH="1">
            <a:off x="4191000" y="25146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6" name="Text Box 22"/>
          <p:cNvSpPr txBox="1">
            <a:spLocks noChangeArrowheads="1"/>
          </p:cNvSpPr>
          <p:nvPr/>
        </p:nvSpPr>
        <p:spPr bwMode="auto">
          <a:xfrm>
            <a:off x="3276600" y="19050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500</a:t>
            </a:r>
            <a:r>
              <a:rPr lang="en-US" altLang="en-US">
                <a:latin typeface="Symbol" panose="05050102010706020507" pitchFamily="18" charset="2"/>
              </a:rPr>
              <a:t>W</a:t>
            </a:r>
            <a:endParaRPr lang="en-US" altLang="en-US"/>
          </a:p>
        </p:txBody>
      </p:sp>
      <p:sp>
        <p:nvSpPr>
          <p:cNvPr id="16407" name="Line 23"/>
          <p:cNvSpPr>
            <a:spLocks noChangeShapeType="1"/>
          </p:cNvSpPr>
          <p:nvPr/>
        </p:nvSpPr>
        <p:spPr bwMode="auto">
          <a:xfrm flipH="1">
            <a:off x="1524000" y="25146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8" name="Freeform 24"/>
          <p:cNvSpPr>
            <a:spLocks/>
          </p:cNvSpPr>
          <p:nvPr/>
        </p:nvSpPr>
        <p:spPr bwMode="auto">
          <a:xfrm rot="5400000">
            <a:off x="2514600" y="3124200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9" name="Line 25"/>
          <p:cNvSpPr>
            <a:spLocks noChangeShapeType="1"/>
          </p:cNvSpPr>
          <p:nvPr/>
        </p:nvSpPr>
        <p:spPr bwMode="auto">
          <a:xfrm flipV="1">
            <a:off x="2971800" y="2514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0" name="Line 26"/>
          <p:cNvSpPr>
            <a:spLocks noChangeShapeType="1"/>
          </p:cNvSpPr>
          <p:nvPr/>
        </p:nvSpPr>
        <p:spPr bwMode="auto">
          <a:xfrm>
            <a:off x="2971800" y="3733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1" name="Text Box 27"/>
          <p:cNvSpPr txBox="1">
            <a:spLocks noChangeArrowheads="1"/>
          </p:cNvSpPr>
          <p:nvPr/>
        </p:nvSpPr>
        <p:spPr bwMode="auto">
          <a:xfrm>
            <a:off x="3124200" y="32004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/>
              <a:t>500</a:t>
            </a:r>
            <a:r>
              <a:rPr lang="en-US" altLang="en-US">
                <a:latin typeface="Symbol" panose="05050102010706020507" pitchFamily="18" charset="2"/>
              </a:rPr>
              <a:t>W</a:t>
            </a:r>
            <a:endParaRPr lang="en-US" altLang="en-US"/>
          </a:p>
        </p:txBody>
      </p:sp>
      <p:sp>
        <p:nvSpPr>
          <p:cNvPr id="16412" name="Line 28"/>
          <p:cNvSpPr>
            <a:spLocks noChangeShapeType="1"/>
          </p:cNvSpPr>
          <p:nvPr/>
        </p:nvSpPr>
        <p:spPr bwMode="auto">
          <a:xfrm flipH="1">
            <a:off x="1524000" y="4038600"/>
            <a:ext cx="601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3" name="Text Box 29"/>
          <p:cNvSpPr txBox="1">
            <a:spLocks noChangeArrowheads="1"/>
          </p:cNvSpPr>
          <p:nvPr/>
        </p:nvSpPr>
        <p:spPr bwMode="auto">
          <a:xfrm>
            <a:off x="609600" y="29718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i="1"/>
              <a:t>I</a:t>
            </a:r>
            <a:r>
              <a:rPr lang="en-US" altLang="en-US" baseline="-25000"/>
              <a:t>1</a:t>
            </a:r>
            <a:endParaRPr lang="en-US" altLang="en-US"/>
          </a:p>
        </p:txBody>
      </p:sp>
      <p:sp>
        <p:nvSpPr>
          <p:cNvPr id="16422" name="Text Box 38"/>
          <p:cNvSpPr txBox="1">
            <a:spLocks noChangeArrowheads="1"/>
          </p:cNvSpPr>
          <p:nvPr/>
        </p:nvSpPr>
        <p:spPr bwMode="auto">
          <a:xfrm>
            <a:off x="8077200" y="3048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 i="1"/>
              <a:t>I</a:t>
            </a:r>
            <a:r>
              <a:rPr lang="en-US" altLang="en-US" baseline="-25000"/>
              <a:t>2</a:t>
            </a:r>
            <a:endParaRPr lang="en-US" altLang="en-US"/>
          </a:p>
        </p:txBody>
      </p:sp>
      <p:sp>
        <p:nvSpPr>
          <p:cNvPr id="16423" name="AutoShape 39"/>
          <p:cNvSpPr>
            <a:spLocks noChangeArrowheads="1"/>
          </p:cNvSpPr>
          <p:nvPr/>
        </p:nvSpPr>
        <p:spPr bwMode="auto">
          <a:xfrm>
            <a:off x="1295400" y="3962400"/>
            <a:ext cx="6477000" cy="4572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990033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424" name="Group 40"/>
          <p:cNvGrpSpPr>
            <a:grpSpLocks/>
          </p:cNvGrpSpPr>
          <p:nvPr/>
        </p:nvGrpSpPr>
        <p:grpSpPr bwMode="auto">
          <a:xfrm>
            <a:off x="4267200" y="4038600"/>
            <a:ext cx="457200" cy="304800"/>
            <a:chOff x="2688" y="2544"/>
            <a:chExt cx="288" cy="192"/>
          </a:xfrm>
        </p:grpSpPr>
        <p:sp>
          <p:nvSpPr>
            <p:cNvPr id="16425" name="Line 41"/>
            <p:cNvSpPr>
              <a:spLocks noChangeShapeType="1"/>
            </p:cNvSpPr>
            <p:nvPr/>
          </p:nvSpPr>
          <p:spPr bwMode="auto">
            <a:xfrm>
              <a:off x="2736" y="26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26" name="Line 42"/>
            <p:cNvSpPr>
              <a:spLocks noChangeShapeType="1"/>
            </p:cNvSpPr>
            <p:nvPr/>
          </p:nvSpPr>
          <p:spPr bwMode="auto">
            <a:xfrm>
              <a:off x="2784" y="2736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27" name="Line 43"/>
            <p:cNvSpPr>
              <a:spLocks noChangeShapeType="1"/>
            </p:cNvSpPr>
            <p:nvPr/>
          </p:nvSpPr>
          <p:spPr bwMode="auto">
            <a:xfrm>
              <a:off x="2688" y="264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28" name="Line 44"/>
            <p:cNvSpPr>
              <a:spLocks noChangeShapeType="1"/>
            </p:cNvSpPr>
            <p:nvPr/>
          </p:nvSpPr>
          <p:spPr bwMode="auto">
            <a:xfrm>
              <a:off x="2832" y="25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6429" name="Group 45"/>
          <p:cNvGrpSpPr>
            <a:grpSpLocks/>
          </p:cNvGrpSpPr>
          <p:nvPr/>
        </p:nvGrpSpPr>
        <p:grpSpPr bwMode="auto">
          <a:xfrm>
            <a:off x="1066800" y="2514600"/>
            <a:ext cx="914400" cy="1524000"/>
            <a:chOff x="4464" y="1584"/>
            <a:chExt cx="576" cy="960"/>
          </a:xfrm>
        </p:grpSpPr>
        <p:sp>
          <p:nvSpPr>
            <p:cNvPr id="16430" name="Oval 46"/>
            <p:cNvSpPr>
              <a:spLocks noChangeArrowheads="1"/>
            </p:cNvSpPr>
            <p:nvPr/>
          </p:nvSpPr>
          <p:spPr bwMode="auto">
            <a:xfrm>
              <a:off x="4464" y="1776"/>
              <a:ext cx="576" cy="57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31" name="Line 47"/>
            <p:cNvSpPr>
              <a:spLocks noChangeShapeType="1"/>
            </p:cNvSpPr>
            <p:nvPr/>
          </p:nvSpPr>
          <p:spPr bwMode="auto">
            <a:xfrm>
              <a:off x="4752" y="15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32" name="Line 48"/>
            <p:cNvSpPr>
              <a:spLocks noChangeShapeType="1"/>
            </p:cNvSpPr>
            <p:nvPr/>
          </p:nvSpPr>
          <p:spPr bwMode="auto">
            <a:xfrm flipV="1">
              <a:off x="4752" y="1872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33" name="Line 49"/>
            <p:cNvSpPr>
              <a:spLocks noChangeShapeType="1"/>
            </p:cNvSpPr>
            <p:nvPr/>
          </p:nvSpPr>
          <p:spPr bwMode="auto">
            <a:xfrm>
              <a:off x="4752" y="235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6434" name="Group 50"/>
          <p:cNvGrpSpPr>
            <a:grpSpLocks/>
          </p:cNvGrpSpPr>
          <p:nvPr/>
        </p:nvGrpSpPr>
        <p:grpSpPr bwMode="auto">
          <a:xfrm>
            <a:off x="7086600" y="2514600"/>
            <a:ext cx="914400" cy="1524000"/>
            <a:chOff x="4464" y="1584"/>
            <a:chExt cx="576" cy="960"/>
          </a:xfrm>
        </p:grpSpPr>
        <p:sp>
          <p:nvSpPr>
            <p:cNvPr id="16435" name="Oval 51"/>
            <p:cNvSpPr>
              <a:spLocks noChangeArrowheads="1"/>
            </p:cNvSpPr>
            <p:nvPr/>
          </p:nvSpPr>
          <p:spPr bwMode="auto">
            <a:xfrm>
              <a:off x="4464" y="1776"/>
              <a:ext cx="576" cy="57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36" name="Line 52"/>
            <p:cNvSpPr>
              <a:spLocks noChangeShapeType="1"/>
            </p:cNvSpPr>
            <p:nvPr/>
          </p:nvSpPr>
          <p:spPr bwMode="auto">
            <a:xfrm>
              <a:off x="4752" y="15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37" name="Line 53"/>
            <p:cNvSpPr>
              <a:spLocks noChangeShapeType="1"/>
            </p:cNvSpPr>
            <p:nvPr/>
          </p:nvSpPr>
          <p:spPr bwMode="auto">
            <a:xfrm flipV="1">
              <a:off x="4752" y="1872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38" name="Line 54"/>
            <p:cNvSpPr>
              <a:spLocks noChangeShapeType="1"/>
            </p:cNvSpPr>
            <p:nvPr/>
          </p:nvSpPr>
          <p:spPr bwMode="auto">
            <a:xfrm>
              <a:off x="4752" y="235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825840" y="955440"/>
              <a:ext cx="6962400" cy="34704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13600" y="942840"/>
                <a:ext cx="6989760" cy="3494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62179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908720"/>
            <a:ext cx="8229600" cy="4530725"/>
          </a:xfrm>
        </p:spPr>
        <p:txBody>
          <a:bodyPr/>
          <a:lstStyle/>
          <a:p>
            <a:pPr marL="0" indent="0" algn="just">
              <a:buNone/>
            </a:pPr>
            <a:r>
              <a:rPr lang="en-US" altLang="en-US" sz="2400" b="1" dirty="0">
                <a:latin typeface="+mj-lt"/>
              </a:rPr>
              <a:t>Steps to Determine Node Voltages:</a:t>
            </a:r>
          </a:p>
          <a:p>
            <a:pPr marL="0" indent="0" algn="just">
              <a:buNone/>
            </a:pPr>
            <a:endParaRPr lang="en-US" altLang="en-US" sz="2400" b="1" dirty="0">
              <a:latin typeface="+mj-lt"/>
            </a:endParaRPr>
          </a:p>
          <a:p>
            <a:pPr algn="just"/>
            <a:r>
              <a:rPr lang="en-US" altLang="en-US" sz="2400" dirty="0">
                <a:latin typeface="+mj-lt"/>
              </a:rPr>
              <a:t>Identify the number nodes (n) in circuit and select one node as the reference node (more number of braches are connected). </a:t>
            </a:r>
          </a:p>
          <a:p>
            <a:pPr algn="just"/>
            <a:r>
              <a:rPr lang="en-US" altLang="en-US" sz="2400" dirty="0" smtClean="0">
                <a:solidFill>
                  <a:schemeClr val="accent1"/>
                </a:solidFill>
                <a:latin typeface="+mj-lt"/>
              </a:rPr>
              <a:t>Assign </a:t>
            </a:r>
            <a:r>
              <a:rPr lang="en-US" altLang="en-US" sz="2400" dirty="0">
                <a:solidFill>
                  <a:schemeClr val="accent1"/>
                </a:solidFill>
                <a:latin typeface="+mj-lt"/>
              </a:rPr>
              <a:t>voltages </a:t>
            </a:r>
            <a:r>
              <a:rPr lang="en-US" altLang="en-US" sz="2400" i="1" dirty="0">
                <a:solidFill>
                  <a:schemeClr val="accent1"/>
                </a:solidFill>
                <a:latin typeface="+mj-lt"/>
              </a:rPr>
              <a:t>v</a:t>
            </a:r>
            <a:r>
              <a:rPr lang="en-US" altLang="en-US" sz="2400" baseline="-25000" dirty="0">
                <a:solidFill>
                  <a:schemeClr val="accent1"/>
                </a:solidFill>
                <a:latin typeface="+mj-lt"/>
              </a:rPr>
              <a:t>1</a:t>
            </a:r>
            <a:r>
              <a:rPr lang="en-US" altLang="en-US" sz="2400" i="1" dirty="0">
                <a:solidFill>
                  <a:schemeClr val="accent1"/>
                </a:solidFill>
                <a:latin typeface="+mj-lt"/>
              </a:rPr>
              <a:t>, v</a:t>
            </a:r>
            <a:r>
              <a:rPr lang="en-US" altLang="en-US" sz="2400" baseline="-25000" dirty="0">
                <a:solidFill>
                  <a:schemeClr val="accent1"/>
                </a:solidFill>
                <a:latin typeface="+mj-lt"/>
              </a:rPr>
              <a:t>2</a:t>
            </a:r>
            <a:r>
              <a:rPr lang="en-US" altLang="en-US" sz="2400" i="1" dirty="0">
                <a:solidFill>
                  <a:schemeClr val="accent1"/>
                </a:solidFill>
                <a:latin typeface="+mj-lt"/>
              </a:rPr>
              <a:t>, . . . , v</a:t>
            </a:r>
            <a:r>
              <a:rPr lang="en-US" altLang="en-US" sz="2400" i="1" baseline="-25000" dirty="0">
                <a:solidFill>
                  <a:schemeClr val="accent1"/>
                </a:solidFill>
                <a:latin typeface="+mj-lt"/>
              </a:rPr>
              <a:t>n</a:t>
            </a:r>
            <a:r>
              <a:rPr lang="en-US" altLang="en-US" sz="2400" baseline="-25000" dirty="0">
                <a:solidFill>
                  <a:schemeClr val="accent1"/>
                </a:solidFill>
                <a:latin typeface="+mj-lt"/>
              </a:rPr>
              <a:t>−1</a:t>
            </a:r>
            <a:r>
              <a:rPr lang="en-US" altLang="en-US" sz="2400" dirty="0">
                <a:solidFill>
                  <a:schemeClr val="accent1"/>
                </a:solidFill>
                <a:latin typeface="+mj-lt"/>
              </a:rPr>
              <a:t> to the remaining </a:t>
            </a:r>
            <a:r>
              <a:rPr lang="en-US" altLang="en-US" sz="2400" i="1" dirty="0">
                <a:solidFill>
                  <a:schemeClr val="accent1"/>
                </a:solidFill>
                <a:latin typeface="+mj-lt"/>
              </a:rPr>
              <a:t>n </a:t>
            </a:r>
            <a:r>
              <a:rPr lang="en-US" altLang="en-US" sz="2400" dirty="0">
                <a:solidFill>
                  <a:schemeClr val="accent1"/>
                </a:solidFill>
                <a:latin typeface="+mj-lt"/>
              </a:rPr>
              <a:t>− 1 nodes. The voltages are referenced with respect to the reference node.</a:t>
            </a:r>
          </a:p>
          <a:p>
            <a:pPr algn="just"/>
            <a:r>
              <a:rPr lang="en-US" altLang="en-US" sz="2400" b="1" dirty="0">
                <a:solidFill>
                  <a:srgbClr val="0000CC"/>
                </a:solidFill>
                <a:latin typeface="+mj-lt"/>
              </a:rPr>
              <a:t>Apply KCL</a:t>
            </a:r>
            <a:r>
              <a:rPr lang="en-US" altLang="en-US" sz="2400" dirty="0">
                <a:latin typeface="+mj-lt"/>
              </a:rPr>
              <a:t> to each of the </a:t>
            </a:r>
            <a:r>
              <a:rPr lang="en-US" altLang="en-US" sz="2400" b="1" i="1" dirty="0">
                <a:solidFill>
                  <a:srgbClr val="0000CC"/>
                </a:solidFill>
                <a:latin typeface="+mj-lt"/>
              </a:rPr>
              <a:t>n </a:t>
            </a:r>
            <a:r>
              <a:rPr lang="en-US" altLang="en-US" sz="2400" b="1" dirty="0">
                <a:solidFill>
                  <a:srgbClr val="0000CC"/>
                </a:solidFill>
                <a:latin typeface="+mj-lt"/>
              </a:rPr>
              <a:t>− 1 </a:t>
            </a:r>
            <a:r>
              <a:rPr lang="en-US" altLang="en-US" sz="2400" b="1" dirty="0" err="1">
                <a:solidFill>
                  <a:srgbClr val="0000CC"/>
                </a:solidFill>
                <a:latin typeface="+mj-lt"/>
              </a:rPr>
              <a:t>nonreference</a:t>
            </a:r>
            <a:r>
              <a:rPr lang="en-US" altLang="en-US" sz="2400" b="1" dirty="0">
                <a:solidFill>
                  <a:srgbClr val="0000CC"/>
                </a:solidFill>
                <a:latin typeface="+mj-lt"/>
              </a:rPr>
              <a:t> nodes</a:t>
            </a:r>
            <a:r>
              <a:rPr lang="en-US" altLang="en-US" sz="2400" dirty="0">
                <a:latin typeface="+mj-lt"/>
              </a:rPr>
              <a:t>. Use Ohm’s law to express the branch currents in terms of node voltages.</a:t>
            </a:r>
          </a:p>
          <a:p>
            <a:pPr algn="just"/>
            <a:r>
              <a:rPr lang="en-US" altLang="en-US" sz="2400" dirty="0">
                <a:latin typeface="+mj-lt"/>
              </a:rPr>
              <a:t>Solve the resulting simultaneous equations to obtain the unknown node voltages.</a:t>
            </a:r>
          </a:p>
          <a:p>
            <a:endParaRPr lang="en-US" sz="2400" dirty="0">
              <a:latin typeface="+mj-lt"/>
            </a:endParaRPr>
          </a:p>
          <a:p>
            <a:endParaRPr lang="en-US" sz="2400" dirty="0">
              <a:latin typeface="+mj-lt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397440" y="2791800"/>
              <a:ext cx="7251120" cy="1872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87360" y="2782800"/>
                <a:ext cx="7274160" cy="208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87789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2656"/>
            <a:ext cx="8229600" cy="1139825"/>
          </a:xfrm>
        </p:spPr>
        <p:txBody>
          <a:bodyPr/>
          <a:lstStyle/>
          <a:p>
            <a:r>
              <a:rPr lang="en-US" altLang="en-US">
                <a:solidFill>
                  <a:schemeClr val="accent2"/>
                </a:solidFill>
              </a:rPr>
              <a:t>Node Voltage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724400"/>
            <a:ext cx="7772400" cy="452438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400" i="1" dirty="0">
                <a:latin typeface="+mj-lt"/>
              </a:rPr>
              <a:t>V</a:t>
            </a:r>
            <a:r>
              <a:rPr lang="en-US" altLang="en-US" sz="2400" baseline="-25000" dirty="0">
                <a:latin typeface="+mj-lt"/>
              </a:rPr>
              <a:t>1</a:t>
            </a:r>
            <a:r>
              <a:rPr lang="en-US" altLang="en-US" sz="2400" dirty="0">
                <a:latin typeface="+mj-lt"/>
              </a:rPr>
              <a:t>, </a:t>
            </a:r>
            <a:r>
              <a:rPr lang="en-US" altLang="en-US" sz="2400" i="1" dirty="0">
                <a:latin typeface="+mj-lt"/>
              </a:rPr>
              <a:t>V</a:t>
            </a:r>
            <a:r>
              <a:rPr lang="en-US" altLang="en-US" sz="2400" baseline="-25000" dirty="0">
                <a:latin typeface="+mj-lt"/>
              </a:rPr>
              <a:t>2</a:t>
            </a:r>
            <a:r>
              <a:rPr lang="en-US" altLang="en-US" sz="2400" dirty="0">
                <a:latin typeface="+mj-lt"/>
              </a:rPr>
              <a:t>, and </a:t>
            </a:r>
            <a:r>
              <a:rPr lang="en-US" altLang="en-US" sz="2400" i="1" dirty="0">
                <a:latin typeface="+mj-lt"/>
              </a:rPr>
              <a:t>V</a:t>
            </a:r>
            <a:r>
              <a:rPr lang="en-US" altLang="en-US" sz="2400" baseline="-25000" dirty="0">
                <a:latin typeface="+mj-lt"/>
              </a:rPr>
              <a:t>3</a:t>
            </a:r>
            <a:r>
              <a:rPr lang="en-US" altLang="en-US" sz="2400" dirty="0">
                <a:latin typeface="+mj-lt"/>
              </a:rPr>
              <a:t> are unknowns for which we solve using KCL.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609600" y="1905000"/>
            <a:ext cx="7924800" cy="2438400"/>
            <a:chOff x="609600" y="1905000"/>
            <a:chExt cx="7924800" cy="2438400"/>
          </a:xfrm>
        </p:grpSpPr>
        <p:sp>
          <p:nvSpPr>
            <p:cNvPr id="18457" name="Text Box 25"/>
            <p:cNvSpPr txBox="1">
              <a:spLocks noChangeArrowheads="1"/>
            </p:cNvSpPr>
            <p:nvPr/>
          </p:nvSpPr>
          <p:spPr bwMode="auto">
            <a:xfrm>
              <a:off x="609600" y="2971800"/>
              <a:ext cx="4572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en-US" i="1" dirty="0"/>
                <a:t>I</a:t>
              </a:r>
              <a:r>
                <a:rPr lang="en-US" altLang="en-US" baseline="-25000" dirty="0"/>
                <a:t>1</a:t>
              </a:r>
              <a:endParaRPr lang="en-US" altLang="en-US" dirty="0"/>
            </a:p>
          </p:txBody>
        </p:sp>
        <p:grpSp>
          <p:nvGrpSpPr>
            <p:cNvPr id="5" name="Group 4"/>
            <p:cNvGrpSpPr/>
            <p:nvPr/>
          </p:nvGrpSpPr>
          <p:grpSpPr>
            <a:xfrm>
              <a:off x="1066800" y="1905000"/>
              <a:ext cx="7467600" cy="2438400"/>
              <a:chOff x="1066800" y="1905000"/>
              <a:chExt cx="7467600" cy="2438400"/>
            </a:xfrm>
          </p:grpSpPr>
          <p:sp>
            <p:nvSpPr>
              <p:cNvPr id="18437" name="Freeform 5"/>
              <p:cNvSpPr>
                <a:spLocks/>
              </p:cNvSpPr>
              <p:nvPr/>
            </p:nvSpPr>
            <p:spPr bwMode="auto">
              <a:xfrm>
                <a:off x="4800600" y="2362200"/>
                <a:ext cx="914400" cy="304800"/>
              </a:xfrm>
              <a:custGeom>
                <a:avLst/>
                <a:gdLst>
                  <a:gd name="T0" fmla="*/ 0 w 576"/>
                  <a:gd name="T1" fmla="*/ 96 h 192"/>
                  <a:gd name="T2" fmla="*/ 48 w 576"/>
                  <a:gd name="T3" fmla="*/ 96 h 192"/>
                  <a:gd name="T4" fmla="*/ 96 w 576"/>
                  <a:gd name="T5" fmla="*/ 0 h 192"/>
                  <a:gd name="T6" fmla="*/ 192 w 576"/>
                  <a:gd name="T7" fmla="*/ 192 h 192"/>
                  <a:gd name="T8" fmla="*/ 288 w 576"/>
                  <a:gd name="T9" fmla="*/ 0 h 192"/>
                  <a:gd name="T10" fmla="*/ 384 w 576"/>
                  <a:gd name="T11" fmla="*/ 192 h 192"/>
                  <a:gd name="T12" fmla="*/ 480 w 576"/>
                  <a:gd name="T13" fmla="*/ 0 h 192"/>
                  <a:gd name="T14" fmla="*/ 528 w 576"/>
                  <a:gd name="T15" fmla="*/ 96 h 192"/>
                  <a:gd name="T16" fmla="*/ 576 w 576"/>
                  <a:gd name="T17" fmla="*/ 96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76" h="192">
                    <a:moveTo>
                      <a:pt x="0" y="96"/>
                    </a:moveTo>
                    <a:lnTo>
                      <a:pt x="48" y="96"/>
                    </a:lnTo>
                    <a:lnTo>
                      <a:pt x="96" y="0"/>
                    </a:lnTo>
                    <a:lnTo>
                      <a:pt x="192" y="192"/>
                    </a:lnTo>
                    <a:lnTo>
                      <a:pt x="288" y="0"/>
                    </a:lnTo>
                    <a:lnTo>
                      <a:pt x="384" y="192"/>
                    </a:lnTo>
                    <a:lnTo>
                      <a:pt x="480" y="0"/>
                    </a:lnTo>
                    <a:lnTo>
                      <a:pt x="528" y="96"/>
                    </a:lnTo>
                    <a:lnTo>
                      <a:pt x="576" y="96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38" name="Freeform 6"/>
              <p:cNvSpPr>
                <a:spLocks/>
              </p:cNvSpPr>
              <p:nvPr/>
            </p:nvSpPr>
            <p:spPr bwMode="auto">
              <a:xfrm rot="5400000">
                <a:off x="5562600" y="3124200"/>
                <a:ext cx="914400" cy="304800"/>
              </a:xfrm>
              <a:custGeom>
                <a:avLst/>
                <a:gdLst>
                  <a:gd name="T0" fmla="*/ 0 w 576"/>
                  <a:gd name="T1" fmla="*/ 96 h 192"/>
                  <a:gd name="T2" fmla="*/ 48 w 576"/>
                  <a:gd name="T3" fmla="*/ 96 h 192"/>
                  <a:gd name="T4" fmla="*/ 96 w 576"/>
                  <a:gd name="T5" fmla="*/ 0 h 192"/>
                  <a:gd name="T6" fmla="*/ 192 w 576"/>
                  <a:gd name="T7" fmla="*/ 192 h 192"/>
                  <a:gd name="T8" fmla="*/ 288 w 576"/>
                  <a:gd name="T9" fmla="*/ 0 h 192"/>
                  <a:gd name="T10" fmla="*/ 384 w 576"/>
                  <a:gd name="T11" fmla="*/ 192 h 192"/>
                  <a:gd name="T12" fmla="*/ 480 w 576"/>
                  <a:gd name="T13" fmla="*/ 0 h 192"/>
                  <a:gd name="T14" fmla="*/ 528 w 576"/>
                  <a:gd name="T15" fmla="*/ 96 h 192"/>
                  <a:gd name="T16" fmla="*/ 576 w 576"/>
                  <a:gd name="T17" fmla="*/ 96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76" h="192">
                    <a:moveTo>
                      <a:pt x="0" y="96"/>
                    </a:moveTo>
                    <a:lnTo>
                      <a:pt x="48" y="96"/>
                    </a:lnTo>
                    <a:lnTo>
                      <a:pt x="96" y="0"/>
                    </a:lnTo>
                    <a:lnTo>
                      <a:pt x="192" y="192"/>
                    </a:lnTo>
                    <a:lnTo>
                      <a:pt x="288" y="0"/>
                    </a:lnTo>
                    <a:lnTo>
                      <a:pt x="384" y="192"/>
                    </a:lnTo>
                    <a:lnTo>
                      <a:pt x="480" y="0"/>
                    </a:lnTo>
                    <a:lnTo>
                      <a:pt x="528" y="96"/>
                    </a:lnTo>
                    <a:lnTo>
                      <a:pt x="576" y="96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39" name="Line 7"/>
              <p:cNvSpPr>
                <a:spLocks noChangeShapeType="1"/>
              </p:cNvSpPr>
              <p:nvPr/>
            </p:nvSpPr>
            <p:spPr bwMode="auto">
              <a:xfrm flipV="1">
                <a:off x="6019800" y="2514600"/>
                <a:ext cx="0" cy="3048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40" name="Line 8"/>
              <p:cNvSpPr>
                <a:spLocks noChangeShapeType="1"/>
              </p:cNvSpPr>
              <p:nvPr/>
            </p:nvSpPr>
            <p:spPr bwMode="auto">
              <a:xfrm>
                <a:off x="6019800" y="3733800"/>
                <a:ext cx="0" cy="3048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41" name="Text Box 9"/>
              <p:cNvSpPr txBox="1">
                <a:spLocks noChangeArrowheads="1"/>
              </p:cNvSpPr>
              <p:nvPr/>
            </p:nvSpPr>
            <p:spPr bwMode="auto">
              <a:xfrm>
                <a:off x="6172200" y="3048000"/>
                <a:ext cx="914400" cy="4572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altLang="en-US"/>
                  <a:t>500</a:t>
                </a:r>
                <a:r>
                  <a:rPr lang="en-US" altLang="en-US">
                    <a:latin typeface="Symbol" panose="05050102010706020507" pitchFamily="18" charset="2"/>
                  </a:rPr>
                  <a:t>W</a:t>
                </a:r>
                <a:endParaRPr lang="en-US" altLang="en-US"/>
              </a:p>
            </p:txBody>
          </p:sp>
          <p:sp>
            <p:nvSpPr>
              <p:cNvPr id="18442" name="Line 10"/>
              <p:cNvSpPr>
                <a:spLocks noChangeShapeType="1"/>
              </p:cNvSpPr>
              <p:nvPr/>
            </p:nvSpPr>
            <p:spPr bwMode="auto">
              <a:xfrm flipH="1">
                <a:off x="5715000" y="2514600"/>
                <a:ext cx="18288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43" name="Text Box 11"/>
              <p:cNvSpPr txBox="1">
                <a:spLocks noChangeArrowheads="1"/>
              </p:cNvSpPr>
              <p:nvPr/>
            </p:nvSpPr>
            <p:spPr bwMode="auto">
              <a:xfrm>
                <a:off x="4800600" y="1905000"/>
                <a:ext cx="914400" cy="4572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/>
                  <a:t>500</a:t>
                </a:r>
                <a:r>
                  <a:rPr lang="en-US" altLang="en-US">
                    <a:latin typeface="Symbol" panose="05050102010706020507" pitchFamily="18" charset="2"/>
                  </a:rPr>
                  <a:t>W</a:t>
                </a:r>
                <a:endParaRPr lang="en-US" altLang="en-US"/>
              </a:p>
            </p:txBody>
          </p:sp>
          <p:sp>
            <p:nvSpPr>
              <p:cNvPr id="18444" name="Freeform 12"/>
              <p:cNvSpPr>
                <a:spLocks/>
              </p:cNvSpPr>
              <p:nvPr/>
            </p:nvSpPr>
            <p:spPr bwMode="auto">
              <a:xfrm>
                <a:off x="3276600" y="2362200"/>
                <a:ext cx="914400" cy="304800"/>
              </a:xfrm>
              <a:custGeom>
                <a:avLst/>
                <a:gdLst>
                  <a:gd name="T0" fmla="*/ 0 w 576"/>
                  <a:gd name="T1" fmla="*/ 96 h 192"/>
                  <a:gd name="T2" fmla="*/ 48 w 576"/>
                  <a:gd name="T3" fmla="*/ 96 h 192"/>
                  <a:gd name="T4" fmla="*/ 96 w 576"/>
                  <a:gd name="T5" fmla="*/ 0 h 192"/>
                  <a:gd name="T6" fmla="*/ 192 w 576"/>
                  <a:gd name="T7" fmla="*/ 192 h 192"/>
                  <a:gd name="T8" fmla="*/ 288 w 576"/>
                  <a:gd name="T9" fmla="*/ 0 h 192"/>
                  <a:gd name="T10" fmla="*/ 384 w 576"/>
                  <a:gd name="T11" fmla="*/ 192 h 192"/>
                  <a:gd name="T12" fmla="*/ 480 w 576"/>
                  <a:gd name="T13" fmla="*/ 0 h 192"/>
                  <a:gd name="T14" fmla="*/ 528 w 576"/>
                  <a:gd name="T15" fmla="*/ 96 h 192"/>
                  <a:gd name="T16" fmla="*/ 576 w 576"/>
                  <a:gd name="T17" fmla="*/ 96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76" h="192">
                    <a:moveTo>
                      <a:pt x="0" y="96"/>
                    </a:moveTo>
                    <a:lnTo>
                      <a:pt x="48" y="96"/>
                    </a:lnTo>
                    <a:lnTo>
                      <a:pt x="96" y="0"/>
                    </a:lnTo>
                    <a:lnTo>
                      <a:pt x="192" y="192"/>
                    </a:lnTo>
                    <a:lnTo>
                      <a:pt x="288" y="0"/>
                    </a:lnTo>
                    <a:lnTo>
                      <a:pt x="384" y="192"/>
                    </a:lnTo>
                    <a:lnTo>
                      <a:pt x="480" y="0"/>
                    </a:lnTo>
                    <a:lnTo>
                      <a:pt x="528" y="96"/>
                    </a:lnTo>
                    <a:lnTo>
                      <a:pt x="576" y="96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45" name="Freeform 13"/>
              <p:cNvSpPr>
                <a:spLocks/>
              </p:cNvSpPr>
              <p:nvPr/>
            </p:nvSpPr>
            <p:spPr bwMode="auto">
              <a:xfrm rot="5400000">
                <a:off x="4038600" y="3124200"/>
                <a:ext cx="914400" cy="304800"/>
              </a:xfrm>
              <a:custGeom>
                <a:avLst/>
                <a:gdLst>
                  <a:gd name="T0" fmla="*/ 0 w 576"/>
                  <a:gd name="T1" fmla="*/ 96 h 192"/>
                  <a:gd name="T2" fmla="*/ 48 w 576"/>
                  <a:gd name="T3" fmla="*/ 96 h 192"/>
                  <a:gd name="T4" fmla="*/ 96 w 576"/>
                  <a:gd name="T5" fmla="*/ 0 h 192"/>
                  <a:gd name="T6" fmla="*/ 192 w 576"/>
                  <a:gd name="T7" fmla="*/ 192 h 192"/>
                  <a:gd name="T8" fmla="*/ 288 w 576"/>
                  <a:gd name="T9" fmla="*/ 0 h 192"/>
                  <a:gd name="T10" fmla="*/ 384 w 576"/>
                  <a:gd name="T11" fmla="*/ 192 h 192"/>
                  <a:gd name="T12" fmla="*/ 480 w 576"/>
                  <a:gd name="T13" fmla="*/ 0 h 192"/>
                  <a:gd name="T14" fmla="*/ 528 w 576"/>
                  <a:gd name="T15" fmla="*/ 96 h 192"/>
                  <a:gd name="T16" fmla="*/ 576 w 576"/>
                  <a:gd name="T17" fmla="*/ 96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76" h="192">
                    <a:moveTo>
                      <a:pt x="0" y="96"/>
                    </a:moveTo>
                    <a:lnTo>
                      <a:pt x="48" y="96"/>
                    </a:lnTo>
                    <a:lnTo>
                      <a:pt x="96" y="0"/>
                    </a:lnTo>
                    <a:lnTo>
                      <a:pt x="192" y="192"/>
                    </a:lnTo>
                    <a:lnTo>
                      <a:pt x="288" y="0"/>
                    </a:lnTo>
                    <a:lnTo>
                      <a:pt x="384" y="192"/>
                    </a:lnTo>
                    <a:lnTo>
                      <a:pt x="480" y="0"/>
                    </a:lnTo>
                    <a:lnTo>
                      <a:pt x="528" y="96"/>
                    </a:lnTo>
                    <a:lnTo>
                      <a:pt x="576" y="96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46" name="Line 14"/>
              <p:cNvSpPr>
                <a:spLocks noChangeShapeType="1"/>
              </p:cNvSpPr>
              <p:nvPr/>
            </p:nvSpPr>
            <p:spPr bwMode="auto">
              <a:xfrm flipV="1">
                <a:off x="4495800" y="2514600"/>
                <a:ext cx="0" cy="3048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47" name="Line 15"/>
              <p:cNvSpPr>
                <a:spLocks noChangeShapeType="1"/>
              </p:cNvSpPr>
              <p:nvPr/>
            </p:nvSpPr>
            <p:spPr bwMode="auto">
              <a:xfrm>
                <a:off x="4495800" y="3733800"/>
                <a:ext cx="0" cy="3048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48" name="Text Box 16"/>
              <p:cNvSpPr txBox="1">
                <a:spLocks noChangeArrowheads="1"/>
              </p:cNvSpPr>
              <p:nvPr/>
            </p:nvSpPr>
            <p:spPr bwMode="auto">
              <a:xfrm>
                <a:off x="4724400" y="3048000"/>
                <a:ext cx="914400" cy="4572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altLang="en-US"/>
                  <a:t>1k</a:t>
                </a:r>
                <a:r>
                  <a:rPr lang="en-US" altLang="en-US">
                    <a:latin typeface="Symbol" panose="05050102010706020507" pitchFamily="18" charset="2"/>
                  </a:rPr>
                  <a:t>W</a:t>
                </a:r>
                <a:endParaRPr lang="en-US" altLang="en-US"/>
              </a:p>
            </p:txBody>
          </p:sp>
          <p:sp>
            <p:nvSpPr>
              <p:cNvPr id="18449" name="Line 17"/>
              <p:cNvSpPr>
                <a:spLocks noChangeShapeType="1"/>
              </p:cNvSpPr>
              <p:nvPr/>
            </p:nvSpPr>
            <p:spPr bwMode="auto">
              <a:xfrm flipH="1">
                <a:off x="4191000" y="2514600"/>
                <a:ext cx="6096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50" name="Text Box 18"/>
              <p:cNvSpPr txBox="1">
                <a:spLocks noChangeArrowheads="1"/>
              </p:cNvSpPr>
              <p:nvPr/>
            </p:nvSpPr>
            <p:spPr bwMode="auto">
              <a:xfrm>
                <a:off x="3276600" y="1905000"/>
                <a:ext cx="914400" cy="4572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/>
                  <a:t>500</a:t>
                </a:r>
                <a:r>
                  <a:rPr lang="en-US" altLang="en-US">
                    <a:latin typeface="Symbol" panose="05050102010706020507" pitchFamily="18" charset="2"/>
                  </a:rPr>
                  <a:t>W</a:t>
                </a:r>
                <a:endParaRPr lang="en-US" altLang="en-US"/>
              </a:p>
            </p:txBody>
          </p:sp>
          <p:sp>
            <p:nvSpPr>
              <p:cNvPr id="18451" name="Line 19"/>
              <p:cNvSpPr>
                <a:spLocks noChangeShapeType="1"/>
              </p:cNvSpPr>
              <p:nvPr/>
            </p:nvSpPr>
            <p:spPr bwMode="auto">
              <a:xfrm flipH="1">
                <a:off x="1524000" y="2514600"/>
                <a:ext cx="17526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52" name="Freeform 20"/>
              <p:cNvSpPr>
                <a:spLocks/>
              </p:cNvSpPr>
              <p:nvPr/>
            </p:nvSpPr>
            <p:spPr bwMode="auto">
              <a:xfrm rot="5400000">
                <a:off x="2514600" y="3124200"/>
                <a:ext cx="914400" cy="304800"/>
              </a:xfrm>
              <a:custGeom>
                <a:avLst/>
                <a:gdLst>
                  <a:gd name="T0" fmla="*/ 0 w 576"/>
                  <a:gd name="T1" fmla="*/ 96 h 192"/>
                  <a:gd name="T2" fmla="*/ 48 w 576"/>
                  <a:gd name="T3" fmla="*/ 96 h 192"/>
                  <a:gd name="T4" fmla="*/ 96 w 576"/>
                  <a:gd name="T5" fmla="*/ 0 h 192"/>
                  <a:gd name="T6" fmla="*/ 192 w 576"/>
                  <a:gd name="T7" fmla="*/ 192 h 192"/>
                  <a:gd name="T8" fmla="*/ 288 w 576"/>
                  <a:gd name="T9" fmla="*/ 0 h 192"/>
                  <a:gd name="T10" fmla="*/ 384 w 576"/>
                  <a:gd name="T11" fmla="*/ 192 h 192"/>
                  <a:gd name="T12" fmla="*/ 480 w 576"/>
                  <a:gd name="T13" fmla="*/ 0 h 192"/>
                  <a:gd name="T14" fmla="*/ 528 w 576"/>
                  <a:gd name="T15" fmla="*/ 96 h 192"/>
                  <a:gd name="T16" fmla="*/ 576 w 576"/>
                  <a:gd name="T17" fmla="*/ 96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76" h="192">
                    <a:moveTo>
                      <a:pt x="0" y="96"/>
                    </a:moveTo>
                    <a:lnTo>
                      <a:pt x="48" y="96"/>
                    </a:lnTo>
                    <a:lnTo>
                      <a:pt x="96" y="0"/>
                    </a:lnTo>
                    <a:lnTo>
                      <a:pt x="192" y="192"/>
                    </a:lnTo>
                    <a:lnTo>
                      <a:pt x="288" y="0"/>
                    </a:lnTo>
                    <a:lnTo>
                      <a:pt x="384" y="192"/>
                    </a:lnTo>
                    <a:lnTo>
                      <a:pt x="480" y="0"/>
                    </a:lnTo>
                    <a:lnTo>
                      <a:pt x="528" y="96"/>
                    </a:lnTo>
                    <a:lnTo>
                      <a:pt x="576" y="96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53" name="Line 21"/>
              <p:cNvSpPr>
                <a:spLocks noChangeShapeType="1"/>
              </p:cNvSpPr>
              <p:nvPr/>
            </p:nvSpPr>
            <p:spPr bwMode="auto">
              <a:xfrm flipV="1">
                <a:off x="2971800" y="2514600"/>
                <a:ext cx="0" cy="3048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54" name="Line 22"/>
              <p:cNvSpPr>
                <a:spLocks noChangeShapeType="1"/>
              </p:cNvSpPr>
              <p:nvPr/>
            </p:nvSpPr>
            <p:spPr bwMode="auto">
              <a:xfrm>
                <a:off x="2971800" y="3733800"/>
                <a:ext cx="0" cy="3048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55" name="Text Box 23"/>
              <p:cNvSpPr txBox="1">
                <a:spLocks noChangeArrowheads="1"/>
              </p:cNvSpPr>
              <p:nvPr/>
            </p:nvSpPr>
            <p:spPr bwMode="auto">
              <a:xfrm>
                <a:off x="3124200" y="3200400"/>
                <a:ext cx="914400" cy="4572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altLang="en-US"/>
                  <a:t>500</a:t>
                </a:r>
                <a:r>
                  <a:rPr lang="en-US" altLang="en-US">
                    <a:latin typeface="Symbol" panose="05050102010706020507" pitchFamily="18" charset="2"/>
                  </a:rPr>
                  <a:t>W</a:t>
                </a:r>
                <a:endParaRPr lang="en-US" altLang="en-US"/>
              </a:p>
            </p:txBody>
          </p:sp>
          <p:sp>
            <p:nvSpPr>
              <p:cNvPr id="18456" name="Line 24"/>
              <p:cNvSpPr>
                <a:spLocks noChangeShapeType="1"/>
              </p:cNvSpPr>
              <p:nvPr/>
            </p:nvSpPr>
            <p:spPr bwMode="auto">
              <a:xfrm flipH="1">
                <a:off x="1524000" y="4038600"/>
                <a:ext cx="60198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66" name="Text Box 34"/>
              <p:cNvSpPr txBox="1">
                <a:spLocks noChangeArrowheads="1"/>
              </p:cNvSpPr>
              <p:nvPr/>
            </p:nvSpPr>
            <p:spPr bwMode="auto">
              <a:xfrm>
                <a:off x="8077200" y="3048000"/>
                <a:ext cx="457200" cy="4572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altLang="en-US" i="1"/>
                  <a:t>I</a:t>
                </a:r>
                <a:r>
                  <a:rPr lang="en-US" altLang="en-US" baseline="-25000"/>
                  <a:t>2</a:t>
                </a:r>
                <a:endParaRPr lang="en-US" altLang="en-US"/>
              </a:p>
            </p:txBody>
          </p:sp>
          <p:grpSp>
            <p:nvGrpSpPr>
              <p:cNvPr id="18467" name="Group 35"/>
              <p:cNvGrpSpPr>
                <a:grpSpLocks/>
              </p:cNvGrpSpPr>
              <p:nvPr/>
            </p:nvGrpSpPr>
            <p:grpSpPr bwMode="auto">
              <a:xfrm>
                <a:off x="4267200" y="4038600"/>
                <a:ext cx="457200" cy="304800"/>
                <a:chOff x="2688" y="2544"/>
                <a:chExt cx="288" cy="192"/>
              </a:xfrm>
            </p:grpSpPr>
            <p:sp>
              <p:nvSpPr>
                <p:cNvPr id="18468" name="Line 36"/>
                <p:cNvSpPr>
                  <a:spLocks noChangeShapeType="1"/>
                </p:cNvSpPr>
                <p:nvPr/>
              </p:nvSpPr>
              <p:spPr bwMode="auto">
                <a:xfrm>
                  <a:off x="2736" y="268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469" name="Line 37"/>
                <p:cNvSpPr>
                  <a:spLocks noChangeShapeType="1"/>
                </p:cNvSpPr>
                <p:nvPr/>
              </p:nvSpPr>
              <p:spPr bwMode="auto">
                <a:xfrm>
                  <a:off x="2784" y="273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470" name="Line 38"/>
                <p:cNvSpPr>
                  <a:spLocks noChangeShapeType="1"/>
                </p:cNvSpPr>
                <p:nvPr/>
              </p:nvSpPr>
              <p:spPr bwMode="auto">
                <a:xfrm>
                  <a:off x="2688" y="2640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471" name="Line 39"/>
                <p:cNvSpPr>
                  <a:spLocks noChangeShapeType="1"/>
                </p:cNvSpPr>
                <p:nvPr/>
              </p:nvSpPr>
              <p:spPr bwMode="auto">
                <a:xfrm>
                  <a:off x="2832" y="25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8472" name="Oval 40"/>
              <p:cNvSpPr>
                <a:spLocks noChangeArrowheads="1"/>
              </p:cNvSpPr>
              <p:nvPr/>
            </p:nvSpPr>
            <p:spPr bwMode="auto">
              <a:xfrm>
                <a:off x="2362200" y="2590800"/>
                <a:ext cx="457200" cy="457200"/>
              </a:xfrm>
              <a:prstGeom prst="ellips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en-US"/>
                  <a:t>1</a:t>
                </a:r>
              </a:p>
            </p:txBody>
          </p:sp>
          <p:sp>
            <p:nvSpPr>
              <p:cNvPr id="18473" name="Oval 41"/>
              <p:cNvSpPr>
                <a:spLocks noChangeArrowheads="1"/>
              </p:cNvSpPr>
              <p:nvPr/>
            </p:nvSpPr>
            <p:spPr bwMode="auto">
              <a:xfrm>
                <a:off x="3962400" y="2590800"/>
                <a:ext cx="457200" cy="457200"/>
              </a:xfrm>
              <a:prstGeom prst="ellips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en-US"/>
                  <a:t>2</a:t>
                </a:r>
              </a:p>
            </p:txBody>
          </p:sp>
          <p:sp>
            <p:nvSpPr>
              <p:cNvPr id="18474" name="Oval 42"/>
              <p:cNvSpPr>
                <a:spLocks noChangeArrowheads="1"/>
              </p:cNvSpPr>
              <p:nvPr/>
            </p:nvSpPr>
            <p:spPr bwMode="auto">
              <a:xfrm>
                <a:off x="6248400" y="2590800"/>
                <a:ext cx="457200" cy="457200"/>
              </a:xfrm>
              <a:prstGeom prst="ellips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en-US"/>
                  <a:t>3</a:t>
                </a:r>
              </a:p>
            </p:txBody>
          </p:sp>
          <p:grpSp>
            <p:nvGrpSpPr>
              <p:cNvPr id="18482" name="Group 50"/>
              <p:cNvGrpSpPr>
                <a:grpSpLocks/>
              </p:cNvGrpSpPr>
              <p:nvPr/>
            </p:nvGrpSpPr>
            <p:grpSpPr bwMode="auto">
              <a:xfrm>
                <a:off x="7086600" y="2514600"/>
                <a:ext cx="914400" cy="1524000"/>
                <a:chOff x="4464" y="1584"/>
                <a:chExt cx="576" cy="960"/>
              </a:xfrm>
            </p:grpSpPr>
            <p:sp>
              <p:nvSpPr>
                <p:cNvPr id="18483" name="Oval 51"/>
                <p:cNvSpPr>
                  <a:spLocks noChangeArrowheads="1"/>
                </p:cNvSpPr>
                <p:nvPr/>
              </p:nvSpPr>
              <p:spPr bwMode="auto">
                <a:xfrm>
                  <a:off x="4464" y="1776"/>
                  <a:ext cx="576" cy="57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484" name="Line 52"/>
                <p:cNvSpPr>
                  <a:spLocks noChangeShapeType="1"/>
                </p:cNvSpPr>
                <p:nvPr/>
              </p:nvSpPr>
              <p:spPr bwMode="auto">
                <a:xfrm>
                  <a:off x="4752" y="1584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485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4752" y="1872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486" name="Line 54"/>
                <p:cNvSpPr>
                  <a:spLocks noChangeShapeType="1"/>
                </p:cNvSpPr>
                <p:nvPr/>
              </p:nvSpPr>
              <p:spPr bwMode="auto">
                <a:xfrm>
                  <a:off x="4752" y="235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8487" name="Group 55"/>
              <p:cNvGrpSpPr>
                <a:grpSpLocks/>
              </p:cNvGrpSpPr>
              <p:nvPr/>
            </p:nvGrpSpPr>
            <p:grpSpPr bwMode="auto">
              <a:xfrm>
                <a:off x="1066800" y="2514600"/>
                <a:ext cx="914400" cy="1524000"/>
                <a:chOff x="4464" y="1584"/>
                <a:chExt cx="576" cy="960"/>
              </a:xfrm>
            </p:grpSpPr>
            <p:sp>
              <p:nvSpPr>
                <p:cNvPr id="18488" name="Oval 56"/>
                <p:cNvSpPr>
                  <a:spLocks noChangeArrowheads="1"/>
                </p:cNvSpPr>
                <p:nvPr/>
              </p:nvSpPr>
              <p:spPr bwMode="auto">
                <a:xfrm>
                  <a:off x="4464" y="1776"/>
                  <a:ext cx="576" cy="57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489" name="Line 57"/>
                <p:cNvSpPr>
                  <a:spLocks noChangeShapeType="1"/>
                </p:cNvSpPr>
                <p:nvPr/>
              </p:nvSpPr>
              <p:spPr bwMode="auto">
                <a:xfrm>
                  <a:off x="4752" y="1584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490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4752" y="1872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491" name="Line 59"/>
                <p:cNvSpPr>
                  <a:spLocks noChangeShapeType="1"/>
                </p:cNvSpPr>
                <p:nvPr/>
              </p:nvSpPr>
              <p:spPr bwMode="auto">
                <a:xfrm>
                  <a:off x="4752" y="235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" name="Rectangle 1"/>
              <p:cNvSpPr/>
              <p:nvPr/>
            </p:nvSpPr>
            <p:spPr>
              <a:xfrm>
                <a:off x="2755629" y="2145267"/>
                <a:ext cx="42351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i="1" dirty="0"/>
                  <a:t>V</a:t>
                </a:r>
                <a:r>
                  <a:rPr lang="en-US" altLang="en-US" baseline="-25000" dirty="0"/>
                  <a:t>1</a:t>
                </a:r>
                <a:endParaRPr lang="en-US" dirty="0"/>
              </a:p>
            </p:txBody>
          </p:sp>
          <p:sp>
            <p:nvSpPr>
              <p:cNvPr id="3" name="Rectangle 2"/>
              <p:cNvSpPr/>
              <p:nvPr/>
            </p:nvSpPr>
            <p:spPr>
              <a:xfrm>
                <a:off x="4279628" y="2168287"/>
                <a:ext cx="42351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i="1" dirty="0"/>
                  <a:t>V</a:t>
                </a:r>
                <a:r>
                  <a:rPr lang="en-US" altLang="en-US" baseline="-25000" dirty="0"/>
                  <a:t>2</a:t>
                </a:r>
                <a:endParaRPr lang="en-US" dirty="0"/>
              </a:p>
            </p:txBody>
          </p:sp>
          <p:sp>
            <p:nvSpPr>
              <p:cNvPr id="4" name="Rectangle 3"/>
              <p:cNvSpPr/>
              <p:nvPr/>
            </p:nvSpPr>
            <p:spPr>
              <a:xfrm>
                <a:off x="5821557" y="2158713"/>
                <a:ext cx="42351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i="1" dirty="0"/>
                  <a:t>V</a:t>
                </a:r>
                <a:r>
                  <a:rPr lang="en-US" altLang="en-US" baseline="-25000" dirty="0"/>
                  <a:t>3</a:t>
                </a:r>
                <a:endParaRPr lang="en-US" dirty="0"/>
              </a:p>
            </p:txBody>
          </p:sp>
        </p:grpSp>
      </p:grp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7" name="Ink 6"/>
              <p14:cNvContentPartPr/>
              <p14:nvPr/>
            </p14:nvContentPartPr>
            <p14:xfrm>
              <a:off x="1473480" y="2244600"/>
              <a:ext cx="4618440" cy="2445120"/>
            </p14:xfrm>
          </p:contentPart>
        </mc:Choice>
        <mc:Fallback>
          <p:pic>
            <p:nvPicPr>
              <p:cNvPr id="7" name="Ink 6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464120" y="2230920"/>
                <a:ext cx="4642200" cy="2472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265506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908720"/>
            <a:ext cx="8229600" cy="4530725"/>
          </a:xfrm>
        </p:spPr>
        <p:txBody>
          <a:bodyPr/>
          <a:lstStyle/>
          <a:p>
            <a:pPr marL="0" indent="0" algn="just">
              <a:buNone/>
            </a:pPr>
            <a:r>
              <a:rPr lang="en-US" altLang="en-US" sz="2400" b="1" dirty="0">
                <a:latin typeface="+mj-lt"/>
              </a:rPr>
              <a:t>Steps to Determine Node Voltages:</a:t>
            </a:r>
          </a:p>
          <a:p>
            <a:pPr marL="0" indent="0" algn="just">
              <a:buNone/>
            </a:pPr>
            <a:endParaRPr lang="en-US" altLang="en-US" sz="2400" b="1" dirty="0">
              <a:latin typeface="+mj-lt"/>
            </a:endParaRPr>
          </a:p>
          <a:p>
            <a:pPr algn="just"/>
            <a:r>
              <a:rPr lang="en-US" altLang="en-US" sz="2400" dirty="0">
                <a:latin typeface="+mj-lt"/>
              </a:rPr>
              <a:t>Select a node as the </a:t>
            </a:r>
            <a:r>
              <a:rPr lang="en-US" altLang="en-US" sz="2400" b="1" dirty="0">
                <a:latin typeface="+mj-lt"/>
              </a:rPr>
              <a:t>reference node</a:t>
            </a:r>
            <a:r>
              <a:rPr lang="en-US" altLang="en-US" sz="2400" dirty="0">
                <a:latin typeface="+mj-lt"/>
              </a:rPr>
              <a:t>. </a:t>
            </a:r>
          </a:p>
          <a:p>
            <a:pPr algn="just"/>
            <a:r>
              <a:rPr lang="en-US" altLang="en-US" sz="2400" dirty="0">
                <a:latin typeface="+mj-lt"/>
              </a:rPr>
              <a:t>Assign voltages </a:t>
            </a:r>
            <a:r>
              <a:rPr lang="en-US" altLang="en-US" sz="2400" i="1" dirty="0">
                <a:latin typeface="+mj-lt"/>
              </a:rPr>
              <a:t>v</a:t>
            </a:r>
            <a:r>
              <a:rPr lang="en-US" altLang="en-US" sz="2400" baseline="-25000" dirty="0">
                <a:latin typeface="+mj-lt"/>
              </a:rPr>
              <a:t>1</a:t>
            </a:r>
            <a:r>
              <a:rPr lang="en-US" altLang="en-US" sz="2400" i="1" dirty="0">
                <a:latin typeface="+mj-lt"/>
              </a:rPr>
              <a:t>, v</a:t>
            </a:r>
            <a:r>
              <a:rPr lang="en-US" altLang="en-US" sz="2400" baseline="-25000" dirty="0">
                <a:latin typeface="+mj-lt"/>
              </a:rPr>
              <a:t>2</a:t>
            </a:r>
            <a:r>
              <a:rPr lang="en-US" altLang="en-US" sz="2400" i="1" dirty="0">
                <a:latin typeface="+mj-lt"/>
              </a:rPr>
              <a:t>, . . . , v</a:t>
            </a:r>
            <a:r>
              <a:rPr lang="en-US" altLang="en-US" sz="2400" i="1" baseline="-25000" dirty="0">
                <a:latin typeface="+mj-lt"/>
              </a:rPr>
              <a:t>n</a:t>
            </a:r>
            <a:r>
              <a:rPr lang="en-US" altLang="en-US" sz="2400" baseline="-25000" dirty="0">
                <a:latin typeface="+mj-lt"/>
              </a:rPr>
              <a:t>−1</a:t>
            </a:r>
            <a:r>
              <a:rPr lang="en-US" altLang="en-US" sz="2400" dirty="0">
                <a:latin typeface="+mj-lt"/>
              </a:rPr>
              <a:t> to the remaining </a:t>
            </a:r>
            <a:r>
              <a:rPr lang="en-US" altLang="en-US" sz="2400" i="1" dirty="0">
                <a:latin typeface="+mj-lt"/>
              </a:rPr>
              <a:t>n </a:t>
            </a:r>
            <a:r>
              <a:rPr lang="en-US" altLang="en-US" sz="2400" dirty="0">
                <a:latin typeface="+mj-lt"/>
              </a:rPr>
              <a:t>− 1 nodes. The voltages are referenced with respect to the reference node.</a:t>
            </a:r>
          </a:p>
          <a:p>
            <a:pPr algn="just"/>
            <a:r>
              <a:rPr lang="en-US" altLang="en-US" sz="2400" b="1" dirty="0">
                <a:solidFill>
                  <a:schemeClr val="accent1"/>
                </a:solidFill>
                <a:latin typeface="+mj-lt"/>
              </a:rPr>
              <a:t>Apply KCL</a:t>
            </a:r>
            <a:r>
              <a:rPr lang="en-US" altLang="en-US" sz="2400" dirty="0">
                <a:solidFill>
                  <a:schemeClr val="accent1"/>
                </a:solidFill>
                <a:latin typeface="+mj-lt"/>
              </a:rPr>
              <a:t> to each of the </a:t>
            </a:r>
            <a:r>
              <a:rPr lang="en-US" altLang="en-US" sz="2400" b="1" i="1" dirty="0">
                <a:solidFill>
                  <a:schemeClr val="accent1"/>
                </a:solidFill>
                <a:latin typeface="+mj-lt"/>
              </a:rPr>
              <a:t>n </a:t>
            </a:r>
            <a:r>
              <a:rPr lang="en-US" altLang="en-US" sz="2400" b="1" dirty="0">
                <a:solidFill>
                  <a:schemeClr val="accent1"/>
                </a:solidFill>
                <a:latin typeface="+mj-lt"/>
              </a:rPr>
              <a:t>− 1 </a:t>
            </a:r>
            <a:r>
              <a:rPr lang="en-US" altLang="en-US" sz="2400" b="1" dirty="0" err="1">
                <a:solidFill>
                  <a:schemeClr val="accent1"/>
                </a:solidFill>
                <a:latin typeface="+mj-lt"/>
              </a:rPr>
              <a:t>nonreference</a:t>
            </a:r>
            <a:r>
              <a:rPr lang="en-US" altLang="en-US" sz="2400" b="1" dirty="0">
                <a:solidFill>
                  <a:schemeClr val="accent1"/>
                </a:solidFill>
                <a:latin typeface="+mj-lt"/>
              </a:rPr>
              <a:t> nodes</a:t>
            </a:r>
            <a:r>
              <a:rPr lang="en-US" altLang="en-US" sz="2400" dirty="0">
                <a:solidFill>
                  <a:schemeClr val="accent1"/>
                </a:solidFill>
                <a:latin typeface="+mj-lt"/>
              </a:rPr>
              <a:t>. Use Ohm’s law to express the branch currents in terms of node voltages.</a:t>
            </a:r>
          </a:p>
          <a:p>
            <a:pPr algn="just"/>
            <a:r>
              <a:rPr lang="en-US" altLang="en-US" sz="2400" dirty="0">
                <a:latin typeface="+mj-lt"/>
              </a:rPr>
              <a:t>Solve the resulting simultaneous equations to obtain the unknown node voltages.</a:t>
            </a:r>
          </a:p>
          <a:p>
            <a:endParaRPr lang="en-US" sz="2400" dirty="0">
              <a:latin typeface="+mj-lt"/>
            </a:endParaRPr>
          </a:p>
          <a:p>
            <a:endParaRPr lang="en-US" sz="2400" dirty="0">
              <a:latin typeface="+mj-lt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4930560" y="3394080"/>
              <a:ext cx="1365840" cy="327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921560" y="3386880"/>
                <a:ext cx="1386360" cy="51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39934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accent2"/>
                </a:solidFill>
              </a:rPr>
              <a:t>Currents and Node Voltages</a:t>
            </a:r>
          </a:p>
        </p:txBody>
      </p:sp>
      <p:sp>
        <p:nvSpPr>
          <p:cNvPr id="20483" name="Freeform 3"/>
          <p:cNvSpPr>
            <a:spLocks/>
          </p:cNvSpPr>
          <p:nvPr/>
        </p:nvSpPr>
        <p:spPr bwMode="auto">
          <a:xfrm rot="5400000">
            <a:off x="4876800" y="4888383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4" name="Line 4"/>
          <p:cNvSpPr>
            <a:spLocks noChangeShapeType="1"/>
          </p:cNvSpPr>
          <p:nvPr/>
        </p:nvSpPr>
        <p:spPr bwMode="auto">
          <a:xfrm flipV="1">
            <a:off x="5334000" y="427878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5" name="Line 5"/>
          <p:cNvSpPr>
            <a:spLocks noChangeShapeType="1"/>
          </p:cNvSpPr>
          <p:nvPr/>
        </p:nvSpPr>
        <p:spPr bwMode="auto">
          <a:xfrm>
            <a:off x="5334000" y="549798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5638800" y="4812183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/>
              <a:t>500</a:t>
            </a:r>
            <a:r>
              <a:rPr lang="en-US" altLang="en-US">
                <a:latin typeface="Symbol" panose="05050102010706020507" pitchFamily="18" charset="2"/>
              </a:rPr>
              <a:t>W</a:t>
            </a:r>
            <a:endParaRPr lang="en-US" altLang="en-US"/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5105400" y="3745383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i="1"/>
              <a:t>V</a:t>
            </a:r>
            <a:r>
              <a:rPr lang="en-US" altLang="en-US" baseline="-25000"/>
              <a:t>1</a:t>
            </a:r>
            <a:endParaRPr lang="en-US" altLang="en-US"/>
          </a:p>
        </p:txBody>
      </p:sp>
      <p:grpSp>
        <p:nvGrpSpPr>
          <p:cNvPr id="20488" name="Group 8"/>
          <p:cNvGrpSpPr>
            <a:grpSpLocks/>
          </p:cNvGrpSpPr>
          <p:nvPr/>
        </p:nvGrpSpPr>
        <p:grpSpPr bwMode="auto">
          <a:xfrm>
            <a:off x="5105400" y="5726583"/>
            <a:ext cx="457200" cy="304800"/>
            <a:chOff x="2688" y="2544"/>
            <a:chExt cx="288" cy="192"/>
          </a:xfrm>
        </p:grpSpPr>
        <p:sp>
          <p:nvSpPr>
            <p:cNvPr id="20489" name="Line 9"/>
            <p:cNvSpPr>
              <a:spLocks noChangeShapeType="1"/>
            </p:cNvSpPr>
            <p:nvPr/>
          </p:nvSpPr>
          <p:spPr bwMode="auto">
            <a:xfrm>
              <a:off x="2736" y="26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0" name="Line 10"/>
            <p:cNvSpPr>
              <a:spLocks noChangeShapeType="1"/>
            </p:cNvSpPr>
            <p:nvPr/>
          </p:nvSpPr>
          <p:spPr bwMode="auto">
            <a:xfrm>
              <a:off x="2784" y="2736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1" name="Line 11"/>
            <p:cNvSpPr>
              <a:spLocks noChangeShapeType="1"/>
            </p:cNvSpPr>
            <p:nvPr/>
          </p:nvSpPr>
          <p:spPr bwMode="auto">
            <a:xfrm>
              <a:off x="2688" y="264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2" name="Line 12"/>
            <p:cNvSpPr>
              <a:spLocks noChangeShapeType="1"/>
            </p:cNvSpPr>
            <p:nvPr/>
          </p:nvSpPr>
          <p:spPr bwMode="auto">
            <a:xfrm>
              <a:off x="2832" y="25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494" name="Freeform 14"/>
          <p:cNvSpPr>
            <a:spLocks/>
          </p:cNvSpPr>
          <p:nvPr/>
        </p:nvSpPr>
        <p:spPr bwMode="auto">
          <a:xfrm>
            <a:off x="2286000" y="4050183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95" name="Line 15"/>
          <p:cNvSpPr>
            <a:spLocks noChangeShapeType="1"/>
          </p:cNvSpPr>
          <p:nvPr/>
        </p:nvSpPr>
        <p:spPr bwMode="auto">
          <a:xfrm flipH="1">
            <a:off x="3200400" y="4202583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96" name="Text Box 16"/>
          <p:cNvSpPr txBox="1">
            <a:spLocks noChangeArrowheads="1"/>
          </p:cNvSpPr>
          <p:nvPr/>
        </p:nvSpPr>
        <p:spPr bwMode="auto">
          <a:xfrm>
            <a:off x="2286000" y="3592983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500</a:t>
            </a:r>
            <a:r>
              <a:rPr lang="en-US" altLang="en-US">
                <a:latin typeface="Symbol" panose="05050102010706020507" pitchFamily="18" charset="2"/>
              </a:rPr>
              <a:t>W</a:t>
            </a:r>
            <a:endParaRPr lang="en-US" altLang="en-US"/>
          </a:p>
        </p:txBody>
      </p:sp>
      <p:sp>
        <p:nvSpPr>
          <p:cNvPr id="20497" name="Line 17"/>
          <p:cNvSpPr>
            <a:spLocks noChangeShapeType="1"/>
          </p:cNvSpPr>
          <p:nvPr/>
        </p:nvSpPr>
        <p:spPr bwMode="auto">
          <a:xfrm flipH="1">
            <a:off x="1524000" y="4202583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98" name="Text Box 18"/>
          <p:cNvSpPr txBox="1">
            <a:spLocks noChangeArrowheads="1"/>
          </p:cNvSpPr>
          <p:nvPr/>
        </p:nvSpPr>
        <p:spPr bwMode="auto">
          <a:xfrm>
            <a:off x="1600200" y="3669183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i="1"/>
              <a:t>V</a:t>
            </a:r>
            <a:r>
              <a:rPr lang="en-US" altLang="en-US" baseline="-25000"/>
              <a:t>1</a:t>
            </a:r>
            <a:endParaRPr lang="en-US" altLang="en-US"/>
          </a:p>
        </p:txBody>
      </p:sp>
      <p:sp>
        <p:nvSpPr>
          <p:cNvPr id="20499" name="Text Box 19"/>
          <p:cNvSpPr txBox="1">
            <a:spLocks noChangeArrowheads="1"/>
          </p:cNvSpPr>
          <p:nvPr/>
        </p:nvSpPr>
        <p:spPr bwMode="auto">
          <a:xfrm>
            <a:off x="3276600" y="3669183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i="1"/>
              <a:t>V</a:t>
            </a:r>
            <a:r>
              <a:rPr lang="en-US" altLang="en-US" baseline="-25000"/>
              <a:t>2</a:t>
            </a:r>
            <a:endParaRPr lang="en-US" altLang="en-US"/>
          </a:p>
        </p:txBody>
      </p:sp>
      <p:sp>
        <p:nvSpPr>
          <p:cNvPr id="20500" name="Line 20"/>
          <p:cNvSpPr>
            <a:spLocks noChangeShapeType="1"/>
          </p:cNvSpPr>
          <p:nvPr/>
        </p:nvSpPr>
        <p:spPr bwMode="auto">
          <a:xfrm>
            <a:off x="1752600" y="4202583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0501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0490355"/>
              </p:ext>
            </p:extLst>
          </p:nvPr>
        </p:nvGraphicFramePr>
        <p:xfrm>
          <a:off x="1981200" y="5116983"/>
          <a:ext cx="1169988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0" name="Equation" r:id="rId3" imgW="469800" imgH="393480" progId="Equation.3">
                  <p:embed/>
                </p:oleObj>
              </mc:Choice>
              <mc:Fallback>
                <p:oleObj name="Equation" r:id="rId3" imgW="4698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116983"/>
                        <a:ext cx="1169988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02" name="Line 22"/>
          <p:cNvSpPr>
            <a:spLocks noChangeShapeType="1"/>
          </p:cNvSpPr>
          <p:nvPr/>
        </p:nvSpPr>
        <p:spPr bwMode="auto">
          <a:xfrm flipH="1" flipV="1">
            <a:off x="2057400" y="4431183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03" name="Line 23"/>
          <p:cNvSpPr>
            <a:spLocks noChangeShapeType="1"/>
          </p:cNvSpPr>
          <p:nvPr/>
        </p:nvSpPr>
        <p:spPr bwMode="auto">
          <a:xfrm>
            <a:off x="5334000" y="4354983"/>
            <a:ext cx="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050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509710"/>
              </p:ext>
            </p:extLst>
          </p:nvPr>
        </p:nvGraphicFramePr>
        <p:xfrm>
          <a:off x="6921500" y="3897783"/>
          <a:ext cx="1042988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1" name="Equation" r:id="rId5" imgW="419040" imgH="393480" progId="Equation.3">
                  <p:embed/>
                </p:oleObj>
              </mc:Choice>
              <mc:Fallback>
                <p:oleObj name="Equation" r:id="rId5" imgW="4190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3897783"/>
                        <a:ext cx="1042988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05" name="Line 25"/>
          <p:cNvSpPr>
            <a:spLocks noChangeShapeType="1"/>
          </p:cNvSpPr>
          <p:nvPr/>
        </p:nvSpPr>
        <p:spPr bwMode="auto">
          <a:xfrm flipH="1">
            <a:off x="5562600" y="4354983"/>
            <a:ext cx="1066800" cy="76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5" name="Group 24"/>
          <p:cNvGrpSpPr/>
          <p:nvPr/>
        </p:nvGrpSpPr>
        <p:grpSpPr>
          <a:xfrm>
            <a:off x="1022176" y="1212955"/>
            <a:ext cx="6934200" cy="2000021"/>
            <a:chOff x="609600" y="1905000"/>
            <a:chExt cx="7924800" cy="2438400"/>
          </a:xfrm>
        </p:grpSpPr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609600" y="2971800"/>
              <a:ext cx="4572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en-US" i="1" dirty="0"/>
                <a:t>I</a:t>
              </a:r>
              <a:r>
                <a:rPr lang="en-US" altLang="en-US" baseline="-25000" dirty="0"/>
                <a:t>1</a:t>
              </a:r>
              <a:endParaRPr lang="en-US" altLang="en-US" dirty="0"/>
            </a:p>
          </p:txBody>
        </p:sp>
        <p:grpSp>
          <p:nvGrpSpPr>
            <p:cNvPr id="27" name="Group 26"/>
            <p:cNvGrpSpPr/>
            <p:nvPr/>
          </p:nvGrpSpPr>
          <p:grpSpPr>
            <a:xfrm>
              <a:off x="1066800" y="1905000"/>
              <a:ext cx="7467600" cy="2438400"/>
              <a:chOff x="1066800" y="1905000"/>
              <a:chExt cx="7467600" cy="2438400"/>
            </a:xfrm>
          </p:grpSpPr>
          <p:sp>
            <p:nvSpPr>
              <p:cNvPr id="28" name="Freeform 5"/>
              <p:cNvSpPr>
                <a:spLocks/>
              </p:cNvSpPr>
              <p:nvPr/>
            </p:nvSpPr>
            <p:spPr bwMode="auto">
              <a:xfrm>
                <a:off x="4800600" y="2362200"/>
                <a:ext cx="914400" cy="304800"/>
              </a:xfrm>
              <a:custGeom>
                <a:avLst/>
                <a:gdLst>
                  <a:gd name="T0" fmla="*/ 0 w 576"/>
                  <a:gd name="T1" fmla="*/ 96 h 192"/>
                  <a:gd name="T2" fmla="*/ 48 w 576"/>
                  <a:gd name="T3" fmla="*/ 96 h 192"/>
                  <a:gd name="T4" fmla="*/ 96 w 576"/>
                  <a:gd name="T5" fmla="*/ 0 h 192"/>
                  <a:gd name="T6" fmla="*/ 192 w 576"/>
                  <a:gd name="T7" fmla="*/ 192 h 192"/>
                  <a:gd name="T8" fmla="*/ 288 w 576"/>
                  <a:gd name="T9" fmla="*/ 0 h 192"/>
                  <a:gd name="T10" fmla="*/ 384 w 576"/>
                  <a:gd name="T11" fmla="*/ 192 h 192"/>
                  <a:gd name="T12" fmla="*/ 480 w 576"/>
                  <a:gd name="T13" fmla="*/ 0 h 192"/>
                  <a:gd name="T14" fmla="*/ 528 w 576"/>
                  <a:gd name="T15" fmla="*/ 96 h 192"/>
                  <a:gd name="T16" fmla="*/ 576 w 576"/>
                  <a:gd name="T17" fmla="*/ 96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76" h="192">
                    <a:moveTo>
                      <a:pt x="0" y="96"/>
                    </a:moveTo>
                    <a:lnTo>
                      <a:pt x="48" y="96"/>
                    </a:lnTo>
                    <a:lnTo>
                      <a:pt x="96" y="0"/>
                    </a:lnTo>
                    <a:lnTo>
                      <a:pt x="192" y="192"/>
                    </a:lnTo>
                    <a:lnTo>
                      <a:pt x="288" y="0"/>
                    </a:lnTo>
                    <a:lnTo>
                      <a:pt x="384" y="192"/>
                    </a:lnTo>
                    <a:lnTo>
                      <a:pt x="480" y="0"/>
                    </a:lnTo>
                    <a:lnTo>
                      <a:pt x="528" y="96"/>
                    </a:lnTo>
                    <a:lnTo>
                      <a:pt x="576" y="96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" name="Freeform 6"/>
              <p:cNvSpPr>
                <a:spLocks/>
              </p:cNvSpPr>
              <p:nvPr/>
            </p:nvSpPr>
            <p:spPr bwMode="auto">
              <a:xfrm rot="5400000">
                <a:off x="5562600" y="3124200"/>
                <a:ext cx="914400" cy="304800"/>
              </a:xfrm>
              <a:custGeom>
                <a:avLst/>
                <a:gdLst>
                  <a:gd name="T0" fmla="*/ 0 w 576"/>
                  <a:gd name="T1" fmla="*/ 96 h 192"/>
                  <a:gd name="T2" fmla="*/ 48 w 576"/>
                  <a:gd name="T3" fmla="*/ 96 h 192"/>
                  <a:gd name="T4" fmla="*/ 96 w 576"/>
                  <a:gd name="T5" fmla="*/ 0 h 192"/>
                  <a:gd name="T6" fmla="*/ 192 w 576"/>
                  <a:gd name="T7" fmla="*/ 192 h 192"/>
                  <a:gd name="T8" fmla="*/ 288 w 576"/>
                  <a:gd name="T9" fmla="*/ 0 h 192"/>
                  <a:gd name="T10" fmla="*/ 384 w 576"/>
                  <a:gd name="T11" fmla="*/ 192 h 192"/>
                  <a:gd name="T12" fmla="*/ 480 w 576"/>
                  <a:gd name="T13" fmla="*/ 0 h 192"/>
                  <a:gd name="T14" fmla="*/ 528 w 576"/>
                  <a:gd name="T15" fmla="*/ 96 h 192"/>
                  <a:gd name="T16" fmla="*/ 576 w 576"/>
                  <a:gd name="T17" fmla="*/ 96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76" h="192">
                    <a:moveTo>
                      <a:pt x="0" y="96"/>
                    </a:moveTo>
                    <a:lnTo>
                      <a:pt x="48" y="96"/>
                    </a:lnTo>
                    <a:lnTo>
                      <a:pt x="96" y="0"/>
                    </a:lnTo>
                    <a:lnTo>
                      <a:pt x="192" y="192"/>
                    </a:lnTo>
                    <a:lnTo>
                      <a:pt x="288" y="0"/>
                    </a:lnTo>
                    <a:lnTo>
                      <a:pt x="384" y="192"/>
                    </a:lnTo>
                    <a:lnTo>
                      <a:pt x="480" y="0"/>
                    </a:lnTo>
                    <a:lnTo>
                      <a:pt x="528" y="96"/>
                    </a:lnTo>
                    <a:lnTo>
                      <a:pt x="576" y="96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" name="Line 7"/>
              <p:cNvSpPr>
                <a:spLocks noChangeShapeType="1"/>
              </p:cNvSpPr>
              <p:nvPr/>
            </p:nvSpPr>
            <p:spPr bwMode="auto">
              <a:xfrm flipV="1">
                <a:off x="6019800" y="2514600"/>
                <a:ext cx="0" cy="3048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" name="Line 8"/>
              <p:cNvSpPr>
                <a:spLocks noChangeShapeType="1"/>
              </p:cNvSpPr>
              <p:nvPr/>
            </p:nvSpPr>
            <p:spPr bwMode="auto">
              <a:xfrm>
                <a:off x="6019800" y="3733800"/>
                <a:ext cx="0" cy="3048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" name="Text Box 9"/>
              <p:cNvSpPr txBox="1">
                <a:spLocks noChangeArrowheads="1"/>
              </p:cNvSpPr>
              <p:nvPr/>
            </p:nvSpPr>
            <p:spPr bwMode="auto">
              <a:xfrm>
                <a:off x="6172200" y="3048000"/>
                <a:ext cx="914400" cy="4572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altLang="en-US"/>
                  <a:t>500</a:t>
                </a:r>
                <a:r>
                  <a:rPr lang="en-US" altLang="en-US">
                    <a:latin typeface="Symbol" panose="05050102010706020507" pitchFamily="18" charset="2"/>
                  </a:rPr>
                  <a:t>W</a:t>
                </a:r>
                <a:endParaRPr lang="en-US" altLang="en-US"/>
              </a:p>
            </p:txBody>
          </p:sp>
          <p:sp>
            <p:nvSpPr>
              <p:cNvPr id="33" name="Line 10"/>
              <p:cNvSpPr>
                <a:spLocks noChangeShapeType="1"/>
              </p:cNvSpPr>
              <p:nvPr/>
            </p:nvSpPr>
            <p:spPr bwMode="auto">
              <a:xfrm flipH="1">
                <a:off x="5715000" y="2514600"/>
                <a:ext cx="18288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" name="Text Box 11"/>
              <p:cNvSpPr txBox="1">
                <a:spLocks noChangeArrowheads="1"/>
              </p:cNvSpPr>
              <p:nvPr/>
            </p:nvSpPr>
            <p:spPr bwMode="auto">
              <a:xfrm>
                <a:off x="4800600" y="1905000"/>
                <a:ext cx="914400" cy="4572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/>
                  <a:t>500</a:t>
                </a:r>
                <a:r>
                  <a:rPr lang="en-US" altLang="en-US">
                    <a:latin typeface="Symbol" panose="05050102010706020507" pitchFamily="18" charset="2"/>
                  </a:rPr>
                  <a:t>W</a:t>
                </a:r>
                <a:endParaRPr lang="en-US" altLang="en-US"/>
              </a:p>
            </p:txBody>
          </p:sp>
          <p:sp>
            <p:nvSpPr>
              <p:cNvPr id="35" name="Freeform 12"/>
              <p:cNvSpPr>
                <a:spLocks/>
              </p:cNvSpPr>
              <p:nvPr/>
            </p:nvSpPr>
            <p:spPr bwMode="auto">
              <a:xfrm>
                <a:off x="3276600" y="2362200"/>
                <a:ext cx="914400" cy="304800"/>
              </a:xfrm>
              <a:custGeom>
                <a:avLst/>
                <a:gdLst>
                  <a:gd name="T0" fmla="*/ 0 w 576"/>
                  <a:gd name="T1" fmla="*/ 96 h 192"/>
                  <a:gd name="T2" fmla="*/ 48 w 576"/>
                  <a:gd name="T3" fmla="*/ 96 h 192"/>
                  <a:gd name="T4" fmla="*/ 96 w 576"/>
                  <a:gd name="T5" fmla="*/ 0 h 192"/>
                  <a:gd name="T6" fmla="*/ 192 w 576"/>
                  <a:gd name="T7" fmla="*/ 192 h 192"/>
                  <a:gd name="T8" fmla="*/ 288 w 576"/>
                  <a:gd name="T9" fmla="*/ 0 h 192"/>
                  <a:gd name="T10" fmla="*/ 384 w 576"/>
                  <a:gd name="T11" fmla="*/ 192 h 192"/>
                  <a:gd name="T12" fmla="*/ 480 w 576"/>
                  <a:gd name="T13" fmla="*/ 0 h 192"/>
                  <a:gd name="T14" fmla="*/ 528 w 576"/>
                  <a:gd name="T15" fmla="*/ 96 h 192"/>
                  <a:gd name="T16" fmla="*/ 576 w 576"/>
                  <a:gd name="T17" fmla="*/ 96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76" h="192">
                    <a:moveTo>
                      <a:pt x="0" y="96"/>
                    </a:moveTo>
                    <a:lnTo>
                      <a:pt x="48" y="96"/>
                    </a:lnTo>
                    <a:lnTo>
                      <a:pt x="96" y="0"/>
                    </a:lnTo>
                    <a:lnTo>
                      <a:pt x="192" y="192"/>
                    </a:lnTo>
                    <a:lnTo>
                      <a:pt x="288" y="0"/>
                    </a:lnTo>
                    <a:lnTo>
                      <a:pt x="384" y="192"/>
                    </a:lnTo>
                    <a:lnTo>
                      <a:pt x="480" y="0"/>
                    </a:lnTo>
                    <a:lnTo>
                      <a:pt x="528" y="96"/>
                    </a:lnTo>
                    <a:lnTo>
                      <a:pt x="576" y="96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" name="Freeform 13"/>
              <p:cNvSpPr>
                <a:spLocks/>
              </p:cNvSpPr>
              <p:nvPr/>
            </p:nvSpPr>
            <p:spPr bwMode="auto">
              <a:xfrm rot="5400000">
                <a:off x="4038600" y="3124200"/>
                <a:ext cx="914400" cy="304800"/>
              </a:xfrm>
              <a:custGeom>
                <a:avLst/>
                <a:gdLst>
                  <a:gd name="T0" fmla="*/ 0 w 576"/>
                  <a:gd name="T1" fmla="*/ 96 h 192"/>
                  <a:gd name="T2" fmla="*/ 48 w 576"/>
                  <a:gd name="T3" fmla="*/ 96 h 192"/>
                  <a:gd name="T4" fmla="*/ 96 w 576"/>
                  <a:gd name="T5" fmla="*/ 0 h 192"/>
                  <a:gd name="T6" fmla="*/ 192 w 576"/>
                  <a:gd name="T7" fmla="*/ 192 h 192"/>
                  <a:gd name="T8" fmla="*/ 288 w 576"/>
                  <a:gd name="T9" fmla="*/ 0 h 192"/>
                  <a:gd name="T10" fmla="*/ 384 w 576"/>
                  <a:gd name="T11" fmla="*/ 192 h 192"/>
                  <a:gd name="T12" fmla="*/ 480 w 576"/>
                  <a:gd name="T13" fmla="*/ 0 h 192"/>
                  <a:gd name="T14" fmla="*/ 528 w 576"/>
                  <a:gd name="T15" fmla="*/ 96 h 192"/>
                  <a:gd name="T16" fmla="*/ 576 w 576"/>
                  <a:gd name="T17" fmla="*/ 96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76" h="192">
                    <a:moveTo>
                      <a:pt x="0" y="96"/>
                    </a:moveTo>
                    <a:lnTo>
                      <a:pt x="48" y="96"/>
                    </a:lnTo>
                    <a:lnTo>
                      <a:pt x="96" y="0"/>
                    </a:lnTo>
                    <a:lnTo>
                      <a:pt x="192" y="192"/>
                    </a:lnTo>
                    <a:lnTo>
                      <a:pt x="288" y="0"/>
                    </a:lnTo>
                    <a:lnTo>
                      <a:pt x="384" y="192"/>
                    </a:lnTo>
                    <a:lnTo>
                      <a:pt x="480" y="0"/>
                    </a:lnTo>
                    <a:lnTo>
                      <a:pt x="528" y="96"/>
                    </a:lnTo>
                    <a:lnTo>
                      <a:pt x="576" y="96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" name="Line 14"/>
              <p:cNvSpPr>
                <a:spLocks noChangeShapeType="1"/>
              </p:cNvSpPr>
              <p:nvPr/>
            </p:nvSpPr>
            <p:spPr bwMode="auto">
              <a:xfrm flipV="1">
                <a:off x="4495800" y="2514600"/>
                <a:ext cx="0" cy="3048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" name="Line 15"/>
              <p:cNvSpPr>
                <a:spLocks noChangeShapeType="1"/>
              </p:cNvSpPr>
              <p:nvPr/>
            </p:nvSpPr>
            <p:spPr bwMode="auto">
              <a:xfrm>
                <a:off x="4495800" y="3733800"/>
                <a:ext cx="0" cy="3048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" name="Text Box 16"/>
              <p:cNvSpPr txBox="1">
                <a:spLocks noChangeArrowheads="1"/>
              </p:cNvSpPr>
              <p:nvPr/>
            </p:nvSpPr>
            <p:spPr bwMode="auto">
              <a:xfrm>
                <a:off x="4724400" y="3048000"/>
                <a:ext cx="914400" cy="4572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altLang="en-US"/>
                  <a:t>1k</a:t>
                </a:r>
                <a:r>
                  <a:rPr lang="en-US" altLang="en-US">
                    <a:latin typeface="Symbol" panose="05050102010706020507" pitchFamily="18" charset="2"/>
                  </a:rPr>
                  <a:t>W</a:t>
                </a:r>
                <a:endParaRPr lang="en-US" altLang="en-US"/>
              </a:p>
            </p:txBody>
          </p:sp>
          <p:sp>
            <p:nvSpPr>
              <p:cNvPr id="40" name="Line 17"/>
              <p:cNvSpPr>
                <a:spLocks noChangeShapeType="1"/>
              </p:cNvSpPr>
              <p:nvPr/>
            </p:nvSpPr>
            <p:spPr bwMode="auto">
              <a:xfrm flipH="1">
                <a:off x="4191000" y="2514600"/>
                <a:ext cx="6096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" name="Text Box 18"/>
              <p:cNvSpPr txBox="1">
                <a:spLocks noChangeArrowheads="1"/>
              </p:cNvSpPr>
              <p:nvPr/>
            </p:nvSpPr>
            <p:spPr bwMode="auto">
              <a:xfrm>
                <a:off x="3276600" y="1905000"/>
                <a:ext cx="914400" cy="4572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/>
                  <a:t>500</a:t>
                </a:r>
                <a:r>
                  <a:rPr lang="en-US" altLang="en-US">
                    <a:latin typeface="Symbol" panose="05050102010706020507" pitchFamily="18" charset="2"/>
                  </a:rPr>
                  <a:t>W</a:t>
                </a:r>
                <a:endParaRPr lang="en-US" altLang="en-US"/>
              </a:p>
            </p:txBody>
          </p:sp>
          <p:sp>
            <p:nvSpPr>
              <p:cNvPr id="42" name="Line 19"/>
              <p:cNvSpPr>
                <a:spLocks noChangeShapeType="1"/>
              </p:cNvSpPr>
              <p:nvPr/>
            </p:nvSpPr>
            <p:spPr bwMode="auto">
              <a:xfrm flipH="1">
                <a:off x="1524000" y="2514600"/>
                <a:ext cx="17526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" name="Freeform 20"/>
              <p:cNvSpPr>
                <a:spLocks/>
              </p:cNvSpPr>
              <p:nvPr/>
            </p:nvSpPr>
            <p:spPr bwMode="auto">
              <a:xfrm rot="5400000">
                <a:off x="2514600" y="3124200"/>
                <a:ext cx="914400" cy="304800"/>
              </a:xfrm>
              <a:custGeom>
                <a:avLst/>
                <a:gdLst>
                  <a:gd name="T0" fmla="*/ 0 w 576"/>
                  <a:gd name="T1" fmla="*/ 96 h 192"/>
                  <a:gd name="T2" fmla="*/ 48 w 576"/>
                  <a:gd name="T3" fmla="*/ 96 h 192"/>
                  <a:gd name="T4" fmla="*/ 96 w 576"/>
                  <a:gd name="T5" fmla="*/ 0 h 192"/>
                  <a:gd name="T6" fmla="*/ 192 w 576"/>
                  <a:gd name="T7" fmla="*/ 192 h 192"/>
                  <a:gd name="T8" fmla="*/ 288 w 576"/>
                  <a:gd name="T9" fmla="*/ 0 h 192"/>
                  <a:gd name="T10" fmla="*/ 384 w 576"/>
                  <a:gd name="T11" fmla="*/ 192 h 192"/>
                  <a:gd name="T12" fmla="*/ 480 w 576"/>
                  <a:gd name="T13" fmla="*/ 0 h 192"/>
                  <a:gd name="T14" fmla="*/ 528 w 576"/>
                  <a:gd name="T15" fmla="*/ 96 h 192"/>
                  <a:gd name="T16" fmla="*/ 576 w 576"/>
                  <a:gd name="T17" fmla="*/ 96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76" h="192">
                    <a:moveTo>
                      <a:pt x="0" y="96"/>
                    </a:moveTo>
                    <a:lnTo>
                      <a:pt x="48" y="96"/>
                    </a:lnTo>
                    <a:lnTo>
                      <a:pt x="96" y="0"/>
                    </a:lnTo>
                    <a:lnTo>
                      <a:pt x="192" y="192"/>
                    </a:lnTo>
                    <a:lnTo>
                      <a:pt x="288" y="0"/>
                    </a:lnTo>
                    <a:lnTo>
                      <a:pt x="384" y="192"/>
                    </a:lnTo>
                    <a:lnTo>
                      <a:pt x="480" y="0"/>
                    </a:lnTo>
                    <a:lnTo>
                      <a:pt x="528" y="96"/>
                    </a:lnTo>
                    <a:lnTo>
                      <a:pt x="576" y="96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" name="Line 21"/>
              <p:cNvSpPr>
                <a:spLocks noChangeShapeType="1"/>
              </p:cNvSpPr>
              <p:nvPr/>
            </p:nvSpPr>
            <p:spPr bwMode="auto">
              <a:xfrm flipV="1">
                <a:off x="2971800" y="2514600"/>
                <a:ext cx="0" cy="3048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Line 22"/>
              <p:cNvSpPr>
                <a:spLocks noChangeShapeType="1"/>
              </p:cNvSpPr>
              <p:nvPr/>
            </p:nvSpPr>
            <p:spPr bwMode="auto">
              <a:xfrm>
                <a:off x="2971800" y="3733800"/>
                <a:ext cx="0" cy="3048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Text Box 23"/>
              <p:cNvSpPr txBox="1">
                <a:spLocks noChangeArrowheads="1"/>
              </p:cNvSpPr>
              <p:nvPr/>
            </p:nvSpPr>
            <p:spPr bwMode="auto">
              <a:xfrm>
                <a:off x="3124200" y="3200400"/>
                <a:ext cx="914400" cy="4572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altLang="en-US"/>
                  <a:t>500</a:t>
                </a:r>
                <a:r>
                  <a:rPr lang="en-US" altLang="en-US">
                    <a:latin typeface="Symbol" panose="05050102010706020507" pitchFamily="18" charset="2"/>
                  </a:rPr>
                  <a:t>W</a:t>
                </a:r>
                <a:endParaRPr lang="en-US" altLang="en-US"/>
              </a:p>
            </p:txBody>
          </p:sp>
          <p:sp>
            <p:nvSpPr>
              <p:cNvPr id="47" name="Line 24"/>
              <p:cNvSpPr>
                <a:spLocks noChangeShapeType="1"/>
              </p:cNvSpPr>
              <p:nvPr/>
            </p:nvSpPr>
            <p:spPr bwMode="auto">
              <a:xfrm flipH="1">
                <a:off x="1524000" y="4038600"/>
                <a:ext cx="60198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" name="Text Box 34"/>
              <p:cNvSpPr txBox="1">
                <a:spLocks noChangeArrowheads="1"/>
              </p:cNvSpPr>
              <p:nvPr/>
            </p:nvSpPr>
            <p:spPr bwMode="auto">
              <a:xfrm>
                <a:off x="8077200" y="3048000"/>
                <a:ext cx="457200" cy="4572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altLang="en-US" i="1"/>
                  <a:t>I</a:t>
                </a:r>
                <a:r>
                  <a:rPr lang="en-US" altLang="en-US" baseline="-25000"/>
                  <a:t>2</a:t>
                </a:r>
                <a:endParaRPr lang="en-US" altLang="en-US"/>
              </a:p>
            </p:txBody>
          </p:sp>
          <p:grpSp>
            <p:nvGrpSpPr>
              <p:cNvPr id="49" name="Group 35"/>
              <p:cNvGrpSpPr>
                <a:grpSpLocks/>
              </p:cNvGrpSpPr>
              <p:nvPr/>
            </p:nvGrpSpPr>
            <p:grpSpPr bwMode="auto">
              <a:xfrm>
                <a:off x="4267200" y="4038600"/>
                <a:ext cx="457200" cy="304800"/>
                <a:chOff x="2688" y="2544"/>
                <a:chExt cx="288" cy="192"/>
              </a:xfrm>
            </p:grpSpPr>
            <p:sp>
              <p:nvSpPr>
                <p:cNvPr id="66" name="Line 36"/>
                <p:cNvSpPr>
                  <a:spLocks noChangeShapeType="1"/>
                </p:cNvSpPr>
                <p:nvPr/>
              </p:nvSpPr>
              <p:spPr bwMode="auto">
                <a:xfrm>
                  <a:off x="2736" y="268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37"/>
                <p:cNvSpPr>
                  <a:spLocks noChangeShapeType="1"/>
                </p:cNvSpPr>
                <p:nvPr/>
              </p:nvSpPr>
              <p:spPr bwMode="auto">
                <a:xfrm>
                  <a:off x="2784" y="273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38"/>
                <p:cNvSpPr>
                  <a:spLocks noChangeShapeType="1"/>
                </p:cNvSpPr>
                <p:nvPr/>
              </p:nvSpPr>
              <p:spPr bwMode="auto">
                <a:xfrm>
                  <a:off x="2688" y="2640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9" name="Line 39"/>
                <p:cNvSpPr>
                  <a:spLocks noChangeShapeType="1"/>
                </p:cNvSpPr>
                <p:nvPr/>
              </p:nvSpPr>
              <p:spPr bwMode="auto">
                <a:xfrm>
                  <a:off x="2832" y="254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50" name="Oval 40"/>
              <p:cNvSpPr>
                <a:spLocks noChangeArrowheads="1"/>
              </p:cNvSpPr>
              <p:nvPr/>
            </p:nvSpPr>
            <p:spPr bwMode="auto">
              <a:xfrm>
                <a:off x="2362200" y="2590800"/>
                <a:ext cx="457200" cy="457200"/>
              </a:xfrm>
              <a:prstGeom prst="ellips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en-US"/>
                  <a:t>1</a:t>
                </a:r>
              </a:p>
            </p:txBody>
          </p:sp>
          <p:sp>
            <p:nvSpPr>
              <p:cNvPr id="51" name="Oval 41"/>
              <p:cNvSpPr>
                <a:spLocks noChangeArrowheads="1"/>
              </p:cNvSpPr>
              <p:nvPr/>
            </p:nvSpPr>
            <p:spPr bwMode="auto">
              <a:xfrm>
                <a:off x="3962400" y="2590800"/>
                <a:ext cx="457200" cy="457200"/>
              </a:xfrm>
              <a:prstGeom prst="ellips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en-US"/>
                  <a:t>2</a:t>
                </a:r>
              </a:p>
            </p:txBody>
          </p:sp>
          <p:sp>
            <p:nvSpPr>
              <p:cNvPr id="52" name="Oval 42"/>
              <p:cNvSpPr>
                <a:spLocks noChangeArrowheads="1"/>
              </p:cNvSpPr>
              <p:nvPr/>
            </p:nvSpPr>
            <p:spPr bwMode="auto">
              <a:xfrm>
                <a:off x="6248400" y="2590800"/>
                <a:ext cx="457200" cy="457200"/>
              </a:xfrm>
              <a:prstGeom prst="ellips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en-US"/>
                  <a:t>3</a:t>
                </a:r>
              </a:p>
            </p:txBody>
          </p:sp>
          <p:grpSp>
            <p:nvGrpSpPr>
              <p:cNvPr id="53" name="Group 50"/>
              <p:cNvGrpSpPr>
                <a:grpSpLocks/>
              </p:cNvGrpSpPr>
              <p:nvPr/>
            </p:nvGrpSpPr>
            <p:grpSpPr bwMode="auto">
              <a:xfrm>
                <a:off x="7086600" y="2514600"/>
                <a:ext cx="914400" cy="1524000"/>
                <a:chOff x="4464" y="1584"/>
                <a:chExt cx="576" cy="960"/>
              </a:xfrm>
            </p:grpSpPr>
            <p:sp>
              <p:nvSpPr>
                <p:cNvPr id="62" name="Oval 51"/>
                <p:cNvSpPr>
                  <a:spLocks noChangeArrowheads="1"/>
                </p:cNvSpPr>
                <p:nvPr/>
              </p:nvSpPr>
              <p:spPr bwMode="auto">
                <a:xfrm>
                  <a:off x="4464" y="1776"/>
                  <a:ext cx="576" cy="57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2"/>
                <p:cNvSpPr>
                  <a:spLocks noChangeShapeType="1"/>
                </p:cNvSpPr>
                <p:nvPr/>
              </p:nvSpPr>
              <p:spPr bwMode="auto">
                <a:xfrm>
                  <a:off x="4752" y="1584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4752" y="1872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4"/>
                <p:cNvSpPr>
                  <a:spLocks noChangeShapeType="1"/>
                </p:cNvSpPr>
                <p:nvPr/>
              </p:nvSpPr>
              <p:spPr bwMode="auto">
                <a:xfrm>
                  <a:off x="4752" y="235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4" name="Group 55"/>
              <p:cNvGrpSpPr>
                <a:grpSpLocks/>
              </p:cNvGrpSpPr>
              <p:nvPr/>
            </p:nvGrpSpPr>
            <p:grpSpPr bwMode="auto">
              <a:xfrm>
                <a:off x="1066800" y="2514600"/>
                <a:ext cx="914400" cy="1524000"/>
                <a:chOff x="4464" y="1584"/>
                <a:chExt cx="576" cy="960"/>
              </a:xfrm>
            </p:grpSpPr>
            <p:sp>
              <p:nvSpPr>
                <p:cNvPr id="58" name="Oval 56"/>
                <p:cNvSpPr>
                  <a:spLocks noChangeArrowheads="1"/>
                </p:cNvSpPr>
                <p:nvPr/>
              </p:nvSpPr>
              <p:spPr bwMode="auto">
                <a:xfrm>
                  <a:off x="4464" y="1776"/>
                  <a:ext cx="576" cy="57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57"/>
                <p:cNvSpPr>
                  <a:spLocks noChangeShapeType="1"/>
                </p:cNvSpPr>
                <p:nvPr/>
              </p:nvSpPr>
              <p:spPr bwMode="auto">
                <a:xfrm>
                  <a:off x="4752" y="1584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4752" y="1872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59"/>
                <p:cNvSpPr>
                  <a:spLocks noChangeShapeType="1"/>
                </p:cNvSpPr>
                <p:nvPr/>
              </p:nvSpPr>
              <p:spPr bwMode="auto">
                <a:xfrm>
                  <a:off x="4752" y="235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55" name="Rectangle 54"/>
              <p:cNvSpPr/>
              <p:nvPr/>
            </p:nvSpPr>
            <p:spPr>
              <a:xfrm>
                <a:off x="2755629" y="2145267"/>
                <a:ext cx="42351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i="1" dirty="0"/>
                  <a:t>V</a:t>
                </a:r>
                <a:r>
                  <a:rPr lang="en-US" altLang="en-US" baseline="-25000" dirty="0"/>
                  <a:t>1</a:t>
                </a:r>
                <a:endParaRPr lang="en-US" dirty="0"/>
              </a:p>
            </p:txBody>
          </p:sp>
          <p:sp>
            <p:nvSpPr>
              <p:cNvPr id="56" name="Rectangle 55"/>
              <p:cNvSpPr/>
              <p:nvPr/>
            </p:nvSpPr>
            <p:spPr>
              <a:xfrm>
                <a:off x="4279628" y="2168287"/>
                <a:ext cx="42351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i="1" dirty="0"/>
                  <a:t>V</a:t>
                </a:r>
                <a:r>
                  <a:rPr lang="en-US" altLang="en-US" baseline="-25000" dirty="0"/>
                  <a:t>2</a:t>
                </a:r>
                <a:endParaRPr lang="en-US" dirty="0"/>
              </a:p>
            </p:txBody>
          </p:sp>
          <p:sp>
            <p:nvSpPr>
              <p:cNvPr id="57" name="Rectangle 56"/>
              <p:cNvSpPr/>
              <p:nvPr/>
            </p:nvSpPr>
            <p:spPr>
              <a:xfrm>
                <a:off x="5821557" y="2158713"/>
                <a:ext cx="42351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i="1" dirty="0"/>
                  <a:t>V</a:t>
                </a:r>
                <a:r>
                  <a:rPr lang="en-US" altLang="en-US" baseline="-25000" dirty="0"/>
                  <a:t>3</a:t>
                </a:r>
                <a:endParaRPr lang="en-US" dirty="0"/>
              </a:p>
            </p:txBody>
          </p:sp>
        </p:grpSp>
      </p:grpSp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2" name="Ink 1"/>
              <p14:cNvContentPartPr/>
              <p14:nvPr/>
            </p14:nvContentPartPr>
            <p14:xfrm>
              <a:off x="11880" y="861120"/>
              <a:ext cx="7972200" cy="423468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-1800" y="848160"/>
                <a:ext cx="8001720" cy="4263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88576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2"/>
                </a:solidFill>
              </a:rPr>
              <a:t>KCL at Node 1</a:t>
            </a:r>
          </a:p>
        </p:txBody>
      </p:sp>
      <p:sp>
        <p:nvSpPr>
          <p:cNvPr id="21508" name="Freeform 4"/>
          <p:cNvSpPr>
            <a:spLocks/>
          </p:cNvSpPr>
          <p:nvPr/>
        </p:nvSpPr>
        <p:spPr bwMode="auto">
          <a:xfrm>
            <a:off x="2971800" y="2286000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09" name="Line 5"/>
          <p:cNvSpPr>
            <a:spLocks noChangeShapeType="1"/>
          </p:cNvSpPr>
          <p:nvPr/>
        </p:nvSpPr>
        <p:spPr bwMode="auto">
          <a:xfrm flipH="1">
            <a:off x="3886200" y="2438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2971800" y="18288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500</a:t>
            </a:r>
            <a:r>
              <a:rPr lang="en-US" altLang="en-US">
                <a:latin typeface="Symbol" panose="05050102010706020507" pitchFamily="18" charset="2"/>
              </a:rPr>
              <a:t>W</a:t>
            </a:r>
            <a:endParaRPr lang="en-US" altLang="en-US"/>
          </a:p>
        </p:txBody>
      </p:sp>
      <p:sp>
        <p:nvSpPr>
          <p:cNvPr id="21511" name="Line 7"/>
          <p:cNvSpPr>
            <a:spLocks noChangeShapeType="1"/>
          </p:cNvSpPr>
          <p:nvPr/>
        </p:nvSpPr>
        <p:spPr bwMode="auto">
          <a:xfrm flipH="1">
            <a:off x="1219200" y="24384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2" name="Freeform 8"/>
          <p:cNvSpPr>
            <a:spLocks/>
          </p:cNvSpPr>
          <p:nvPr/>
        </p:nvSpPr>
        <p:spPr bwMode="auto">
          <a:xfrm rot="5400000">
            <a:off x="2209800" y="3048000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3" name="Line 9"/>
          <p:cNvSpPr>
            <a:spLocks noChangeShapeType="1"/>
          </p:cNvSpPr>
          <p:nvPr/>
        </p:nvSpPr>
        <p:spPr bwMode="auto">
          <a:xfrm flipV="1">
            <a:off x="2667000" y="2438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4" name="Line 10"/>
          <p:cNvSpPr>
            <a:spLocks noChangeShapeType="1"/>
          </p:cNvSpPr>
          <p:nvPr/>
        </p:nvSpPr>
        <p:spPr bwMode="auto">
          <a:xfrm>
            <a:off x="2667000" y="3657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6" name="Text Box 12"/>
          <p:cNvSpPr txBox="1">
            <a:spLocks noChangeArrowheads="1"/>
          </p:cNvSpPr>
          <p:nvPr/>
        </p:nvSpPr>
        <p:spPr bwMode="auto">
          <a:xfrm>
            <a:off x="304800" y="28956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i="1"/>
              <a:t>I</a:t>
            </a:r>
            <a:r>
              <a:rPr lang="en-US" altLang="en-US" baseline="-25000"/>
              <a:t>1</a:t>
            </a:r>
            <a:endParaRPr lang="en-US" altLang="en-US"/>
          </a:p>
        </p:txBody>
      </p:sp>
      <p:grpSp>
        <p:nvGrpSpPr>
          <p:cNvPr id="21521" name="Group 17"/>
          <p:cNvGrpSpPr>
            <a:grpSpLocks/>
          </p:cNvGrpSpPr>
          <p:nvPr/>
        </p:nvGrpSpPr>
        <p:grpSpPr bwMode="auto">
          <a:xfrm>
            <a:off x="2438400" y="3886200"/>
            <a:ext cx="457200" cy="304800"/>
            <a:chOff x="2688" y="2544"/>
            <a:chExt cx="288" cy="192"/>
          </a:xfrm>
        </p:grpSpPr>
        <p:sp>
          <p:nvSpPr>
            <p:cNvPr id="21522" name="Line 18"/>
            <p:cNvSpPr>
              <a:spLocks noChangeShapeType="1"/>
            </p:cNvSpPr>
            <p:nvPr/>
          </p:nvSpPr>
          <p:spPr bwMode="auto">
            <a:xfrm>
              <a:off x="2736" y="26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3" name="Line 19"/>
            <p:cNvSpPr>
              <a:spLocks noChangeShapeType="1"/>
            </p:cNvSpPr>
            <p:nvPr/>
          </p:nvSpPr>
          <p:spPr bwMode="auto">
            <a:xfrm>
              <a:off x="2784" y="2736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4" name="Line 20"/>
            <p:cNvSpPr>
              <a:spLocks noChangeShapeType="1"/>
            </p:cNvSpPr>
            <p:nvPr/>
          </p:nvSpPr>
          <p:spPr bwMode="auto">
            <a:xfrm>
              <a:off x="2688" y="264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5" name="Line 21"/>
            <p:cNvSpPr>
              <a:spLocks noChangeShapeType="1"/>
            </p:cNvSpPr>
            <p:nvPr/>
          </p:nvSpPr>
          <p:spPr bwMode="auto">
            <a:xfrm>
              <a:off x="2832" y="25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526" name="Text Box 22"/>
          <p:cNvSpPr txBox="1">
            <a:spLocks noChangeArrowheads="1"/>
          </p:cNvSpPr>
          <p:nvPr/>
        </p:nvSpPr>
        <p:spPr bwMode="auto">
          <a:xfrm>
            <a:off x="2133600" y="19050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i="1"/>
              <a:t>V</a:t>
            </a:r>
            <a:r>
              <a:rPr lang="en-US" altLang="en-US" baseline="-25000"/>
              <a:t>1</a:t>
            </a:r>
            <a:endParaRPr lang="en-US" altLang="en-US"/>
          </a:p>
        </p:txBody>
      </p:sp>
      <p:sp>
        <p:nvSpPr>
          <p:cNvPr id="21527" name="Text Box 23"/>
          <p:cNvSpPr txBox="1">
            <a:spLocks noChangeArrowheads="1"/>
          </p:cNvSpPr>
          <p:nvPr/>
        </p:nvSpPr>
        <p:spPr bwMode="auto">
          <a:xfrm>
            <a:off x="3962400" y="19050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i="1"/>
              <a:t>V</a:t>
            </a:r>
            <a:r>
              <a:rPr lang="en-US" altLang="en-US" baseline="-25000"/>
              <a:t>2</a:t>
            </a:r>
            <a:endParaRPr lang="en-US" altLang="en-US"/>
          </a:p>
        </p:txBody>
      </p:sp>
      <p:sp>
        <p:nvSpPr>
          <p:cNvPr id="21528" name="Line 24"/>
          <p:cNvSpPr>
            <a:spLocks noChangeShapeType="1"/>
          </p:cNvSpPr>
          <p:nvPr/>
        </p:nvSpPr>
        <p:spPr bwMode="auto">
          <a:xfrm>
            <a:off x="2667000" y="2514600"/>
            <a:ext cx="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29" name="Line 25"/>
          <p:cNvSpPr>
            <a:spLocks noChangeShapeType="1"/>
          </p:cNvSpPr>
          <p:nvPr/>
        </p:nvSpPr>
        <p:spPr bwMode="auto">
          <a:xfrm>
            <a:off x="2743200" y="2438400"/>
            <a:ext cx="152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1530" name="Object 26"/>
          <p:cNvGraphicFramePr>
            <a:graphicFrameLocks noChangeAspect="1"/>
          </p:cNvGraphicFramePr>
          <p:nvPr/>
        </p:nvGraphicFramePr>
        <p:xfrm>
          <a:off x="5272088" y="2819400"/>
          <a:ext cx="3070225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8" name="Equation" r:id="rId3" imgW="1231560" imgH="393480" progId="Equation.3">
                  <p:embed/>
                </p:oleObj>
              </mc:Choice>
              <mc:Fallback>
                <p:oleObj name="Equation" r:id="rId3" imgW="12315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2088" y="2819400"/>
                        <a:ext cx="3070225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531" name="Group 27"/>
          <p:cNvGrpSpPr>
            <a:grpSpLocks/>
          </p:cNvGrpSpPr>
          <p:nvPr/>
        </p:nvGrpSpPr>
        <p:grpSpPr bwMode="auto">
          <a:xfrm>
            <a:off x="762000" y="2438400"/>
            <a:ext cx="914400" cy="1524000"/>
            <a:chOff x="4464" y="1584"/>
            <a:chExt cx="576" cy="960"/>
          </a:xfrm>
        </p:grpSpPr>
        <p:sp>
          <p:nvSpPr>
            <p:cNvPr id="21532" name="Oval 28"/>
            <p:cNvSpPr>
              <a:spLocks noChangeArrowheads="1"/>
            </p:cNvSpPr>
            <p:nvPr/>
          </p:nvSpPr>
          <p:spPr bwMode="auto">
            <a:xfrm>
              <a:off x="4464" y="1776"/>
              <a:ext cx="576" cy="57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33" name="Line 29"/>
            <p:cNvSpPr>
              <a:spLocks noChangeShapeType="1"/>
            </p:cNvSpPr>
            <p:nvPr/>
          </p:nvSpPr>
          <p:spPr bwMode="auto">
            <a:xfrm>
              <a:off x="4752" y="15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34" name="Line 30"/>
            <p:cNvSpPr>
              <a:spLocks noChangeShapeType="1"/>
            </p:cNvSpPr>
            <p:nvPr/>
          </p:nvSpPr>
          <p:spPr bwMode="auto">
            <a:xfrm flipV="1">
              <a:off x="4752" y="1872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35" name="Line 31"/>
            <p:cNvSpPr>
              <a:spLocks noChangeShapeType="1"/>
            </p:cNvSpPr>
            <p:nvPr/>
          </p:nvSpPr>
          <p:spPr bwMode="auto">
            <a:xfrm>
              <a:off x="4752" y="235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9" name="Text Box 12"/>
          <p:cNvSpPr txBox="1">
            <a:spLocks noChangeArrowheads="1"/>
          </p:cNvSpPr>
          <p:nvPr/>
        </p:nvSpPr>
        <p:spPr bwMode="auto">
          <a:xfrm>
            <a:off x="1828800" y="2720503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500</a:t>
            </a:r>
            <a:r>
              <a:rPr lang="en-US" altLang="en-US" dirty="0">
                <a:latin typeface="Symbol" panose="05050102010706020507" pitchFamily="18" charset="2"/>
              </a:rPr>
              <a:t>W</a:t>
            </a:r>
            <a:endParaRPr lang="en-US" alt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2164680" y="1236960"/>
              <a:ext cx="6518520" cy="34286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151720" y="1222920"/>
                <a:ext cx="6547320" cy="3447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09672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accent2"/>
                </a:solidFill>
              </a:rPr>
              <a:t>KCL at Node 2</a:t>
            </a:r>
          </a:p>
        </p:txBody>
      </p:sp>
      <p:sp>
        <p:nvSpPr>
          <p:cNvPr id="22531" name="Freeform 3"/>
          <p:cNvSpPr>
            <a:spLocks/>
          </p:cNvSpPr>
          <p:nvPr/>
        </p:nvSpPr>
        <p:spPr bwMode="auto">
          <a:xfrm>
            <a:off x="3352800" y="2362200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2" name="Line 4"/>
          <p:cNvSpPr>
            <a:spLocks noChangeShapeType="1"/>
          </p:cNvSpPr>
          <p:nvPr/>
        </p:nvSpPr>
        <p:spPr bwMode="auto">
          <a:xfrm flipH="1">
            <a:off x="4267200" y="2514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3" name="Text Box 5"/>
          <p:cNvSpPr txBox="1">
            <a:spLocks noChangeArrowheads="1"/>
          </p:cNvSpPr>
          <p:nvPr/>
        </p:nvSpPr>
        <p:spPr bwMode="auto">
          <a:xfrm>
            <a:off x="3352800" y="19050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500</a:t>
            </a:r>
            <a:r>
              <a:rPr lang="en-US" altLang="en-US">
                <a:latin typeface="Symbol" panose="05050102010706020507" pitchFamily="18" charset="2"/>
              </a:rPr>
              <a:t>W</a:t>
            </a:r>
            <a:endParaRPr lang="en-US" altLang="en-US"/>
          </a:p>
        </p:txBody>
      </p:sp>
      <p:sp>
        <p:nvSpPr>
          <p:cNvPr id="22534" name="Freeform 6"/>
          <p:cNvSpPr>
            <a:spLocks/>
          </p:cNvSpPr>
          <p:nvPr/>
        </p:nvSpPr>
        <p:spPr bwMode="auto">
          <a:xfrm>
            <a:off x="1828800" y="2362200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5" name="Freeform 7"/>
          <p:cNvSpPr>
            <a:spLocks/>
          </p:cNvSpPr>
          <p:nvPr/>
        </p:nvSpPr>
        <p:spPr bwMode="auto">
          <a:xfrm rot="5400000">
            <a:off x="2590800" y="3124200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6" name="Line 8"/>
          <p:cNvSpPr>
            <a:spLocks noChangeShapeType="1"/>
          </p:cNvSpPr>
          <p:nvPr/>
        </p:nvSpPr>
        <p:spPr bwMode="auto">
          <a:xfrm flipV="1">
            <a:off x="3048000" y="2514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7" name="Line 9"/>
          <p:cNvSpPr>
            <a:spLocks noChangeShapeType="1"/>
          </p:cNvSpPr>
          <p:nvPr/>
        </p:nvSpPr>
        <p:spPr bwMode="auto">
          <a:xfrm>
            <a:off x="3048000" y="3733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8" name="Text Box 10"/>
          <p:cNvSpPr txBox="1">
            <a:spLocks noChangeArrowheads="1"/>
          </p:cNvSpPr>
          <p:nvPr/>
        </p:nvSpPr>
        <p:spPr bwMode="auto">
          <a:xfrm>
            <a:off x="3276600" y="30480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/>
              <a:t>1k</a:t>
            </a:r>
            <a:r>
              <a:rPr lang="en-US" altLang="en-US">
                <a:latin typeface="Symbol" panose="05050102010706020507" pitchFamily="18" charset="2"/>
              </a:rPr>
              <a:t>W</a:t>
            </a:r>
            <a:endParaRPr lang="en-US" altLang="en-US"/>
          </a:p>
        </p:txBody>
      </p:sp>
      <p:sp>
        <p:nvSpPr>
          <p:cNvPr id="22539" name="Line 11"/>
          <p:cNvSpPr>
            <a:spLocks noChangeShapeType="1"/>
          </p:cNvSpPr>
          <p:nvPr/>
        </p:nvSpPr>
        <p:spPr bwMode="auto">
          <a:xfrm flipH="1">
            <a:off x="2743200" y="25146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1828800" y="19050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500</a:t>
            </a:r>
            <a:r>
              <a:rPr lang="en-US" altLang="en-US">
                <a:latin typeface="Symbol" panose="05050102010706020507" pitchFamily="18" charset="2"/>
              </a:rPr>
              <a:t>W</a:t>
            </a:r>
            <a:endParaRPr lang="en-US" altLang="en-US"/>
          </a:p>
        </p:txBody>
      </p:sp>
      <p:sp>
        <p:nvSpPr>
          <p:cNvPr id="22541" name="Line 13"/>
          <p:cNvSpPr>
            <a:spLocks noChangeShapeType="1"/>
          </p:cNvSpPr>
          <p:nvPr/>
        </p:nvSpPr>
        <p:spPr bwMode="auto">
          <a:xfrm flipH="1">
            <a:off x="1219200" y="25146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2542" name="Group 14"/>
          <p:cNvGrpSpPr>
            <a:grpSpLocks/>
          </p:cNvGrpSpPr>
          <p:nvPr/>
        </p:nvGrpSpPr>
        <p:grpSpPr bwMode="auto">
          <a:xfrm>
            <a:off x="2819400" y="4038600"/>
            <a:ext cx="457200" cy="304800"/>
            <a:chOff x="2688" y="2544"/>
            <a:chExt cx="288" cy="192"/>
          </a:xfrm>
        </p:grpSpPr>
        <p:sp>
          <p:nvSpPr>
            <p:cNvPr id="22543" name="Line 15"/>
            <p:cNvSpPr>
              <a:spLocks noChangeShapeType="1"/>
            </p:cNvSpPr>
            <p:nvPr/>
          </p:nvSpPr>
          <p:spPr bwMode="auto">
            <a:xfrm>
              <a:off x="2736" y="26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4" name="Line 16"/>
            <p:cNvSpPr>
              <a:spLocks noChangeShapeType="1"/>
            </p:cNvSpPr>
            <p:nvPr/>
          </p:nvSpPr>
          <p:spPr bwMode="auto">
            <a:xfrm>
              <a:off x="2784" y="2736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5" name="Line 17"/>
            <p:cNvSpPr>
              <a:spLocks noChangeShapeType="1"/>
            </p:cNvSpPr>
            <p:nvPr/>
          </p:nvSpPr>
          <p:spPr bwMode="auto">
            <a:xfrm>
              <a:off x="2688" y="264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6" name="Line 18"/>
            <p:cNvSpPr>
              <a:spLocks noChangeShapeType="1"/>
            </p:cNvSpPr>
            <p:nvPr/>
          </p:nvSpPr>
          <p:spPr bwMode="auto">
            <a:xfrm>
              <a:off x="2832" y="25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2547" name="Text Box 19"/>
          <p:cNvSpPr txBox="1">
            <a:spLocks noChangeArrowheads="1"/>
          </p:cNvSpPr>
          <p:nvPr/>
        </p:nvSpPr>
        <p:spPr bwMode="auto">
          <a:xfrm>
            <a:off x="2819400" y="19812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i="1"/>
              <a:t>V</a:t>
            </a:r>
            <a:r>
              <a:rPr lang="en-US" altLang="en-US" baseline="-25000"/>
              <a:t>2</a:t>
            </a:r>
            <a:endParaRPr lang="en-US" altLang="en-US"/>
          </a:p>
        </p:txBody>
      </p:sp>
      <p:sp>
        <p:nvSpPr>
          <p:cNvPr id="22548" name="Text Box 20"/>
          <p:cNvSpPr txBox="1">
            <a:spLocks noChangeArrowheads="1"/>
          </p:cNvSpPr>
          <p:nvPr/>
        </p:nvSpPr>
        <p:spPr bwMode="auto">
          <a:xfrm>
            <a:off x="4572000" y="19812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i="1"/>
              <a:t>V</a:t>
            </a:r>
            <a:r>
              <a:rPr lang="en-US" altLang="en-US" baseline="-25000"/>
              <a:t>3</a:t>
            </a:r>
            <a:endParaRPr lang="en-US" altLang="en-US"/>
          </a:p>
        </p:txBody>
      </p:sp>
      <p:sp>
        <p:nvSpPr>
          <p:cNvPr id="22549" name="Text Box 21"/>
          <p:cNvSpPr txBox="1">
            <a:spLocks noChangeArrowheads="1"/>
          </p:cNvSpPr>
          <p:nvPr/>
        </p:nvSpPr>
        <p:spPr bwMode="auto">
          <a:xfrm>
            <a:off x="1066800" y="19812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i="1"/>
              <a:t>V</a:t>
            </a:r>
            <a:r>
              <a:rPr lang="en-US" altLang="en-US" baseline="-25000"/>
              <a:t>1</a:t>
            </a:r>
            <a:endParaRPr lang="en-US" altLang="en-US"/>
          </a:p>
        </p:txBody>
      </p:sp>
      <p:sp>
        <p:nvSpPr>
          <p:cNvPr id="22550" name="Line 22"/>
          <p:cNvSpPr>
            <a:spLocks noChangeShapeType="1"/>
          </p:cNvSpPr>
          <p:nvPr/>
        </p:nvSpPr>
        <p:spPr bwMode="auto">
          <a:xfrm flipH="1">
            <a:off x="2743200" y="2514600"/>
            <a:ext cx="152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51" name="Line 23"/>
          <p:cNvSpPr>
            <a:spLocks noChangeShapeType="1"/>
          </p:cNvSpPr>
          <p:nvPr/>
        </p:nvSpPr>
        <p:spPr bwMode="auto">
          <a:xfrm>
            <a:off x="3276600" y="2514600"/>
            <a:ext cx="76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52" name="Line 24"/>
          <p:cNvSpPr>
            <a:spLocks noChangeShapeType="1"/>
          </p:cNvSpPr>
          <p:nvPr/>
        </p:nvSpPr>
        <p:spPr bwMode="auto">
          <a:xfrm>
            <a:off x="3048000" y="2590800"/>
            <a:ext cx="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2553" name="Object 25"/>
          <p:cNvGraphicFramePr>
            <a:graphicFrameLocks noChangeAspect="1"/>
          </p:cNvGraphicFramePr>
          <p:nvPr/>
        </p:nvGraphicFramePr>
        <p:xfrm>
          <a:off x="4419600" y="3581400"/>
          <a:ext cx="4144963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2" name="Equation" r:id="rId3" imgW="1663560" imgH="393480" progId="Equation.3">
                  <p:embed/>
                </p:oleObj>
              </mc:Choice>
              <mc:Fallback>
                <p:oleObj name="Equation" r:id="rId3" imgW="16635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3581400"/>
                        <a:ext cx="4144963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474840" y="324360"/>
              <a:ext cx="8568720" cy="59468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60800" y="311040"/>
                <a:ext cx="8597520" cy="5974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622576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CE201 Lect-9</a:t>
            </a:r>
          </a:p>
        </p:txBody>
      </p:sp>
      <p:sp>
        <p:nvSpPr>
          <p:cNvPr id="2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F4A64A-4F96-429D-A46B-C8AD8F2F596F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accent2"/>
                </a:solidFill>
              </a:rPr>
              <a:t>KCL at Node 3</a:t>
            </a:r>
          </a:p>
        </p:txBody>
      </p:sp>
      <p:graphicFrame>
        <p:nvGraphicFramePr>
          <p:cNvPr id="23579" name="Object 27"/>
          <p:cNvGraphicFramePr>
            <a:graphicFrameLocks noChangeAspect="1"/>
          </p:cNvGraphicFramePr>
          <p:nvPr/>
        </p:nvGraphicFramePr>
        <p:xfrm>
          <a:off x="5465763" y="2819400"/>
          <a:ext cx="3100387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6" name="Equation" r:id="rId3" imgW="1244520" imgH="393480" progId="Equation.3">
                  <p:embed/>
                </p:oleObj>
              </mc:Choice>
              <mc:Fallback>
                <p:oleObj name="Equation" r:id="rId3" imgW="12445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5763" y="2819400"/>
                        <a:ext cx="3100387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Freeform 5"/>
          <p:cNvSpPr>
            <a:spLocks/>
          </p:cNvSpPr>
          <p:nvPr/>
        </p:nvSpPr>
        <p:spPr bwMode="auto">
          <a:xfrm>
            <a:off x="1219200" y="2362200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8" name="Freeform 6"/>
          <p:cNvSpPr>
            <a:spLocks/>
          </p:cNvSpPr>
          <p:nvPr/>
        </p:nvSpPr>
        <p:spPr bwMode="auto">
          <a:xfrm rot="5400000">
            <a:off x="1981200" y="3124200"/>
            <a:ext cx="914400" cy="304800"/>
          </a:xfrm>
          <a:custGeom>
            <a:avLst/>
            <a:gdLst>
              <a:gd name="T0" fmla="*/ 0 w 576"/>
              <a:gd name="T1" fmla="*/ 96 h 192"/>
              <a:gd name="T2" fmla="*/ 48 w 576"/>
              <a:gd name="T3" fmla="*/ 96 h 192"/>
              <a:gd name="T4" fmla="*/ 96 w 576"/>
              <a:gd name="T5" fmla="*/ 0 h 192"/>
              <a:gd name="T6" fmla="*/ 192 w 576"/>
              <a:gd name="T7" fmla="*/ 192 h 192"/>
              <a:gd name="T8" fmla="*/ 288 w 576"/>
              <a:gd name="T9" fmla="*/ 0 h 192"/>
              <a:gd name="T10" fmla="*/ 384 w 576"/>
              <a:gd name="T11" fmla="*/ 192 h 192"/>
              <a:gd name="T12" fmla="*/ 480 w 576"/>
              <a:gd name="T13" fmla="*/ 0 h 192"/>
              <a:gd name="T14" fmla="*/ 528 w 576"/>
              <a:gd name="T15" fmla="*/ 96 h 192"/>
              <a:gd name="T16" fmla="*/ 576 w 576"/>
              <a:gd name="T17" fmla="*/ 9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76" h="192">
                <a:moveTo>
                  <a:pt x="0" y="96"/>
                </a:moveTo>
                <a:lnTo>
                  <a:pt x="48" y="96"/>
                </a:lnTo>
                <a:lnTo>
                  <a:pt x="96" y="0"/>
                </a:lnTo>
                <a:lnTo>
                  <a:pt x="192" y="192"/>
                </a:lnTo>
                <a:lnTo>
                  <a:pt x="288" y="0"/>
                </a:lnTo>
                <a:lnTo>
                  <a:pt x="384" y="192"/>
                </a:lnTo>
                <a:lnTo>
                  <a:pt x="480" y="0"/>
                </a:lnTo>
                <a:lnTo>
                  <a:pt x="528" y="96"/>
                </a:lnTo>
                <a:lnTo>
                  <a:pt x="576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9" name="Line 7"/>
          <p:cNvSpPr>
            <a:spLocks noChangeShapeType="1"/>
          </p:cNvSpPr>
          <p:nvPr/>
        </p:nvSpPr>
        <p:spPr bwMode="auto">
          <a:xfrm flipV="1">
            <a:off x="2438400" y="2514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0" name="Line 8"/>
          <p:cNvSpPr>
            <a:spLocks noChangeShapeType="1"/>
          </p:cNvSpPr>
          <p:nvPr/>
        </p:nvSpPr>
        <p:spPr bwMode="auto">
          <a:xfrm>
            <a:off x="2438400" y="3733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1" name="Text Box 9"/>
          <p:cNvSpPr txBox="1">
            <a:spLocks noChangeArrowheads="1"/>
          </p:cNvSpPr>
          <p:nvPr/>
        </p:nvSpPr>
        <p:spPr bwMode="auto">
          <a:xfrm>
            <a:off x="2590800" y="30480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/>
              <a:t>500</a:t>
            </a:r>
            <a:r>
              <a:rPr lang="en-US" altLang="en-US">
                <a:latin typeface="Symbol" panose="05050102010706020507" pitchFamily="18" charset="2"/>
              </a:rPr>
              <a:t>W</a:t>
            </a:r>
            <a:endParaRPr lang="en-US" altLang="en-US"/>
          </a:p>
        </p:txBody>
      </p:sp>
      <p:sp>
        <p:nvSpPr>
          <p:cNvPr id="23562" name="Line 10"/>
          <p:cNvSpPr>
            <a:spLocks noChangeShapeType="1"/>
          </p:cNvSpPr>
          <p:nvPr/>
        </p:nvSpPr>
        <p:spPr bwMode="auto">
          <a:xfrm flipH="1">
            <a:off x="2133600" y="25146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3" name="Text Box 11"/>
          <p:cNvSpPr txBox="1">
            <a:spLocks noChangeArrowheads="1"/>
          </p:cNvSpPr>
          <p:nvPr/>
        </p:nvSpPr>
        <p:spPr bwMode="auto">
          <a:xfrm>
            <a:off x="1219200" y="19050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500</a:t>
            </a:r>
            <a:r>
              <a:rPr lang="en-US" altLang="en-US">
                <a:latin typeface="Symbol" panose="05050102010706020507" pitchFamily="18" charset="2"/>
              </a:rPr>
              <a:t>W</a:t>
            </a:r>
            <a:endParaRPr lang="en-US" altLang="en-US"/>
          </a:p>
        </p:txBody>
      </p:sp>
      <p:sp>
        <p:nvSpPr>
          <p:cNvPr id="23568" name="Text Box 16"/>
          <p:cNvSpPr txBox="1">
            <a:spLocks noChangeArrowheads="1"/>
          </p:cNvSpPr>
          <p:nvPr/>
        </p:nvSpPr>
        <p:spPr bwMode="auto">
          <a:xfrm>
            <a:off x="4495800" y="3048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 i="1"/>
              <a:t>I</a:t>
            </a:r>
            <a:r>
              <a:rPr lang="en-US" altLang="en-US" baseline="-25000"/>
              <a:t>2</a:t>
            </a:r>
            <a:endParaRPr lang="en-US" altLang="en-US"/>
          </a:p>
        </p:txBody>
      </p:sp>
      <p:grpSp>
        <p:nvGrpSpPr>
          <p:cNvPr id="23569" name="Group 17"/>
          <p:cNvGrpSpPr>
            <a:grpSpLocks/>
          </p:cNvGrpSpPr>
          <p:nvPr/>
        </p:nvGrpSpPr>
        <p:grpSpPr bwMode="auto">
          <a:xfrm>
            <a:off x="2209800" y="4038600"/>
            <a:ext cx="457200" cy="304800"/>
            <a:chOff x="2688" y="2544"/>
            <a:chExt cx="288" cy="192"/>
          </a:xfrm>
        </p:grpSpPr>
        <p:sp>
          <p:nvSpPr>
            <p:cNvPr id="23570" name="Line 18"/>
            <p:cNvSpPr>
              <a:spLocks noChangeShapeType="1"/>
            </p:cNvSpPr>
            <p:nvPr/>
          </p:nvSpPr>
          <p:spPr bwMode="auto">
            <a:xfrm>
              <a:off x="2736" y="26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71" name="Line 19"/>
            <p:cNvSpPr>
              <a:spLocks noChangeShapeType="1"/>
            </p:cNvSpPr>
            <p:nvPr/>
          </p:nvSpPr>
          <p:spPr bwMode="auto">
            <a:xfrm>
              <a:off x="2784" y="2736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72" name="Line 20"/>
            <p:cNvSpPr>
              <a:spLocks noChangeShapeType="1"/>
            </p:cNvSpPr>
            <p:nvPr/>
          </p:nvSpPr>
          <p:spPr bwMode="auto">
            <a:xfrm>
              <a:off x="2688" y="264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73" name="Line 21"/>
            <p:cNvSpPr>
              <a:spLocks noChangeShapeType="1"/>
            </p:cNvSpPr>
            <p:nvPr/>
          </p:nvSpPr>
          <p:spPr bwMode="auto">
            <a:xfrm>
              <a:off x="2832" y="25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3574" name="Text Box 22"/>
          <p:cNvSpPr txBox="1">
            <a:spLocks noChangeArrowheads="1"/>
          </p:cNvSpPr>
          <p:nvPr/>
        </p:nvSpPr>
        <p:spPr bwMode="auto">
          <a:xfrm>
            <a:off x="685800" y="19812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i="1"/>
              <a:t>V</a:t>
            </a:r>
            <a:r>
              <a:rPr lang="en-US" altLang="en-US" baseline="-25000"/>
              <a:t>2</a:t>
            </a:r>
            <a:endParaRPr lang="en-US" altLang="en-US"/>
          </a:p>
        </p:txBody>
      </p:sp>
      <p:sp>
        <p:nvSpPr>
          <p:cNvPr id="23575" name="Text Box 23"/>
          <p:cNvSpPr txBox="1">
            <a:spLocks noChangeArrowheads="1"/>
          </p:cNvSpPr>
          <p:nvPr/>
        </p:nvSpPr>
        <p:spPr bwMode="auto">
          <a:xfrm>
            <a:off x="2438400" y="19812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i="1"/>
              <a:t>V</a:t>
            </a:r>
            <a:r>
              <a:rPr lang="en-US" altLang="en-US" baseline="-25000"/>
              <a:t>3</a:t>
            </a:r>
            <a:endParaRPr lang="en-US" altLang="en-US"/>
          </a:p>
        </p:txBody>
      </p:sp>
      <p:sp>
        <p:nvSpPr>
          <p:cNvPr id="23576" name="Line 24"/>
          <p:cNvSpPr>
            <a:spLocks noChangeShapeType="1"/>
          </p:cNvSpPr>
          <p:nvPr/>
        </p:nvSpPr>
        <p:spPr bwMode="auto">
          <a:xfrm flipH="1">
            <a:off x="609600" y="25146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7" name="Line 25"/>
          <p:cNvSpPr>
            <a:spLocks noChangeShapeType="1"/>
          </p:cNvSpPr>
          <p:nvPr/>
        </p:nvSpPr>
        <p:spPr bwMode="auto">
          <a:xfrm flipH="1">
            <a:off x="2209800" y="2514600"/>
            <a:ext cx="76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8" name="Line 26"/>
          <p:cNvSpPr>
            <a:spLocks noChangeShapeType="1"/>
          </p:cNvSpPr>
          <p:nvPr/>
        </p:nvSpPr>
        <p:spPr bwMode="auto">
          <a:xfrm>
            <a:off x="2438400" y="2590800"/>
            <a:ext cx="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580" name="Group 28"/>
          <p:cNvGrpSpPr>
            <a:grpSpLocks/>
          </p:cNvGrpSpPr>
          <p:nvPr/>
        </p:nvGrpSpPr>
        <p:grpSpPr bwMode="auto">
          <a:xfrm>
            <a:off x="3505200" y="2514600"/>
            <a:ext cx="914400" cy="1524000"/>
            <a:chOff x="4464" y="1584"/>
            <a:chExt cx="576" cy="960"/>
          </a:xfrm>
        </p:grpSpPr>
        <p:sp>
          <p:nvSpPr>
            <p:cNvPr id="23581" name="Oval 29"/>
            <p:cNvSpPr>
              <a:spLocks noChangeArrowheads="1"/>
            </p:cNvSpPr>
            <p:nvPr/>
          </p:nvSpPr>
          <p:spPr bwMode="auto">
            <a:xfrm>
              <a:off x="4464" y="1776"/>
              <a:ext cx="576" cy="57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82" name="Line 30"/>
            <p:cNvSpPr>
              <a:spLocks noChangeShapeType="1"/>
            </p:cNvSpPr>
            <p:nvPr/>
          </p:nvSpPr>
          <p:spPr bwMode="auto">
            <a:xfrm>
              <a:off x="4752" y="15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83" name="Line 31"/>
            <p:cNvSpPr>
              <a:spLocks noChangeShapeType="1"/>
            </p:cNvSpPr>
            <p:nvPr/>
          </p:nvSpPr>
          <p:spPr bwMode="auto">
            <a:xfrm flipV="1">
              <a:off x="4752" y="1872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84" name="Line 32"/>
            <p:cNvSpPr>
              <a:spLocks noChangeShapeType="1"/>
            </p:cNvSpPr>
            <p:nvPr/>
          </p:nvSpPr>
          <p:spPr bwMode="auto">
            <a:xfrm>
              <a:off x="4752" y="235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976680" y="1027800"/>
              <a:ext cx="7451280" cy="24732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64440" y="1014120"/>
                <a:ext cx="7478640" cy="2501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00520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smtClean="0"/>
              <a:t>Circuit Topology</a:t>
            </a:r>
            <a:r>
              <a:rPr lang="en-US" alt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5660" y="1268760"/>
            <a:ext cx="8229600" cy="4530725"/>
          </a:xfrm>
        </p:spPr>
        <p:txBody>
          <a:bodyPr/>
          <a:lstStyle/>
          <a:p>
            <a:pPr eaLnBrk="1" hangingPunct="1"/>
            <a:r>
              <a:rPr lang="en-US" altLang="en-US" sz="2400" b="1" dirty="0">
                <a:latin typeface="+mj-lt"/>
              </a:rPr>
              <a:t>Topology</a:t>
            </a:r>
            <a:r>
              <a:rPr lang="en-US" altLang="en-US" sz="2400" dirty="0">
                <a:latin typeface="+mj-lt"/>
              </a:rPr>
              <a:t>: How a circuit is laid out.</a:t>
            </a:r>
          </a:p>
          <a:p>
            <a:pPr eaLnBrk="1" hangingPunct="1"/>
            <a:r>
              <a:rPr lang="en-US" altLang="en-US" sz="2400" dirty="0">
                <a:latin typeface="+mj-lt"/>
              </a:rPr>
              <a:t>A </a:t>
            </a:r>
            <a:r>
              <a:rPr lang="en-US" altLang="en-US" sz="2400" b="1" u="sng" dirty="0">
                <a:latin typeface="+mj-lt"/>
              </a:rPr>
              <a:t>branch</a:t>
            </a:r>
            <a:r>
              <a:rPr lang="en-US" altLang="en-US" sz="2400" dirty="0">
                <a:latin typeface="+mj-lt"/>
              </a:rPr>
              <a:t> represents a single circuit (network) element; that is, any two terminal element. </a:t>
            </a:r>
          </a:p>
          <a:p>
            <a:pPr eaLnBrk="1" hangingPunct="1"/>
            <a:r>
              <a:rPr lang="en-US" altLang="en-US" sz="2400" dirty="0">
                <a:latin typeface="+mj-lt"/>
              </a:rPr>
              <a:t>A </a:t>
            </a:r>
            <a:r>
              <a:rPr lang="en-US" altLang="en-US" sz="2400" b="1" u="sng" dirty="0">
                <a:latin typeface="+mj-lt"/>
              </a:rPr>
              <a:t>node</a:t>
            </a:r>
            <a:r>
              <a:rPr lang="en-US" altLang="en-US" sz="2400" dirty="0">
                <a:latin typeface="+mj-lt"/>
              </a:rPr>
              <a:t> is the point of connection between two or more branches.</a:t>
            </a:r>
          </a:p>
          <a:p>
            <a:pPr eaLnBrk="1" hangingPunct="1"/>
            <a:r>
              <a:rPr lang="en-US" altLang="en-US" sz="2400" dirty="0">
                <a:latin typeface="+mj-lt"/>
              </a:rPr>
              <a:t>A </a:t>
            </a:r>
            <a:r>
              <a:rPr lang="en-US" altLang="en-US" sz="2400" b="1" u="sng" dirty="0">
                <a:latin typeface="+mj-lt"/>
              </a:rPr>
              <a:t>loop</a:t>
            </a:r>
            <a:r>
              <a:rPr lang="en-US" altLang="en-US" sz="2400" dirty="0">
                <a:latin typeface="+mj-lt"/>
              </a:rPr>
              <a:t> is any closed path in a circuit (network).</a:t>
            </a:r>
          </a:p>
          <a:p>
            <a:pPr eaLnBrk="1" hangingPunct="1"/>
            <a:r>
              <a:rPr lang="en-US" altLang="en-US" sz="2400" dirty="0">
                <a:latin typeface="+mj-lt"/>
              </a:rPr>
              <a:t>A loop is said to be </a:t>
            </a:r>
            <a:r>
              <a:rPr lang="en-US" altLang="en-US" sz="2400" b="1" u="sng" dirty="0">
                <a:latin typeface="+mj-lt"/>
              </a:rPr>
              <a:t>independent</a:t>
            </a:r>
            <a:r>
              <a:rPr lang="en-US" altLang="en-US" sz="2400" dirty="0">
                <a:latin typeface="+mj-lt"/>
              </a:rPr>
              <a:t>  if it contains a branch which is not in any other loop.  </a:t>
            </a:r>
          </a:p>
          <a:p>
            <a:endParaRPr lang="en-US" sz="2400" dirty="0">
              <a:latin typeface="+mj-lt"/>
            </a:endParaRPr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/>
        </p:nvGraphicFramePr>
        <p:xfrm>
          <a:off x="2483768" y="4365104"/>
          <a:ext cx="4674715" cy="1770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Visio" r:id="rId3" imgW="3126029" imgH="1184453" progId="Visio.Drawing.11">
                  <p:embed/>
                </p:oleObj>
              </mc:Choice>
              <mc:Fallback>
                <p:oleObj name="Visio" r:id="rId3" imgW="3126029" imgH="11844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4365104"/>
                        <a:ext cx="4674715" cy="17708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4" name="Ink 3"/>
              <p14:cNvContentPartPr/>
              <p14:nvPr/>
            </p14:nvContentPartPr>
            <p14:xfrm>
              <a:off x="495000" y="404640"/>
              <a:ext cx="8393760" cy="642888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82760" y="395640"/>
                <a:ext cx="8418240" cy="6452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35598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908720"/>
            <a:ext cx="8229600" cy="4530725"/>
          </a:xfrm>
        </p:spPr>
        <p:txBody>
          <a:bodyPr/>
          <a:lstStyle/>
          <a:p>
            <a:pPr marL="0" indent="0" algn="just">
              <a:buNone/>
            </a:pPr>
            <a:r>
              <a:rPr lang="en-US" altLang="en-US" sz="2400" b="1" dirty="0">
                <a:latin typeface="+mj-lt"/>
              </a:rPr>
              <a:t>Steps to Determine Node Voltages:</a:t>
            </a:r>
          </a:p>
          <a:p>
            <a:pPr marL="0" indent="0" algn="just">
              <a:buNone/>
            </a:pPr>
            <a:endParaRPr lang="en-US" altLang="en-US" sz="2400" b="1" dirty="0">
              <a:latin typeface="+mj-lt"/>
            </a:endParaRPr>
          </a:p>
          <a:p>
            <a:pPr algn="just"/>
            <a:r>
              <a:rPr lang="en-US" altLang="en-US" sz="2400" dirty="0">
                <a:latin typeface="+mj-lt"/>
              </a:rPr>
              <a:t>Select a node as the </a:t>
            </a:r>
            <a:r>
              <a:rPr lang="en-US" altLang="en-US" sz="2400" b="1" dirty="0">
                <a:latin typeface="+mj-lt"/>
              </a:rPr>
              <a:t>reference node</a:t>
            </a:r>
            <a:r>
              <a:rPr lang="en-US" altLang="en-US" sz="2400" dirty="0">
                <a:latin typeface="+mj-lt"/>
              </a:rPr>
              <a:t>. </a:t>
            </a:r>
          </a:p>
          <a:p>
            <a:pPr algn="just"/>
            <a:r>
              <a:rPr lang="en-US" altLang="en-US" sz="2400" dirty="0">
                <a:latin typeface="+mj-lt"/>
              </a:rPr>
              <a:t>Assign voltages </a:t>
            </a:r>
            <a:r>
              <a:rPr lang="en-US" altLang="en-US" sz="2400" i="1" dirty="0">
                <a:latin typeface="+mj-lt"/>
              </a:rPr>
              <a:t>v</a:t>
            </a:r>
            <a:r>
              <a:rPr lang="en-US" altLang="en-US" sz="2400" baseline="-25000" dirty="0">
                <a:latin typeface="+mj-lt"/>
              </a:rPr>
              <a:t>1</a:t>
            </a:r>
            <a:r>
              <a:rPr lang="en-US" altLang="en-US" sz="2400" i="1" dirty="0">
                <a:latin typeface="+mj-lt"/>
              </a:rPr>
              <a:t>, v</a:t>
            </a:r>
            <a:r>
              <a:rPr lang="en-US" altLang="en-US" sz="2400" baseline="-25000" dirty="0">
                <a:latin typeface="+mj-lt"/>
              </a:rPr>
              <a:t>2</a:t>
            </a:r>
            <a:r>
              <a:rPr lang="en-US" altLang="en-US" sz="2400" i="1" dirty="0">
                <a:latin typeface="+mj-lt"/>
              </a:rPr>
              <a:t>, . . . , v</a:t>
            </a:r>
            <a:r>
              <a:rPr lang="en-US" altLang="en-US" sz="2400" i="1" baseline="-25000" dirty="0">
                <a:latin typeface="+mj-lt"/>
              </a:rPr>
              <a:t>n</a:t>
            </a:r>
            <a:r>
              <a:rPr lang="en-US" altLang="en-US" sz="2400" baseline="-25000" dirty="0">
                <a:latin typeface="+mj-lt"/>
              </a:rPr>
              <a:t>−1</a:t>
            </a:r>
            <a:r>
              <a:rPr lang="en-US" altLang="en-US" sz="2400" dirty="0">
                <a:latin typeface="+mj-lt"/>
              </a:rPr>
              <a:t> to the remaining </a:t>
            </a:r>
            <a:r>
              <a:rPr lang="en-US" altLang="en-US" sz="2400" i="1" dirty="0">
                <a:latin typeface="+mj-lt"/>
              </a:rPr>
              <a:t>n </a:t>
            </a:r>
            <a:r>
              <a:rPr lang="en-US" altLang="en-US" sz="2400" dirty="0">
                <a:latin typeface="+mj-lt"/>
              </a:rPr>
              <a:t>− 1 nodes. The voltages are referenced with respect to the reference node.</a:t>
            </a:r>
          </a:p>
          <a:p>
            <a:pPr algn="just"/>
            <a:r>
              <a:rPr lang="en-US" altLang="en-US" sz="2400" b="1" dirty="0">
                <a:latin typeface="+mj-lt"/>
              </a:rPr>
              <a:t>Apply KCL</a:t>
            </a:r>
            <a:r>
              <a:rPr lang="en-US" altLang="en-US" sz="2400" dirty="0">
                <a:latin typeface="+mj-lt"/>
              </a:rPr>
              <a:t> to each of the </a:t>
            </a:r>
            <a:r>
              <a:rPr lang="en-US" altLang="en-US" sz="2400" b="1" i="1" dirty="0">
                <a:latin typeface="+mj-lt"/>
              </a:rPr>
              <a:t>n </a:t>
            </a:r>
            <a:r>
              <a:rPr lang="en-US" altLang="en-US" sz="2400" b="1" dirty="0">
                <a:latin typeface="+mj-lt"/>
              </a:rPr>
              <a:t>− 1 </a:t>
            </a:r>
            <a:r>
              <a:rPr lang="en-US" altLang="en-US" sz="2400" b="1" dirty="0" err="1">
                <a:latin typeface="+mj-lt"/>
              </a:rPr>
              <a:t>nonreference</a:t>
            </a:r>
            <a:r>
              <a:rPr lang="en-US" altLang="en-US" sz="2400" b="1" dirty="0">
                <a:latin typeface="+mj-lt"/>
              </a:rPr>
              <a:t> nodes</a:t>
            </a:r>
            <a:r>
              <a:rPr lang="en-US" altLang="en-US" sz="2400" dirty="0">
                <a:latin typeface="+mj-lt"/>
              </a:rPr>
              <a:t>. Use Ohm’s law to express the branch currents in terms of node voltages.</a:t>
            </a:r>
          </a:p>
          <a:p>
            <a:pPr algn="just"/>
            <a:r>
              <a:rPr lang="en-US" altLang="en-US" sz="2400" dirty="0">
                <a:solidFill>
                  <a:schemeClr val="accent1"/>
                </a:solidFill>
                <a:latin typeface="+mj-lt"/>
              </a:rPr>
              <a:t>Solve the resulting simultaneous equations to obtain the unknown node voltages.</a:t>
            </a:r>
          </a:p>
          <a:p>
            <a:endParaRPr lang="en-US" sz="2400" dirty="0">
              <a:latin typeface="+mj-lt"/>
            </a:endParaRPr>
          </a:p>
          <a:p>
            <a:endParaRPr lang="en-US" sz="2400" dirty="0">
              <a:latin typeface="+mj-lt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2170080" y="4964040"/>
              <a:ext cx="553320" cy="381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162520" y="4956480"/>
                <a:ext cx="573840" cy="57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20632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accent2"/>
                </a:solidFill>
              </a:rPr>
              <a:t>System of Equation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Node 1:</a:t>
            </a:r>
          </a:p>
          <a:p>
            <a:endParaRPr lang="en-US" altLang="en-US" dirty="0"/>
          </a:p>
          <a:p>
            <a:r>
              <a:rPr lang="en-US" altLang="en-US" dirty="0"/>
              <a:t>Node 2</a:t>
            </a:r>
            <a:r>
              <a:rPr lang="en-US" altLang="en-US" dirty="0" smtClean="0"/>
              <a:t>:</a:t>
            </a:r>
          </a:p>
          <a:p>
            <a:endParaRPr lang="en-US" altLang="en-US" dirty="0"/>
          </a:p>
          <a:p>
            <a:endParaRPr lang="en-US" altLang="en-US" dirty="0" smtClean="0"/>
          </a:p>
          <a:p>
            <a:r>
              <a:rPr lang="en-US" altLang="en-US" dirty="0"/>
              <a:t>Node 3: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1376239"/>
              </p:ext>
            </p:extLst>
          </p:nvPr>
        </p:nvGraphicFramePr>
        <p:xfrm>
          <a:off x="3059832" y="1484784"/>
          <a:ext cx="3905771" cy="864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2" name="Equation" r:id="rId3" imgW="1942920" imgH="431640" progId="Equation.3">
                  <p:embed/>
                </p:oleObj>
              </mc:Choice>
              <mc:Fallback>
                <p:oleObj name="Equation" r:id="rId3" imgW="19429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1484784"/>
                        <a:ext cx="3905771" cy="864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4341060"/>
              </p:ext>
            </p:extLst>
          </p:nvPr>
        </p:nvGraphicFramePr>
        <p:xfrm>
          <a:off x="2555776" y="2708920"/>
          <a:ext cx="5687317" cy="830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3" name="Equation" r:id="rId5" imgW="2946240" imgH="431640" progId="Equation.3">
                  <p:embed/>
                </p:oleObj>
              </mc:Choice>
              <mc:Fallback>
                <p:oleObj name="Equation" r:id="rId5" imgW="29462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2708920"/>
                        <a:ext cx="5687317" cy="8300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4842993"/>
              </p:ext>
            </p:extLst>
          </p:nvPr>
        </p:nvGraphicFramePr>
        <p:xfrm>
          <a:off x="2627784" y="4170658"/>
          <a:ext cx="4625851" cy="954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4" name="Equation" r:id="rId7" imgW="5187717" imgH="1070012" progId="Equation.DSMT4">
                  <p:embed/>
                </p:oleObj>
              </mc:Choice>
              <mc:Fallback>
                <p:oleObj name="Equation" r:id="rId7" imgW="5187717" imgH="1070012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627784" y="4170658"/>
                        <a:ext cx="4625851" cy="9540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3" name="Ink 2"/>
              <p14:cNvContentPartPr/>
              <p14:nvPr/>
            </p14:nvContentPartPr>
            <p14:xfrm>
              <a:off x="2160" y="252360"/>
              <a:ext cx="9118080" cy="653292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-10080" y="240480"/>
                <a:ext cx="9143640" cy="6552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46275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accent2"/>
                </a:solidFill>
              </a:rPr>
              <a:t>Equation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>
                <a:latin typeface="+mj-lt"/>
              </a:rPr>
              <a:t>These equations can be written by inspection.  </a:t>
            </a:r>
          </a:p>
          <a:p>
            <a:r>
              <a:rPr lang="en-US" altLang="en-US" sz="2400" dirty="0">
                <a:latin typeface="+mj-lt"/>
              </a:rPr>
              <a:t>The left side of the equation:</a:t>
            </a:r>
          </a:p>
          <a:p>
            <a:pPr lvl="1"/>
            <a:r>
              <a:rPr lang="en-US" altLang="en-US" sz="2400" dirty="0">
                <a:latin typeface="+mj-lt"/>
              </a:rPr>
              <a:t>The node voltage is multiplied by the sum of </a:t>
            </a:r>
            <a:r>
              <a:rPr lang="en-US" altLang="en-US" sz="2400" i="1" dirty="0" err="1">
                <a:latin typeface="+mj-lt"/>
              </a:rPr>
              <a:t>conductances</a:t>
            </a:r>
            <a:r>
              <a:rPr lang="en-US" altLang="en-US" sz="2400" dirty="0">
                <a:latin typeface="+mj-lt"/>
              </a:rPr>
              <a:t> of all resistors connected to the node.</a:t>
            </a:r>
          </a:p>
          <a:p>
            <a:pPr lvl="1"/>
            <a:r>
              <a:rPr lang="en-US" altLang="en-US" sz="2400" dirty="0">
                <a:latin typeface="+mj-lt"/>
              </a:rPr>
              <a:t>Other node voltages are multiplied by the conductance of the resistor(s) connecting to the node and subtracted</a:t>
            </a:r>
            <a:r>
              <a:rPr lang="en-US" altLang="en-US" sz="2400" dirty="0" smtClean="0">
                <a:latin typeface="+mj-lt"/>
              </a:rPr>
              <a:t>.</a:t>
            </a:r>
            <a:endParaRPr lang="en-US" altLang="en-US" sz="2000" dirty="0" smtClean="0">
              <a:latin typeface="+mj-lt"/>
            </a:endParaRPr>
          </a:p>
          <a:p>
            <a:r>
              <a:rPr lang="en-US" altLang="en-US" sz="2800" dirty="0">
                <a:latin typeface="+mj-lt"/>
              </a:rPr>
              <a:t>The right side of the equation:</a:t>
            </a:r>
          </a:p>
          <a:p>
            <a:pPr lvl="1"/>
            <a:r>
              <a:rPr lang="en-US" altLang="en-US" sz="2800" dirty="0">
                <a:latin typeface="+mj-lt"/>
              </a:rPr>
              <a:t>The right side of the equation is the sum of currents from sources entering the node.</a:t>
            </a:r>
            <a:endParaRPr lang="en-US" altLang="en-US" sz="2400" dirty="0">
              <a:latin typeface="+mj-lt"/>
            </a:endParaRPr>
          </a:p>
          <a:p>
            <a:endParaRPr lang="en-US" altLang="en-US" sz="2800" dirty="0" smtClean="0">
              <a:latin typeface="+mj-lt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3232800" y="356040"/>
              <a:ext cx="5371920" cy="134208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217320" y="343440"/>
                <a:ext cx="5400720" cy="1369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67067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accent2"/>
                </a:solidFill>
              </a:rPr>
              <a:t>Matrix Notation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168042"/>
            <a:ext cx="8229600" cy="4530725"/>
          </a:xfrm>
        </p:spPr>
        <p:txBody>
          <a:bodyPr/>
          <a:lstStyle/>
          <a:p>
            <a:r>
              <a:rPr lang="en-US" altLang="en-US" sz="2400" dirty="0">
                <a:latin typeface="+mj-lt"/>
              </a:rPr>
              <a:t>The three equations can be combined into a single matrix/vector equation.</a:t>
            </a:r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7492456"/>
              </p:ext>
            </p:extLst>
          </p:nvPr>
        </p:nvGraphicFramePr>
        <p:xfrm>
          <a:off x="1235734" y="2204864"/>
          <a:ext cx="6672531" cy="1831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4" name="Equation" r:id="rId3" imgW="4165560" imgH="1143000" progId="Equation.3">
                  <p:embed/>
                </p:oleObj>
              </mc:Choice>
              <mc:Fallback>
                <p:oleObj name="Equation" r:id="rId3" imgW="416556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5734" y="2204864"/>
                        <a:ext cx="6672531" cy="18315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457200" y="4365104"/>
            <a:ext cx="807524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b="0" dirty="0">
                <a:latin typeface="+mj-lt"/>
              </a:rPr>
              <a:t>The equation can be written in matrix-vector form as</a:t>
            </a:r>
          </a:p>
          <a:p>
            <a:pPr algn="ctr">
              <a:buFontTx/>
              <a:buNone/>
            </a:pPr>
            <a:r>
              <a:rPr lang="en-US" altLang="en-US" sz="2400" b="0" dirty="0">
                <a:latin typeface="+mj-lt"/>
              </a:rPr>
              <a:t>Av = </a:t>
            </a:r>
            <a:r>
              <a:rPr lang="en-US" altLang="en-US" sz="2400" b="0" dirty="0" err="1">
                <a:latin typeface="+mj-lt"/>
              </a:rPr>
              <a:t>i</a:t>
            </a:r>
            <a:endParaRPr lang="en-US" altLang="en-US" sz="2400" b="0" dirty="0">
              <a:latin typeface="+mj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b="0" dirty="0">
                <a:latin typeface="+mj-lt"/>
              </a:rPr>
              <a:t>The solution to the equation can be written as</a:t>
            </a:r>
          </a:p>
          <a:p>
            <a:pPr algn="ctr">
              <a:buFontTx/>
              <a:buNone/>
            </a:pPr>
            <a:r>
              <a:rPr lang="en-US" altLang="en-US" sz="2400" b="0" dirty="0">
                <a:latin typeface="+mj-lt"/>
              </a:rPr>
              <a:t>v = A</a:t>
            </a:r>
            <a:r>
              <a:rPr lang="en-US" altLang="en-US" sz="2400" b="0" baseline="30000" dirty="0">
                <a:latin typeface="+mj-lt"/>
              </a:rPr>
              <a:t>-1 </a:t>
            </a:r>
            <a:r>
              <a:rPr lang="en-US" altLang="en-US" sz="2400" b="0" dirty="0" err="1">
                <a:latin typeface="+mj-lt"/>
              </a:rPr>
              <a:t>i</a:t>
            </a:r>
            <a:endParaRPr lang="en-US" altLang="en-US" sz="2400" b="0" dirty="0">
              <a:latin typeface="+mj-lt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692280" y="537120"/>
              <a:ext cx="5676120" cy="51624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82200" y="524520"/>
                <a:ext cx="5697720" cy="542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56360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accent2"/>
                </a:solidFill>
              </a:rPr>
              <a:t>Solving the Equation with MATLAB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0014"/>
            <a:ext cx="8229600" cy="4530725"/>
          </a:xfrm>
        </p:spPr>
        <p:txBody>
          <a:bodyPr/>
          <a:lstStyle/>
          <a:p>
            <a:pPr marL="0" indent="0">
              <a:buFontTx/>
              <a:buNone/>
              <a:tabLst>
                <a:tab pos="0" algn="l"/>
              </a:tabLst>
            </a:pPr>
            <a:r>
              <a:rPr lang="en-US" altLang="en-US" sz="2400" i="1" dirty="0" smtClean="0"/>
              <a:t>Assume: I</a:t>
            </a:r>
            <a:r>
              <a:rPr lang="en-US" altLang="en-US" sz="2400" baseline="-25000" dirty="0" smtClean="0"/>
              <a:t>1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= 3mA, </a:t>
            </a:r>
            <a:r>
              <a:rPr lang="en-US" altLang="en-US" sz="2400" i="1" dirty="0"/>
              <a:t>I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= 4mA</a:t>
            </a:r>
            <a:endParaRPr lang="en-US" altLang="en-US" sz="2000" dirty="0">
              <a:latin typeface="Courier New" panose="02070309020205020404" pitchFamily="49" charset="0"/>
            </a:endParaRPr>
          </a:p>
          <a:p>
            <a:pPr marL="0" indent="0">
              <a:buFontTx/>
              <a:buNone/>
              <a:tabLst>
                <a:tab pos="0" algn="l"/>
              </a:tabLst>
            </a:pPr>
            <a:r>
              <a:rPr lang="en-US" altLang="en-US" sz="2000" dirty="0" smtClean="0">
                <a:latin typeface="Courier New" panose="02070309020205020404" pitchFamily="49" charset="0"/>
              </a:rPr>
              <a:t>&gt;&gt; </a:t>
            </a:r>
            <a:r>
              <a:rPr lang="en-US" altLang="en-US" sz="2000" dirty="0">
                <a:latin typeface="Courier New" panose="02070309020205020404" pitchFamily="49" charset="0"/>
              </a:rPr>
              <a:t>A = [1/500+1/500 -1/500 0;</a:t>
            </a:r>
          </a:p>
          <a:p>
            <a:pPr marL="0" indent="0">
              <a:buFontTx/>
              <a:buNone/>
              <a:tabLst>
                <a:tab pos="0" algn="l"/>
              </a:tabLst>
            </a:pPr>
            <a:r>
              <a:rPr lang="en-US" altLang="en-US" sz="2000" dirty="0">
                <a:latin typeface="Courier New" panose="02070309020205020404" pitchFamily="49" charset="0"/>
              </a:rPr>
              <a:t> -1/500 1/500+1/1000+1/500 -1/500;</a:t>
            </a:r>
          </a:p>
          <a:p>
            <a:pPr marL="0" indent="0">
              <a:buFontTx/>
              <a:buNone/>
              <a:tabLst>
                <a:tab pos="0" algn="l"/>
              </a:tabLst>
            </a:pPr>
            <a:r>
              <a:rPr lang="en-US" altLang="en-US" sz="2000" dirty="0">
                <a:latin typeface="Courier New" panose="02070309020205020404" pitchFamily="49" charset="0"/>
              </a:rPr>
              <a:t> 0 -1/500 1/500+1/500];</a:t>
            </a:r>
          </a:p>
          <a:p>
            <a:pPr marL="0" indent="0">
              <a:buFontTx/>
              <a:buNone/>
              <a:tabLst>
                <a:tab pos="0" algn="l"/>
              </a:tabLst>
            </a:pPr>
            <a:r>
              <a:rPr lang="en-US" altLang="en-US" sz="2000" dirty="0">
                <a:latin typeface="Courier New" panose="02070309020205020404" pitchFamily="49" charset="0"/>
              </a:rPr>
              <a:t>&gt;&gt; </a:t>
            </a:r>
            <a:r>
              <a:rPr lang="en-US" altLang="en-US" sz="2000" dirty="0" err="1">
                <a:latin typeface="Courier New" panose="02070309020205020404" pitchFamily="49" charset="0"/>
              </a:rPr>
              <a:t>i</a:t>
            </a:r>
            <a:r>
              <a:rPr lang="en-US" altLang="en-US" sz="2000" dirty="0">
                <a:latin typeface="Courier New" panose="02070309020205020404" pitchFamily="49" charset="0"/>
              </a:rPr>
              <a:t> = [3e-3; 0; 4e-3];</a:t>
            </a: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&gt;&gt; v = </a:t>
            </a:r>
            <a:r>
              <a:rPr lang="en-US" altLang="en-US" sz="2000" dirty="0" err="1">
                <a:latin typeface="Courier New" panose="02070309020205020404" pitchFamily="49" charset="0"/>
              </a:rPr>
              <a:t>inv</a:t>
            </a:r>
            <a:r>
              <a:rPr lang="en-US" altLang="en-US" sz="2000" dirty="0">
                <a:latin typeface="Courier New" panose="02070309020205020404" pitchFamily="49" charset="0"/>
              </a:rPr>
              <a:t>(A)*</a:t>
            </a:r>
            <a:r>
              <a:rPr lang="en-US" altLang="en-US" sz="2000" dirty="0" err="1">
                <a:latin typeface="Courier New" panose="02070309020205020404" pitchFamily="49" charset="0"/>
              </a:rPr>
              <a:t>i</a:t>
            </a:r>
            <a:endParaRPr lang="en-US" altLang="en-US" sz="2000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v =</a:t>
            </a: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   1.3333</a:t>
            </a: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   1.1667</a:t>
            </a: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   1.5833</a:t>
            </a:r>
          </a:p>
          <a:p>
            <a:pPr algn="ctr">
              <a:buFontTx/>
              <a:buNone/>
            </a:pPr>
            <a:r>
              <a:rPr lang="en-US" altLang="en-US" sz="2000" i="1" dirty="0" err="1" smtClean="0"/>
              <a:t>Ans</a:t>
            </a:r>
            <a:r>
              <a:rPr lang="en-US" altLang="en-US" sz="2000" i="1" dirty="0" smtClean="0"/>
              <a:t>: V</a:t>
            </a:r>
            <a:r>
              <a:rPr lang="en-US" altLang="en-US" sz="2000" baseline="-25000" dirty="0" smtClean="0"/>
              <a:t>1</a:t>
            </a:r>
            <a:r>
              <a:rPr lang="en-US" altLang="en-US" sz="2000" dirty="0" smtClean="0"/>
              <a:t> </a:t>
            </a:r>
            <a:r>
              <a:rPr lang="en-US" altLang="en-US" sz="2000" dirty="0"/>
              <a:t>= 1.33V, </a:t>
            </a:r>
            <a:r>
              <a:rPr lang="en-US" altLang="en-US" sz="2000" i="1" dirty="0"/>
              <a:t>V</a:t>
            </a:r>
            <a:r>
              <a:rPr lang="en-US" altLang="en-US" sz="2000" baseline="-25000" dirty="0"/>
              <a:t>2</a:t>
            </a:r>
            <a:r>
              <a:rPr lang="en-US" altLang="en-US" sz="2000" dirty="0"/>
              <a:t>=1.17V, </a:t>
            </a:r>
            <a:r>
              <a:rPr lang="en-US" altLang="en-US" sz="2000" i="1" dirty="0"/>
              <a:t>V</a:t>
            </a:r>
            <a:r>
              <a:rPr lang="en-US" altLang="en-US" sz="2000" baseline="-25000" dirty="0"/>
              <a:t>3</a:t>
            </a:r>
            <a:r>
              <a:rPr lang="en-US" altLang="en-US" sz="2000" dirty="0"/>
              <a:t>=1.58V</a:t>
            </a:r>
            <a:endParaRPr lang="en-US" altLang="en-US" sz="2000" dirty="0">
              <a:latin typeface="Courier New" panose="02070309020205020404" pitchFamily="49" charset="0"/>
            </a:endParaRPr>
          </a:p>
          <a:p>
            <a:pPr marL="0" indent="0">
              <a:buFontTx/>
              <a:buNone/>
              <a:tabLst>
                <a:tab pos="0" algn="l"/>
              </a:tabLst>
            </a:pPr>
            <a:endParaRPr lang="en-US" altLang="en-US" sz="2000" dirty="0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2470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676400"/>
            <a:ext cx="3352800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451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5372" y="277048"/>
            <a:ext cx="4391025" cy="339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4518" name="Rectangle 8"/>
          <p:cNvSpPr>
            <a:spLocks noChangeArrowheads="1"/>
          </p:cNvSpPr>
          <p:nvPr/>
        </p:nvSpPr>
        <p:spPr bwMode="auto">
          <a:xfrm>
            <a:off x="409574" y="990600"/>
            <a:ext cx="401002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sz="2000" dirty="0">
                <a:latin typeface="+mj-lt"/>
              </a:rPr>
              <a:t>At node 1, applying KCL and Ohm’s law gives</a:t>
            </a:r>
          </a:p>
        </p:txBody>
      </p:sp>
      <p:pic>
        <p:nvPicPr>
          <p:cNvPr id="64519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264" y="3373438"/>
            <a:ext cx="2895600" cy="741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4520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268788"/>
            <a:ext cx="2209800" cy="608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4521" name="Rectangle 12"/>
          <p:cNvSpPr>
            <a:spLocks noChangeArrowheads="1"/>
          </p:cNvSpPr>
          <p:nvPr/>
        </p:nvSpPr>
        <p:spPr bwMode="auto">
          <a:xfrm>
            <a:off x="453008" y="2735298"/>
            <a:ext cx="41910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sz="2000" dirty="0">
                <a:latin typeface="+mj-lt"/>
              </a:rPr>
              <a:t>Multiplying each term in the last equation by 4, we obtain</a:t>
            </a:r>
          </a:p>
        </p:txBody>
      </p:sp>
      <p:sp>
        <p:nvSpPr>
          <p:cNvPr id="64522" name="Rectangle 13"/>
          <p:cNvSpPr>
            <a:spLocks noChangeArrowheads="1"/>
          </p:cNvSpPr>
          <p:nvPr/>
        </p:nvSpPr>
        <p:spPr bwMode="auto">
          <a:xfrm>
            <a:off x="4038600" y="3581400"/>
            <a:ext cx="453431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2000">
                <a:latin typeface="+mj-lt"/>
              </a:rPr>
              <a:t>At node 2, we do the same thing and get</a:t>
            </a:r>
          </a:p>
        </p:txBody>
      </p:sp>
      <p:sp>
        <p:nvSpPr>
          <p:cNvPr id="64524" name="Rectangle 15"/>
          <p:cNvSpPr>
            <a:spLocks noChangeArrowheads="1"/>
          </p:cNvSpPr>
          <p:nvPr/>
        </p:nvSpPr>
        <p:spPr bwMode="auto">
          <a:xfrm>
            <a:off x="4038600" y="4800600"/>
            <a:ext cx="428008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2000" dirty="0">
                <a:latin typeface="+mj-lt"/>
              </a:rPr>
              <a:t>Multiplying each term by 12 results in</a:t>
            </a:r>
          </a:p>
        </p:txBody>
      </p:sp>
      <p:pic>
        <p:nvPicPr>
          <p:cNvPr id="64526" name="Picture 1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7998" y="5229200"/>
            <a:ext cx="2510036" cy="5092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4527" name="Line 18"/>
          <p:cNvSpPr>
            <a:spLocks noChangeShapeType="1"/>
          </p:cNvSpPr>
          <p:nvPr/>
        </p:nvSpPr>
        <p:spPr bwMode="auto">
          <a:xfrm>
            <a:off x="2514600" y="45720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latin typeface="+mj-lt"/>
            </a:endParaRPr>
          </a:p>
        </p:txBody>
      </p:sp>
      <p:sp>
        <p:nvSpPr>
          <p:cNvPr id="64528" name="Line 19"/>
          <p:cNvSpPr>
            <a:spLocks noChangeShapeType="1"/>
          </p:cNvSpPr>
          <p:nvPr/>
        </p:nvSpPr>
        <p:spPr bwMode="auto">
          <a:xfrm flipV="1">
            <a:off x="7391400" y="5445224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latin typeface="+mj-lt"/>
            </a:endParaRPr>
          </a:p>
        </p:txBody>
      </p:sp>
      <p:sp>
        <p:nvSpPr>
          <p:cNvPr id="64529" name="Text Box 20"/>
          <p:cNvSpPr txBox="1">
            <a:spLocks noChangeArrowheads="1"/>
          </p:cNvSpPr>
          <p:nvPr/>
        </p:nvSpPr>
        <p:spPr bwMode="auto">
          <a:xfrm>
            <a:off x="2908300" y="4357688"/>
            <a:ext cx="46839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2000">
                <a:latin typeface="+mj-lt"/>
              </a:rPr>
              <a:t>(1)</a:t>
            </a:r>
          </a:p>
        </p:txBody>
      </p:sp>
      <p:sp>
        <p:nvSpPr>
          <p:cNvPr id="64530" name="Text Box 21"/>
          <p:cNvSpPr txBox="1">
            <a:spLocks noChangeArrowheads="1"/>
          </p:cNvSpPr>
          <p:nvPr/>
        </p:nvSpPr>
        <p:spPr bwMode="auto">
          <a:xfrm>
            <a:off x="7900790" y="5261138"/>
            <a:ext cx="48763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2000" dirty="0">
                <a:latin typeface="+mj-lt"/>
              </a:rPr>
              <a:t>(2)</a:t>
            </a:r>
          </a:p>
        </p:txBody>
      </p:sp>
      <p:sp>
        <p:nvSpPr>
          <p:cNvPr id="64531" name="Rectangle 22"/>
          <p:cNvSpPr>
            <a:spLocks noChangeArrowheads="1"/>
          </p:cNvSpPr>
          <p:nvPr/>
        </p:nvSpPr>
        <p:spPr bwMode="auto">
          <a:xfrm>
            <a:off x="409575" y="245713"/>
            <a:ext cx="41910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sz="2000" b="0" dirty="0" smtClean="0">
                <a:solidFill>
                  <a:srgbClr val="0000CC"/>
                </a:solidFill>
                <a:latin typeface="+mj-lt"/>
              </a:rPr>
              <a:t>Problem:</a:t>
            </a:r>
            <a:r>
              <a:rPr lang="en-US" altLang="en-US" sz="2000" b="0" dirty="0" smtClean="0">
                <a:latin typeface="+mj-lt"/>
              </a:rPr>
              <a:t> </a:t>
            </a:r>
            <a:r>
              <a:rPr lang="en-US" altLang="en-US" sz="2000" b="0" dirty="0">
                <a:latin typeface="+mj-lt"/>
              </a:rPr>
              <a:t>Calculate the node voltages in the circuit shown in Fig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217961" y="4114800"/>
                <a:ext cx="2536079" cy="57066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IN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IN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/>
                                </a:rPr>
                                <m:t>𝒗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/>
                                </a:rPr>
                                <m:t>𝟐</m:t>
                              </m:r>
                            </m:sub>
                          </m:sSub>
                          <m:r>
                            <a:rPr lang="en-US" b="1" i="1" smtClean="0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/>
                                </a:rPr>
                                <m:t>𝒗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/>
                                </a:rPr>
                                <m:t>𝟏</m:t>
                              </m:r>
                            </m:sub>
                          </m:sSub>
                        </m:num>
                        <m:den>
                          <m:r>
                            <a:rPr lang="en-US" b="1" i="1" smtClean="0">
                              <a:latin typeface="Cambria Math"/>
                            </a:rPr>
                            <m:t>𝟒</m:t>
                          </m:r>
                        </m:den>
                      </m:f>
                      <m:r>
                        <a:rPr lang="en-US" b="1" i="1" smtClean="0"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en-US" b="1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/>
                                </a:rPr>
                                <m:t>𝒗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/>
                                </a:rPr>
                                <m:t>𝟐</m:t>
                              </m:r>
                            </m:sub>
                          </m:sSub>
                        </m:num>
                        <m:den>
                          <m:r>
                            <a:rPr lang="en-US" b="1" i="1" smtClean="0">
                              <a:latin typeface="Cambria Math"/>
                            </a:rPr>
                            <m:t>𝟔</m:t>
                          </m:r>
                        </m:den>
                      </m:f>
                      <m:r>
                        <a:rPr lang="en-US" b="1" i="1" smtClean="0">
                          <a:latin typeface="Cambria Math"/>
                        </a:rPr>
                        <m:t>+</m:t>
                      </m:r>
                      <m:r>
                        <a:rPr lang="en-US" b="1" i="1" smtClean="0">
                          <a:latin typeface="Cambria Math"/>
                        </a:rPr>
                        <m:t>𝟓</m:t>
                      </m:r>
                      <m:r>
                        <a:rPr lang="en-US" b="1" i="1" smtClean="0">
                          <a:latin typeface="Cambria Math"/>
                        </a:rPr>
                        <m:t>=</m:t>
                      </m:r>
                      <m:r>
                        <a:rPr lang="en-US" b="1" i="1" smtClean="0">
                          <a:latin typeface="Cambria Math"/>
                        </a:rPr>
                        <m:t>𝟏𝟎</m:t>
                      </m:r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17961" y="4114800"/>
                <a:ext cx="2536079" cy="570669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66902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588852" y="304800"/>
            <a:ext cx="825034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dirty="0">
                <a:latin typeface="+mj-lt"/>
              </a:rPr>
              <a:t>To use Cramer’s rule, we need to put </a:t>
            </a:r>
            <a:r>
              <a:rPr lang="en-US" altLang="en-US" dirty="0" err="1">
                <a:latin typeface="+mj-lt"/>
              </a:rPr>
              <a:t>Eqs</a:t>
            </a:r>
            <a:r>
              <a:rPr lang="en-US" altLang="en-US" dirty="0">
                <a:latin typeface="+mj-lt"/>
              </a:rPr>
              <a:t>. (1) and (2) in matrix form as</a:t>
            </a:r>
          </a:p>
        </p:txBody>
      </p:sp>
      <p:pic>
        <p:nvPicPr>
          <p:cNvPr id="6554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728140"/>
            <a:ext cx="2540544" cy="7917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55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716922"/>
            <a:ext cx="4110191" cy="9413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554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852" y="1573876"/>
            <a:ext cx="5255717" cy="2146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3774038"/>
            <a:ext cx="6840760" cy="235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57073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235075"/>
            <a:ext cx="6400800" cy="364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0661" name="Rectangle 5"/>
          <p:cNvSpPr>
            <a:spLocks noChangeArrowheads="1"/>
          </p:cNvSpPr>
          <p:nvPr/>
        </p:nvSpPr>
        <p:spPr bwMode="auto">
          <a:xfrm>
            <a:off x="539552" y="488866"/>
            <a:ext cx="845204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sz="2000" b="0" dirty="0" smtClean="0">
                <a:solidFill>
                  <a:srgbClr val="0000CC"/>
                </a:solidFill>
                <a:latin typeface="+mj-lt"/>
              </a:rPr>
              <a:t>Problem:</a:t>
            </a:r>
            <a:r>
              <a:rPr lang="en-US" altLang="en-US" sz="2000" b="0" dirty="0" smtClean="0">
                <a:latin typeface="+mj-lt"/>
              </a:rPr>
              <a:t> </a:t>
            </a:r>
            <a:r>
              <a:rPr lang="en-US" altLang="en-US" sz="2000" b="0" dirty="0">
                <a:latin typeface="+mj-lt"/>
              </a:rPr>
              <a:t>Using node voltage analysis in the circuit of figure, find the node voltages.</a:t>
            </a:r>
          </a:p>
        </p:txBody>
      </p:sp>
    </p:spTree>
    <p:extLst>
      <p:ext uri="{BB962C8B-B14F-4D97-AF65-F5344CB8AC3E}">
        <p14:creationId xmlns:p14="http://schemas.microsoft.com/office/powerpoint/2010/main" val="3415325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381000" y="228600"/>
            <a:ext cx="84582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sz="2000" dirty="0">
                <a:latin typeface="+mj-lt"/>
              </a:rPr>
              <a:t>	In general, if a circuit with independent current sources has </a:t>
            </a:r>
            <a:r>
              <a:rPr lang="en-US" altLang="en-US" sz="2000" i="1" dirty="0">
                <a:latin typeface="+mj-lt"/>
              </a:rPr>
              <a:t>N </a:t>
            </a:r>
            <a:r>
              <a:rPr lang="en-US" altLang="en-US" sz="2000" dirty="0" err="1">
                <a:latin typeface="+mj-lt"/>
              </a:rPr>
              <a:t>nonreference</a:t>
            </a:r>
            <a:r>
              <a:rPr lang="en-US" altLang="en-US" sz="2000" dirty="0">
                <a:latin typeface="+mj-lt"/>
              </a:rPr>
              <a:t> nodes, the node-voltage equations can be written in terms of the </a:t>
            </a:r>
            <a:r>
              <a:rPr lang="en-US" altLang="en-US" sz="2000" dirty="0" err="1">
                <a:latin typeface="+mj-lt"/>
              </a:rPr>
              <a:t>conductances</a:t>
            </a:r>
            <a:r>
              <a:rPr lang="en-US" altLang="en-US" sz="2000" dirty="0">
                <a:latin typeface="+mj-lt"/>
              </a:rPr>
              <a:t> as</a:t>
            </a:r>
          </a:p>
        </p:txBody>
      </p:sp>
      <p:pic>
        <p:nvPicPr>
          <p:cNvPr id="7168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1340768"/>
            <a:ext cx="5737448" cy="17338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6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237584"/>
            <a:ext cx="7058744" cy="2804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17553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/>
              <a:t>Fundamental Theorem of Network Topology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400" dirty="0">
                <a:latin typeface="+mj-lt"/>
              </a:rPr>
              <a:t>For a network with </a:t>
            </a:r>
            <a:r>
              <a:rPr lang="en-US" altLang="en-US" sz="2400" b="1" i="1" dirty="0">
                <a:latin typeface="+mj-lt"/>
              </a:rPr>
              <a:t>b</a:t>
            </a:r>
            <a:r>
              <a:rPr lang="en-US" altLang="en-US" sz="2400" dirty="0">
                <a:latin typeface="+mj-lt"/>
              </a:rPr>
              <a:t> branches, </a:t>
            </a:r>
            <a:r>
              <a:rPr lang="en-US" altLang="en-US" sz="2400" b="1" i="1" dirty="0">
                <a:latin typeface="+mj-lt"/>
              </a:rPr>
              <a:t>n</a:t>
            </a:r>
            <a:r>
              <a:rPr lang="en-US" altLang="en-US" sz="2400" dirty="0">
                <a:latin typeface="+mj-lt"/>
              </a:rPr>
              <a:t> nodes </a:t>
            </a:r>
            <a:r>
              <a:rPr lang="en-US" altLang="en-US" sz="2400" dirty="0" smtClean="0">
                <a:latin typeface="+mj-lt"/>
              </a:rPr>
              <a:t>and </a:t>
            </a:r>
            <a:r>
              <a:rPr lang="en-US" altLang="en-US" sz="2400" b="1" i="1" dirty="0">
                <a:latin typeface="+mj-lt"/>
              </a:rPr>
              <a:t>l</a:t>
            </a:r>
            <a:r>
              <a:rPr lang="en-US" altLang="en-US" sz="2400" dirty="0">
                <a:latin typeface="+mj-lt"/>
              </a:rPr>
              <a:t> independent loops</a:t>
            </a:r>
            <a:r>
              <a:rPr lang="en-US" altLang="en-US" sz="2400" dirty="0" smtClean="0">
                <a:latin typeface="+mj-lt"/>
              </a:rPr>
              <a:t>:</a:t>
            </a:r>
          </a:p>
          <a:p>
            <a:pPr eaLnBrk="1" hangingPunct="1"/>
            <a:endParaRPr lang="en-US" altLang="en-US" sz="2400" dirty="0">
              <a:latin typeface="+mj-lt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564449" y="2492896"/>
          <a:ext cx="2160920" cy="539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4" name="Equation" r:id="rId3" imgW="2449026" imgH="611075" progId="Equation.DSMT4">
                  <p:embed/>
                </p:oleObj>
              </mc:Choice>
              <mc:Fallback>
                <p:oleObj name="Equation" r:id="rId3" imgW="2449026" imgH="611075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64449" y="2492896"/>
                        <a:ext cx="2160920" cy="5391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"/>
          <p:cNvGraphicFramePr>
            <a:graphicFrameLocks noChangeAspect="1"/>
          </p:cNvGraphicFramePr>
          <p:nvPr/>
        </p:nvGraphicFramePr>
        <p:xfrm>
          <a:off x="631258" y="3789041"/>
          <a:ext cx="4674715" cy="1770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5" name="Visio" r:id="rId5" imgW="3126029" imgH="1184453" progId="Visio.Drawing.11">
                  <p:embed/>
                </p:oleObj>
              </mc:Choice>
              <mc:Fallback>
                <p:oleObj name="Visio" r:id="rId5" imgW="3126029" imgH="11844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258" y="3789041"/>
                        <a:ext cx="4674715" cy="17708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1"/>
          <p:cNvGraphicFramePr>
            <a:graphicFrameLocks noChangeAspect="1"/>
          </p:cNvGraphicFramePr>
          <p:nvPr/>
        </p:nvGraphicFramePr>
        <p:xfrm>
          <a:off x="6012160" y="3717032"/>
          <a:ext cx="830262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6" name="Equation" r:id="rId7" imgW="241091" imgH="177646" progId="Equation.DSMT4">
                  <p:embed/>
                </p:oleObj>
              </mc:Choice>
              <mc:Fallback>
                <p:oleObj name="Equation" r:id="rId7" imgW="241091" imgH="1776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0" y="3717032"/>
                        <a:ext cx="830262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2"/>
          <p:cNvGraphicFramePr>
            <a:graphicFrameLocks noChangeAspect="1"/>
          </p:cNvGraphicFramePr>
          <p:nvPr/>
        </p:nvGraphicFramePr>
        <p:xfrm>
          <a:off x="6045497" y="4534594"/>
          <a:ext cx="83026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7" name="Equation" r:id="rId9" imgW="241195" imgH="139639" progId="Equation.DSMT4">
                  <p:embed/>
                </p:oleObj>
              </mc:Choice>
              <mc:Fallback>
                <p:oleObj name="Equation" r:id="rId9" imgW="241195" imgH="13963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5497" y="4534594"/>
                        <a:ext cx="83026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3"/>
          <p:cNvGraphicFramePr>
            <a:graphicFrameLocks noChangeAspect="1"/>
          </p:cNvGraphicFramePr>
          <p:nvPr/>
        </p:nvGraphicFramePr>
        <p:xfrm>
          <a:off x="6123285" y="5221982"/>
          <a:ext cx="741362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8" name="Equation" r:id="rId11" imgW="215619" imgH="177569" progId="Equation.DSMT4">
                  <p:embed/>
                </p:oleObj>
              </mc:Choice>
              <mc:Fallback>
                <p:oleObj name="Equation" r:id="rId11" imgW="215619" imgH="1775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3285" y="5221982"/>
                        <a:ext cx="741362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7050385" y="3693219"/>
            <a:ext cx="37702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3200" b="1">
                <a:latin typeface="+mj-lt"/>
              </a:rPr>
              <a:t>9</a:t>
            </a:r>
          </a:p>
        </p:txBody>
      </p:sp>
      <p:sp>
        <p:nvSpPr>
          <p:cNvPr id="11" name="Text Box 15"/>
          <p:cNvSpPr txBox="1">
            <a:spLocks noChangeArrowheads="1"/>
          </p:cNvSpPr>
          <p:nvPr/>
        </p:nvSpPr>
        <p:spPr bwMode="auto">
          <a:xfrm>
            <a:off x="7056735" y="4383782"/>
            <a:ext cx="37702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3200" b="1" dirty="0">
                <a:latin typeface="+mj-lt"/>
              </a:rPr>
              <a:t>5</a:t>
            </a:r>
          </a:p>
        </p:txBody>
      </p:sp>
      <p:sp>
        <p:nvSpPr>
          <p:cNvPr id="12" name="Text Box 16"/>
          <p:cNvSpPr txBox="1">
            <a:spLocks noChangeArrowheads="1"/>
          </p:cNvSpPr>
          <p:nvPr/>
        </p:nvSpPr>
        <p:spPr bwMode="auto">
          <a:xfrm>
            <a:off x="7066260" y="5202932"/>
            <a:ext cx="37702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3200" b="1" dirty="0">
                <a:latin typeface="+mj-lt"/>
              </a:rPr>
              <a:t>5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5" name="Ink 4"/>
              <p14:cNvContentPartPr/>
              <p14:nvPr/>
            </p14:nvContentPartPr>
            <p14:xfrm>
              <a:off x="477000" y="818640"/>
              <a:ext cx="8763120" cy="5253480"/>
            </p14:xfrm>
          </p:contentPart>
        </mc:Choice>
        <mc:Fallback>
          <p:pic>
            <p:nvPicPr>
              <p:cNvPr id="5" name="Ink 4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467280" y="808200"/>
                <a:ext cx="8787600" cy="5277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81782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Passive Sign Convent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52737"/>
            <a:ext cx="8229600" cy="3240360"/>
          </a:xfrm>
        </p:spPr>
        <p:txBody>
          <a:bodyPr/>
          <a:lstStyle/>
          <a:p>
            <a:r>
              <a:rPr lang="en-US" sz="2000" dirty="0" smtClean="0"/>
              <a:t>When we analyze an electrical circuit, we write mathematical relationships that describes the circuit behavior.</a:t>
            </a:r>
          </a:p>
          <a:p>
            <a:r>
              <a:rPr lang="en-US" sz="2000" dirty="0" smtClean="0"/>
              <a:t>For passive circuit elements, we need to define voltage polarities and current directions according to the Passive sign convention.</a:t>
            </a:r>
          </a:p>
          <a:p>
            <a:pPr lvl="1"/>
            <a:r>
              <a:rPr lang="en-US" sz="1800" b="1" dirty="0" smtClean="0">
                <a:solidFill>
                  <a:srgbClr val="FF0000"/>
                </a:solidFill>
              </a:rPr>
              <a:t>Assumed positive current enters the assumed positive voltage terminal of passive elements.</a:t>
            </a:r>
          </a:p>
          <a:p>
            <a:pPr lvl="1"/>
            <a:r>
              <a:rPr lang="en-US" sz="1800" b="1" dirty="0" smtClean="0">
                <a:solidFill>
                  <a:schemeClr val="tx2"/>
                </a:solidFill>
              </a:rPr>
              <a:t>Either voltage polarity or current direction can be chosen arbitrarily.</a:t>
            </a:r>
          </a:p>
          <a:p>
            <a:pPr lvl="1"/>
            <a:r>
              <a:rPr lang="en-US" sz="1800" b="1" dirty="0" smtClean="0">
                <a:solidFill>
                  <a:srgbClr val="00B0F0"/>
                </a:solidFill>
              </a:rPr>
              <a:t>Once one is chosen (either voltage or current), it dictates the choice of the other. </a:t>
            </a:r>
          </a:p>
          <a:p>
            <a:endParaRPr lang="en-US" sz="2200" b="1" dirty="0" smtClean="0"/>
          </a:p>
        </p:txBody>
      </p:sp>
      <p:grpSp>
        <p:nvGrpSpPr>
          <p:cNvPr id="77" name="Group 76"/>
          <p:cNvGrpSpPr/>
          <p:nvPr/>
        </p:nvGrpSpPr>
        <p:grpSpPr>
          <a:xfrm>
            <a:off x="1390912" y="4617132"/>
            <a:ext cx="2172976" cy="1332148"/>
            <a:chOff x="1390912" y="4617132"/>
            <a:chExt cx="2172976" cy="1332148"/>
          </a:xfrm>
        </p:grpSpPr>
        <p:sp>
          <p:nvSpPr>
            <p:cNvPr id="12" name="Oval 11"/>
            <p:cNvSpPr/>
            <p:nvPr/>
          </p:nvSpPr>
          <p:spPr bwMode="auto">
            <a:xfrm>
              <a:off x="1899320" y="5170866"/>
              <a:ext cx="396044" cy="360040"/>
            </a:xfrm>
            <a:prstGeom prst="ellipse">
              <a:avLst/>
            </a:prstGeom>
            <a:solidFill>
              <a:schemeClr val="tx2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I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新細明體" charset="-120"/>
              </a:endParaRPr>
            </a:p>
          </p:txBody>
        </p:sp>
        <p:cxnSp>
          <p:nvCxnSpPr>
            <p:cNvPr id="20" name="Straight Connector 19"/>
            <p:cNvCxnSpPr>
              <a:stCxn id="12" idx="0"/>
            </p:cNvCxnSpPr>
            <p:nvPr/>
          </p:nvCxnSpPr>
          <p:spPr bwMode="auto">
            <a:xfrm flipV="1">
              <a:off x="2097342" y="4617132"/>
              <a:ext cx="0" cy="55373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/>
            <p:cNvCxnSpPr>
              <a:stCxn id="12" idx="4"/>
            </p:cNvCxnSpPr>
            <p:nvPr/>
          </p:nvCxnSpPr>
          <p:spPr bwMode="auto">
            <a:xfrm>
              <a:off x="2097342" y="5530906"/>
              <a:ext cx="0" cy="41837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TextBox 30"/>
                <p:cNvSpPr txBox="1"/>
                <p:nvPr/>
              </p:nvSpPr>
              <p:spPr>
                <a:xfrm>
                  <a:off x="1390912" y="5170866"/>
                  <a:ext cx="50840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IN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1" i="1" smtClean="0">
                                <a:latin typeface="Cambria Math"/>
                              </a:rPr>
                              <m:t>𝑽</m:t>
                            </m:r>
                          </m:e>
                          <m:sub>
                            <m:r>
                              <a:rPr lang="en-US" b="1" i="1" smtClean="0">
                                <a:latin typeface="Cambria Math"/>
                              </a:rPr>
                              <m:t>𝟏</m:t>
                            </m:r>
                          </m:sub>
                        </m:sSub>
                      </m:oMath>
                    </m:oMathPara>
                  </a14:m>
                  <a:endParaRPr lang="en-IN" dirty="0"/>
                </a:p>
              </p:txBody>
            </p:sp>
          </mc:Choice>
          <mc:Fallback xmlns="">
            <p:sp>
              <p:nvSpPr>
                <p:cNvPr id="31" name="TextBox 3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90912" y="5170866"/>
                  <a:ext cx="508408" cy="369332"/>
                </a:xfrm>
                <a:prstGeom prst="rect">
                  <a:avLst/>
                </a:prstGeom>
                <a:blipFill rotWithShape="1"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IN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TextBox 32"/>
                <p:cNvSpPr txBox="1"/>
                <p:nvPr/>
              </p:nvSpPr>
              <p:spPr>
                <a:xfrm>
                  <a:off x="2827966" y="5455684"/>
                  <a:ext cx="51962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IN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1" i="1" smtClean="0">
                                <a:latin typeface="Cambria Math"/>
                              </a:rPr>
                              <m:t>𝑹</m:t>
                            </m:r>
                          </m:e>
                          <m:sub>
                            <m:r>
                              <a:rPr lang="en-US" b="1" i="1" smtClean="0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oMath>
                    </m:oMathPara>
                  </a14:m>
                  <a:endParaRPr lang="en-IN" dirty="0"/>
                </a:p>
              </p:txBody>
            </p:sp>
          </mc:Choice>
          <mc:Fallback xmlns="">
            <p:sp>
              <p:nvSpPr>
                <p:cNvPr id="33" name="TextBox 3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27966" y="5455684"/>
                  <a:ext cx="519629" cy="369332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IN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TextBox 34"/>
                <p:cNvSpPr txBox="1"/>
                <p:nvPr/>
              </p:nvSpPr>
              <p:spPr>
                <a:xfrm>
                  <a:off x="2828235" y="4893999"/>
                  <a:ext cx="51962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IN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1" i="1" smtClean="0">
                                <a:latin typeface="Cambria Math"/>
                              </a:rPr>
                              <m:t>𝑹</m:t>
                            </m:r>
                          </m:e>
                          <m:sub>
                            <m:r>
                              <a:rPr lang="en-US" b="1" i="1" smtClean="0">
                                <a:latin typeface="Cambria Math"/>
                              </a:rPr>
                              <m:t>𝟏</m:t>
                            </m:r>
                          </m:sub>
                        </m:sSub>
                      </m:oMath>
                    </m:oMathPara>
                  </a14:m>
                  <a:endParaRPr lang="en-IN" dirty="0"/>
                </a:p>
              </p:txBody>
            </p:sp>
          </mc:Choice>
          <mc:Fallback xmlns="">
            <p:sp>
              <p:nvSpPr>
                <p:cNvPr id="35" name="TextBox 3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28235" y="4893999"/>
                  <a:ext cx="519629" cy="369332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en-IN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TextBox 36"/>
                <p:cNvSpPr txBox="1"/>
                <p:nvPr/>
              </p:nvSpPr>
              <p:spPr>
                <a:xfrm>
                  <a:off x="1701818" y="4906429"/>
                  <a:ext cx="42191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1" i="1" smtClean="0">
                            <a:latin typeface="Cambria Math"/>
                          </a:rPr>
                          <m:t>+</m:t>
                        </m:r>
                      </m:oMath>
                    </m:oMathPara>
                  </a14:m>
                  <a:endParaRPr lang="en-IN" dirty="0"/>
                </a:p>
              </p:txBody>
            </p:sp>
          </mc:Choice>
          <mc:Fallback xmlns="">
            <p:sp>
              <p:nvSpPr>
                <p:cNvPr id="37" name="TextBox 3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01818" y="4906429"/>
                  <a:ext cx="421910" cy="369332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IN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" name="TextBox 38"/>
                <p:cNvSpPr txBox="1"/>
                <p:nvPr/>
              </p:nvSpPr>
              <p:spPr>
                <a:xfrm>
                  <a:off x="1691680" y="5435932"/>
                  <a:ext cx="42191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1" i="1" smtClean="0">
                            <a:latin typeface="Cambria Math"/>
                          </a:rPr>
                          <m:t>−</m:t>
                        </m:r>
                      </m:oMath>
                    </m:oMathPara>
                  </a14:m>
                  <a:endParaRPr lang="en-IN" dirty="0"/>
                </a:p>
              </p:txBody>
            </p:sp>
          </mc:Choice>
          <mc:Fallback xmlns="">
            <p:sp>
              <p:nvSpPr>
                <p:cNvPr id="39" name="TextBox 3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91680" y="5435932"/>
                  <a:ext cx="421910" cy="369332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IN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9" name="Rectangle 48"/>
            <p:cNvSpPr/>
            <p:nvPr/>
          </p:nvSpPr>
          <p:spPr bwMode="auto">
            <a:xfrm rot="5400000">
              <a:off x="3257854" y="4969727"/>
              <a:ext cx="396044" cy="216024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I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新細明體" charset="-120"/>
              </a:endParaRPr>
            </a:p>
          </p:txBody>
        </p:sp>
        <p:sp>
          <p:nvSpPr>
            <p:cNvPr id="51" name="Rectangle 50"/>
            <p:cNvSpPr/>
            <p:nvPr/>
          </p:nvSpPr>
          <p:spPr bwMode="auto">
            <a:xfrm rot="5400000">
              <a:off x="3257854" y="5532338"/>
              <a:ext cx="396044" cy="216024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I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新細明體" charset="-120"/>
              </a:endParaRPr>
            </a:p>
          </p:txBody>
        </p:sp>
        <p:cxnSp>
          <p:nvCxnSpPr>
            <p:cNvPr id="53" name="Straight Connector 52"/>
            <p:cNvCxnSpPr/>
            <p:nvPr/>
          </p:nvCxnSpPr>
          <p:spPr bwMode="auto">
            <a:xfrm>
              <a:off x="2113590" y="4617132"/>
              <a:ext cx="1342286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" name="Straight Connector 54"/>
            <p:cNvCxnSpPr>
              <a:endCxn id="49" idx="1"/>
            </p:cNvCxnSpPr>
            <p:nvPr/>
          </p:nvCxnSpPr>
          <p:spPr bwMode="auto">
            <a:xfrm>
              <a:off x="3455876" y="4617132"/>
              <a:ext cx="0" cy="26258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7" name="Straight Connector 56"/>
            <p:cNvCxnSpPr/>
            <p:nvPr/>
          </p:nvCxnSpPr>
          <p:spPr bwMode="auto">
            <a:xfrm>
              <a:off x="2097342" y="5949280"/>
              <a:ext cx="135853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Straight Connector 58"/>
            <p:cNvCxnSpPr>
              <a:endCxn id="51" idx="3"/>
            </p:cNvCxnSpPr>
            <p:nvPr/>
          </p:nvCxnSpPr>
          <p:spPr bwMode="auto">
            <a:xfrm flipV="1">
              <a:off x="3455876" y="5838372"/>
              <a:ext cx="0" cy="11090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Straight Connector 60"/>
            <p:cNvCxnSpPr>
              <a:stCxn id="49" idx="3"/>
              <a:endCxn id="51" idx="1"/>
            </p:cNvCxnSpPr>
            <p:nvPr/>
          </p:nvCxnSpPr>
          <p:spPr bwMode="auto">
            <a:xfrm>
              <a:off x="3455876" y="5275761"/>
              <a:ext cx="0" cy="16656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78" name="Group 77"/>
          <p:cNvGrpSpPr/>
          <p:nvPr/>
        </p:nvGrpSpPr>
        <p:grpSpPr>
          <a:xfrm>
            <a:off x="5073458" y="4564326"/>
            <a:ext cx="2172976" cy="1332148"/>
            <a:chOff x="5073458" y="4564326"/>
            <a:chExt cx="2172976" cy="1332148"/>
          </a:xfrm>
        </p:grpSpPr>
        <p:sp>
          <p:nvSpPr>
            <p:cNvPr id="62" name="Oval 61"/>
            <p:cNvSpPr/>
            <p:nvPr/>
          </p:nvSpPr>
          <p:spPr bwMode="auto">
            <a:xfrm>
              <a:off x="5581866" y="5118060"/>
              <a:ext cx="396044" cy="360040"/>
            </a:xfrm>
            <a:prstGeom prst="ellipse">
              <a:avLst/>
            </a:prstGeom>
            <a:solidFill>
              <a:schemeClr val="tx2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IN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新細明體" charset="-120"/>
              </a:endParaRPr>
            </a:p>
          </p:txBody>
        </p:sp>
        <p:cxnSp>
          <p:nvCxnSpPr>
            <p:cNvPr id="63" name="Straight Connector 62"/>
            <p:cNvCxnSpPr>
              <a:stCxn id="62" idx="0"/>
            </p:cNvCxnSpPr>
            <p:nvPr/>
          </p:nvCxnSpPr>
          <p:spPr bwMode="auto">
            <a:xfrm flipV="1">
              <a:off x="5779888" y="4564326"/>
              <a:ext cx="0" cy="55373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" name="Straight Connector 63"/>
            <p:cNvCxnSpPr>
              <a:stCxn id="62" idx="4"/>
            </p:cNvCxnSpPr>
            <p:nvPr/>
          </p:nvCxnSpPr>
          <p:spPr bwMode="auto">
            <a:xfrm>
              <a:off x="5779888" y="5478100"/>
              <a:ext cx="0" cy="41837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5" name="TextBox 64"/>
                <p:cNvSpPr txBox="1"/>
                <p:nvPr/>
              </p:nvSpPr>
              <p:spPr>
                <a:xfrm>
                  <a:off x="5073458" y="5118060"/>
                  <a:ext cx="50840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IN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1" i="1" smtClean="0">
                                <a:latin typeface="Cambria Math"/>
                              </a:rPr>
                              <m:t>𝑽</m:t>
                            </m:r>
                          </m:e>
                          <m:sub>
                            <m:r>
                              <a:rPr lang="en-US" b="1" i="1" smtClean="0">
                                <a:latin typeface="Cambria Math"/>
                              </a:rPr>
                              <m:t>𝟏</m:t>
                            </m:r>
                          </m:sub>
                        </m:sSub>
                      </m:oMath>
                    </m:oMathPara>
                  </a14:m>
                  <a:endParaRPr lang="en-IN" dirty="0"/>
                </a:p>
              </p:txBody>
            </p:sp>
          </mc:Choice>
          <mc:Fallback xmlns="">
            <p:sp>
              <p:nvSpPr>
                <p:cNvPr id="65" name="TextBox 6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73458" y="5118060"/>
                  <a:ext cx="508408" cy="369332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en-IN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6" name="TextBox 65"/>
                <p:cNvSpPr txBox="1"/>
                <p:nvPr/>
              </p:nvSpPr>
              <p:spPr>
                <a:xfrm>
                  <a:off x="6510512" y="5402878"/>
                  <a:ext cx="51962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IN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1" i="1" smtClean="0">
                                <a:latin typeface="Cambria Math"/>
                              </a:rPr>
                              <m:t>𝑹</m:t>
                            </m:r>
                          </m:e>
                          <m:sub>
                            <m:r>
                              <a:rPr lang="en-US" b="1" i="1" smtClean="0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oMath>
                    </m:oMathPara>
                  </a14:m>
                  <a:endParaRPr lang="en-IN" dirty="0"/>
                </a:p>
              </p:txBody>
            </p:sp>
          </mc:Choice>
          <mc:Fallback xmlns="">
            <p:sp>
              <p:nvSpPr>
                <p:cNvPr id="66" name="TextBox 6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10512" y="5402878"/>
                  <a:ext cx="519629" cy="369332"/>
                </a:xfrm>
                <a:prstGeom prst="rect">
                  <a:avLst/>
                </a:prstGeom>
                <a:blipFill rotWithShape="1"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IN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7" name="TextBox 66"/>
                <p:cNvSpPr txBox="1"/>
                <p:nvPr/>
              </p:nvSpPr>
              <p:spPr>
                <a:xfrm>
                  <a:off x="6510781" y="4841193"/>
                  <a:ext cx="51962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IN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1" i="1" smtClean="0">
                                <a:latin typeface="Cambria Math"/>
                              </a:rPr>
                              <m:t>𝑹</m:t>
                            </m:r>
                          </m:e>
                          <m:sub>
                            <m:r>
                              <a:rPr lang="en-US" b="1" i="1" smtClean="0">
                                <a:latin typeface="Cambria Math"/>
                              </a:rPr>
                              <m:t>𝟏</m:t>
                            </m:r>
                          </m:sub>
                        </m:sSub>
                      </m:oMath>
                    </m:oMathPara>
                  </a14:m>
                  <a:endParaRPr lang="en-IN" dirty="0"/>
                </a:p>
              </p:txBody>
            </p:sp>
          </mc:Choice>
          <mc:Fallback xmlns="">
            <p:sp>
              <p:nvSpPr>
                <p:cNvPr id="67" name="TextBox 6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10781" y="4841193"/>
                  <a:ext cx="519629" cy="369332"/>
                </a:xfrm>
                <a:prstGeom prst="rect">
                  <a:avLst/>
                </a:prstGeom>
                <a:blipFill rotWithShape="1"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IN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8" name="TextBox 67"/>
                <p:cNvSpPr txBox="1"/>
                <p:nvPr/>
              </p:nvSpPr>
              <p:spPr>
                <a:xfrm>
                  <a:off x="5384364" y="4853623"/>
                  <a:ext cx="42191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1" i="1" smtClean="0">
                            <a:latin typeface="Cambria Math"/>
                          </a:rPr>
                          <m:t>+</m:t>
                        </m:r>
                      </m:oMath>
                    </m:oMathPara>
                  </a14:m>
                  <a:endParaRPr lang="en-IN" dirty="0"/>
                </a:p>
              </p:txBody>
            </p:sp>
          </mc:Choice>
          <mc:Fallback xmlns="">
            <p:sp>
              <p:nvSpPr>
                <p:cNvPr id="68" name="TextBox 6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84364" y="4853623"/>
                  <a:ext cx="421910" cy="369332"/>
                </a:xfrm>
                <a:prstGeom prst="rect">
                  <a:avLst/>
                </a:prstGeom>
                <a:blipFill rotWithShape="1"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IN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9" name="TextBox 68"/>
                <p:cNvSpPr txBox="1"/>
                <p:nvPr/>
              </p:nvSpPr>
              <p:spPr>
                <a:xfrm>
                  <a:off x="5374226" y="5383126"/>
                  <a:ext cx="42191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1" i="1" smtClean="0">
                            <a:latin typeface="Cambria Math"/>
                          </a:rPr>
                          <m:t>−</m:t>
                        </m:r>
                      </m:oMath>
                    </m:oMathPara>
                  </a14:m>
                  <a:endParaRPr lang="en-IN" dirty="0"/>
                </a:p>
              </p:txBody>
            </p:sp>
          </mc:Choice>
          <mc:Fallback xmlns="">
            <p:sp>
              <p:nvSpPr>
                <p:cNvPr id="69" name="TextBox 6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74226" y="5383126"/>
                  <a:ext cx="421910" cy="369332"/>
                </a:xfrm>
                <a:prstGeom prst="rect">
                  <a:avLst/>
                </a:prstGeom>
                <a:blipFill rotWithShape="1"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IN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0" name="Rectangle 69"/>
            <p:cNvSpPr/>
            <p:nvPr/>
          </p:nvSpPr>
          <p:spPr bwMode="auto">
            <a:xfrm rot="5400000">
              <a:off x="6940400" y="4916921"/>
              <a:ext cx="396044" cy="216024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I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新細明體" charset="-120"/>
              </a:endParaRPr>
            </a:p>
          </p:txBody>
        </p:sp>
        <p:sp>
          <p:nvSpPr>
            <p:cNvPr id="71" name="Rectangle 70"/>
            <p:cNvSpPr/>
            <p:nvPr/>
          </p:nvSpPr>
          <p:spPr bwMode="auto">
            <a:xfrm rot="5400000">
              <a:off x="6940400" y="5479532"/>
              <a:ext cx="396044" cy="216024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I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新細明體" charset="-120"/>
              </a:endParaRPr>
            </a:p>
          </p:txBody>
        </p:sp>
        <p:cxnSp>
          <p:nvCxnSpPr>
            <p:cNvPr id="72" name="Straight Connector 71"/>
            <p:cNvCxnSpPr/>
            <p:nvPr/>
          </p:nvCxnSpPr>
          <p:spPr bwMode="auto">
            <a:xfrm>
              <a:off x="5796136" y="4564326"/>
              <a:ext cx="1342286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" name="Straight Connector 72"/>
            <p:cNvCxnSpPr>
              <a:endCxn id="70" idx="1"/>
            </p:cNvCxnSpPr>
            <p:nvPr/>
          </p:nvCxnSpPr>
          <p:spPr bwMode="auto">
            <a:xfrm>
              <a:off x="7138422" y="4564326"/>
              <a:ext cx="0" cy="26258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Straight Connector 73"/>
            <p:cNvCxnSpPr/>
            <p:nvPr/>
          </p:nvCxnSpPr>
          <p:spPr bwMode="auto">
            <a:xfrm>
              <a:off x="5779888" y="5896474"/>
              <a:ext cx="135853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" name="Straight Connector 74"/>
            <p:cNvCxnSpPr>
              <a:endCxn id="71" idx="3"/>
            </p:cNvCxnSpPr>
            <p:nvPr/>
          </p:nvCxnSpPr>
          <p:spPr bwMode="auto">
            <a:xfrm flipV="1">
              <a:off x="7138422" y="5785566"/>
              <a:ext cx="0" cy="11090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6" name="Straight Connector 75"/>
            <p:cNvCxnSpPr>
              <a:stCxn id="70" idx="3"/>
              <a:endCxn id="71" idx="1"/>
            </p:cNvCxnSpPr>
            <p:nvPr/>
          </p:nvCxnSpPr>
          <p:spPr bwMode="auto">
            <a:xfrm>
              <a:off x="7138422" y="5222955"/>
              <a:ext cx="0" cy="16656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4" name="Ink 3"/>
              <p14:cNvContentPartPr/>
              <p14:nvPr/>
            </p14:nvContentPartPr>
            <p14:xfrm>
              <a:off x="33840" y="198360"/>
              <a:ext cx="8983440" cy="660708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0160" y="185760"/>
                <a:ext cx="9009360" cy="6634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25667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assive Sign </a:t>
            </a:r>
            <a:r>
              <a:rPr lang="en-US" b="1" dirty="0"/>
              <a:t>C</a:t>
            </a:r>
            <a:r>
              <a:rPr lang="en-US" b="1" dirty="0" smtClean="0"/>
              <a:t>onven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2933625"/>
          </a:xfrm>
        </p:spPr>
        <p:txBody>
          <a:bodyPr/>
          <a:lstStyle/>
          <a:p>
            <a:r>
              <a:rPr lang="en-US" sz="2400" dirty="0">
                <a:latin typeface="+mj-lt"/>
              </a:rPr>
              <a:t>Power flowing in to a component is considered to be positive </a:t>
            </a:r>
            <a:r>
              <a:rPr lang="en-US" sz="2400" dirty="0" smtClean="0">
                <a:latin typeface="+mj-lt"/>
              </a:rPr>
              <a:t>and power </a:t>
            </a:r>
            <a:r>
              <a:rPr lang="en-US" sz="2400" dirty="0">
                <a:latin typeface="+mj-lt"/>
              </a:rPr>
              <a:t>flowing out of a component is considered negative</a:t>
            </a:r>
            <a:r>
              <a:rPr lang="en-US" sz="2400" dirty="0" smtClean="0">
                <a:latin typeface="+mj-lt"/>
              </a:rPr>
              <a:t>.</a:t>
            </a:r>
          </a:p>
          <a:p>
            <a:r>
              <a:rPr lang="en-US" sz="2400" dirty="0" smtClean="0">
                <a:latin typeface="+mj-lt"/>
              </a:rPr>
              <a:t>If PSC is satisfied, Power P=vi </a:t>
            </a:r>
          </a:p>
          <a:p>
            <a:r>
              <a:rPr lang="en-US" sz="2400" dirty="0" smtClean="0">
                <a:latin typeface="+mj-lt"/>
              </a:rPr>
              <a:t>If PSC is not satisfied, Power P=-vi </a:t>
            </a:r>
          </a:p>
          <a:p>
            <a:r>
              <a:rPr lang="en-US" sz="2400" dirty="0">
                <a:latin typeface="+mj-lt"/>
              </a:rPr>
              <a:t>Passive sign convention is satisfied when the current enters through the positive terminal of an element and p = +vi. If the current enters through </a:t>
            </a:r>
            <a:r>
              <a:rPr lang="en-IN" sz="2400" dirty="0">
                <a:latin typeface="+mj-lt"/>
              </a:rPr>
              <a:t>the negative terminal, p = −vi.</a:t>
            </a:r>
          </a:p>
          <a:p>
            <a:endParaRPr lang="en-US" sz="2400" dirty="0">
              <a:latin typeface="+mj-lt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4958" y="4058369"/>
            <a:ext cx="3829050" cy="2466975"/>
          </a:xfrm>
          <a:prstGeom prst="rect">
            <a:avLst/>
          </a:prstGeom>
        </p:spPr>
      </p:pic>
      <p:grpSp>
        <p:nvGrpSpPr>
          <p:cNvPr id="33" name="Group 32"/>
          <p:cNvGrpSpPr/>
          <p:nvPr/>
        </p:nvGrpSpPr>
        <p:grpSpPr>
          <a:xfrm>
            <a:off x="5214960" y="4139788"/>
            <a:ext cx="3101456" cy="2037351"/>
            <a:chOff x="5214960" y="4139788"/>
            <a:chExt cx="3101456" cy="2037351"/>
          </a:xfrm>
        </p:grpSpPr>
        <p:grpSp>
          <p:nvGrpSpPr>
            <p:cNvPr id="28" name="Group 27"/>
            <p:cNvGrpSpPr/>
            <p:nvPr/>
          </p:nvGrpSpPr>
          <p:grpSpPr>
            <a:xfrm>
              <a:off x="5288765" y="4437112"/>
              <a:ext cx="3027651" cy="1740027"/>
              <a:chOff x="5288765" y="4437112"/>
              <a:chExt cx="3027651" cy="1740027"/>
            </a:xfrm>
          </p:grpSpPr>
          <p:grpSp>
            <p:nvGrpSpPr>
              <p:cNvPr id="27" name="Group 26"/>
              <p:cNvGrpSpPr/>
              <p:nvPr/>
            </p:nvGrpSpPr>
            <p:grpSpPr>
              <a:xfrm>
                <a:off x="5288765" y="4468470"/>
                <a:ext cx="1371467" cy="1708669"/>
                <a:chOff x="4928725" y="4468470"/>
                <a:chExt cx="1371467" cy="1708669"/>
              </a:xfrm>
            </p:grpSpPr>
            <p:sp>
              <p:nvSpPr>
                <p:cNvPr id="5" name="Rectangle 4"/>
                <p:cNvSpPr/>
                <p:nvPr/>
              </p:nvSpPr>
              <p:spPr bwMode="auto">
                <a:xfrm>
                  <a:off x="6084168" y="4941168"/>
                  <a:ext cx="216024" cy="648072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en-IN" sz="1800" b="1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新細明體" charset="-120"/>
                  </a:endParaRPr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8" name="TextBox 7"/>
                    <p:cNvSpPr txBox="1"/>
                    <p:nvPr/>
                  </p:nvSpPr>
                  <p:spPr>
                    <a:xfrm>
                      <a:off x="4928725" y="4468470"/>
                      <a:ext cx="421910" cy="369332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b="1" i="1" smtClean="0">
                                <a:latin typeface="Cambria Math"/>
                              </a:rPr>
                              <m:t>+</m:t>
                            </m:r>
                          </m:oMath>
                        </m:oMathPara>
                      </a14:m>
                      <a:endParaRPr lang="en-IN" dirty="0"/>
                    </a:p>
                  </p:txBody>
                </p:sp>
              </mc:Choice>
              <mc:Fallback xmlns="">
                <p:sp>
                  <p:nvSpPr>
                    <p:cNvPr id="8" name="TextBox 7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928725" y="4468470"/>
                      <a:ext cx="421910" cy="369332"/>
                    </a:xfrm>
                    <a:prstGeom prst="rect">
                      <a:avLst/>
                    </a:prstGeom>
                    <a:blipFill rotWithShape="1">
                      <a:blip r:embed="rId3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IN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9" name="TextBox 8"/>
                    <p:cNvSpPr txBox="1"/>
                    <p:nvPr/>
                  </p:nvSpPr>
                  <p:spPr>
                    <a:xfrm>
                      <a:off x="4963241" y="5807807"/>
                      <a:ext cx="421910" cy="369332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b="1" i="1" smtClean="0">
                                <a:latin typeface="Cambria Math"/>
                              </a:rPr>
                              <m:t>−</m:t>
                            </m:r>
                          </m:oMath>
                        </m:oMathPara>
                      </a14:m>
                      <a:endParaRPr lang="en-IN" dirty="0"/>
                    </a:p>
                  </p:txBody>
                </p:sp>
              </mc:Choice>
              <mc:Fallback xmlns="">
                <p:sp>
                  <p:nvSpPr>
                    <p:cNvPr id="9" name="TextBox 8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963241" y="5807807"/>
                      <a:ext cx="421910" cy="369332"/>
                    </a:xfrm>
                    <a:prstGeom prst="rect">
                      <a:avLst/>
                    </a:prstGeom>
                    <a:blipFill rotWithShape="1">
                      <a:blip r:embed="rId4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IN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cxnSp>
              <p:nvCxnSpPr>
                <p:cNvPr id="12" name="Straight Connector 11"/>
                <p:cNvCxnSpPr>
                  <a:stCxn id="5" idx="0"/>
                </p:cNvCxnSpPr>
                <p:nvPr/>
              </p:nvCxnSpPr>
              <p:spPr bwMode="auto">
                <a:xfrm flipV="1">
                  <a:off x="6192180" y="4653136"/>
                  <a:ext cx="0" cy="288032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4" name="Straight Connector 13"/>
                <p:cNvCxnSpPr/>
                <p:nvPr/>
              </p:nvCxnSpPr>
              <p:spPr bwMode="auto">
                <a:xfrm flipH="1">
                  <a:off x="5385151" y="4653136"/>
                  <a:ext cx="807029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6" name="Straight Connector 15"/>
                <p:cNvCxnSpPr/>
                <p:nvPr/>
              </p:nvCxnSpPr>
              <p:spPr bwMode="auto">
                <a:xfrm>
                  <a:off x="6192180" y="5615978"/>
                  <a:ext cx="0" cy="383658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8" name="Straight Connector 17"/>
                <p:cNvCxnSpPr/>
                <p:nvPr/>
              </p:nvCxnSpPr>
              <p:spPr bwMode="auto">
                <a:xfrm flipH="1">
                  <a:off x="5385151" y="5999636"/>
                  <a:ext cx="807029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grpSp>
            <p:nvGrpSpPr>
              <p:cNvPr id="26" name="Group 25"/>
              <p:cNvGrpSpPr/>
              <p:nvPr/>
            </p:nvGrpSpPr>
            <p:grpSpPr>
              <a:xfrm>
                <a:off x="6979465" y="4437112"/>
                <a:ext cx="1336951" cy="1550689"/>
                <a:chOff x="6979465" y="4437112"/>
                <a:chExt cx="1336951" cy="1550689"/>
              </a:xfrm>
            </p:grpSpPr>
            <p:sp>
              <p:nvSpPr>
                <p:cNvPr id="19" name="Rectangle 18"/>
                <p:cNvSpPr/>
                <p:nvPr/>
              </p:nvSpPr>
              <p:spPr bwMode="auto">
                <a:xfrm>
                  <a:off x="8100392" y="4929333"/>
                  <a:ext cx="216024" cy="648072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en-IN" sz="1800" b="1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新細明體" charset="-120"/>
                  </a:endParaRPr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1" name="TextBox 20"/>
                    <p:cNvSpPr txBox="1"/>
                    <p:nvPr/>
                  </p:nvSpPr>
                  <p:spPr>
                    <a:xfrm>
                      <a:off x="6979465" y="4437112"/>
                      <a:ext cx="421910" cy="369332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b="1" i="1" smtClean="0">
                                <a:latin typeface="Cambria Math"/>
                              </a:rPr>
                              <m:t>−</m:t>
                            </m:r>
                          </m:oMath>
                        </m:oMathPara>
                      </a14:m>
                      <a:endParaRPr lang="en-IN" dirty="0"/>
                    </a:p>
                  </p:txBody>
                </p:sp>
              </mc:Choice>
              <mc:Fallback xmlns="">
                <p:sp>
                  <p:nvSpPr>
                    <p:cNvPr id="21" name="TextBox 20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979465" y="4437112"/>
                      <a:ext cx="421910" cy="369332"/>
                    </a:xfrm>
                    <a:prstGeom prst="rect">
                      <a:avLst/>
                    </a:prstGeom>
                    <a:blipFill rotWithShape="1">
                      <a:blip r:embed="rId5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IN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cxnSp>
              <p:nvCxnSpPr>
                <p:cNvPr id="22" name="Straight Connector 21"/>
                <p:cNvCxnSpPr>
                  <a:stCxn id="19" idx="0"/>
                </p:cNvCxnSpPr>
                <p:nvPr/>
              </p:nvCxnSpPr>
              <p:spPr bwMode="auto">
                <a:xfrm flipV="1">
                  <a:off x="8208404" y="4641301"/>
                  <a:ext cx="0" cy="288032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3" name="Straight Connector 22"/>
                <p:cNvCxnSpPr/>
                <p:nvPr/>
              </p:nvCxnSpPr>
              <p:spPr bwMode="auto">
                <a:xfrm flipH="1">
                  <a:off x="7401375" y="4641301"/>
                  <a:ext cx="807029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4" name="Straight Connector 23"/>
                <p:cNvCxnSpPr/>
                <p:nvPr/>
              </p:nvCxnSpPr>
              <p:spPr bwMode="auto">
                <a:xfrm>
                  <a:off x="8208404" y="5604143"/>
                  <a:ext cx="0" cy="383658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5" name="Straight Connector 24"/>
                <p:cNvCxnSpPr/>
                <p:nvPr/>
              </p:nvCxnSpPr>
              <p:spPr bwMode="auto">
                <a:xfrm flipH="1">
                  <a:off x="7401375" y="5987801"/>
                  <a:ext cx="807029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</p:grpSp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29" name="Ink 28"/>
                <p14:cNvContentPartPr/>
                <p14:nvPr/>
              </p14:nvContentPartPr>
              <p14:xfrm>
                <a:off x="5643720" y="5027400"/>
                <a:ext cx="429120" cy="661320"/>
              </p14:xfrm>
            </p:contentPart>
          </mc:Choice>
          <mc:Fallback xmlns="">
            <p:pic>
              <p:nvPicPr>
                <p:cNvPr id="29" name="Ink 28"/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634360" y="5018040"/>
                  <a:ext cx="447840" cy="68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TextBox 29"/>
                <p:cNvSpPr txBox="1"/>
                <p:nvPr/>
              </p:nvSpPr>
              <p:spPr>
                <a:xfrm>
                  <a:off x="6944949" y="5733256"/>
                  <a:ext cx="42191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1" i="1" smtClean="0">
                            <a:latin typeface="Cambria Math"/>
                          </a:rPr>
                          <m:t>+</m:t>
                        </m:r>
                      </m:oMath>
                    </m:oMathPara>
                  </a14:m>
                  <a:endParaRPr lang="en-IN" dirty="0"/>
                </a:p>
              </p:txBody>
            </p:sp>
          </mc:Choice>
          <mc:Fallback xmlns="">
            <p:sp>
              <p:nvSpPr>
                <p:cNvPr id="30" name="TextBox 2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44949" y="5733256"/>
                  <a:ext cx="421910" cy="369332"/>
                </a:xfrm>
                <a:prstGeom prst="rect">
                  <a:avLst/>
                </a:prstGeom>
                <a:blipFill rotWithShape="1"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IN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31" name="Ink 30"/>
                <p14:cNvContentPartPr/>
                <p14:nvPr/>
              </p14:nvContentPartPr>
              <p14:xfrm>
                <a:off x="5214960" y="5000760"/>
                <a:ext cx="2661480" cy="696600"/>
              </p14:xfrm>
            </p:contentPart>
          </mc:Choice>
          <mc:Fallback xmlns="">
            <p:pic>
              <p:nvPicPr>
                <p:cNvPr id="31" name="Ink 30"/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205600" y="4991400"/>
                  <a:ext cx="2680200" cy="71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TextBox 31"/>
                <p:cNvSpPr txBox="1"/>
                <p:nvPr/>
              </p:nvSpPr>
              <p:spPr>
                <a:xfrm>
                  <a:off x="5323281" y="4139788"/>
                  <a:ext cx="296267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 smtClean="0">
                      <a:solidFill>
                        <a:srgbClr val="00B050"/>
                      </a:solidFill>
                    </a:rPr>
                    <a:t>Passive elements </a:t>
                  </a:r>
                  <a14:m>
                    <m:oMath xmlns:m="http://schemas.openxmlformats.org/officeDocument/2006/math">
                      <m:r>
                        <a:rPr lang="en-US" b="1" i="1" smtClean="0">
                          <a:solidFill>
                            <a:srgbClr val="00B050"/>
                          </a:solidFill>
                          <a:latin typeface="Cambria Math"/>
                        </a:rPr>
                        <m:t>(</m:t>
                      </m:r>
                      <m:r>
                        <a:rPr lang="en-US" b="1" i="1" smtClean="0">
                          <a:solidFill>
                            <a:srgbClr val="00B050"/>
                          </a:solidFill>
                          <a:latin typeface="Cambria Math"/>
                        </a:rPr>
                        <m:t>𝑷</m:t>
                      </m:r>
                      <m:r>
                        <a:rPr lang="en-US" b="1" i="1" smtClean="0">
                          <a:solidFill>
                            <a:srgbClr val="00B050"/>
                          </a:solidFill>
                          <a:latin typeface="Cambria Math"/>
                        </a:rPr>
                        <m:t>&lt;</m:t>
                      </m:r>
                      <m:r>
                        <a:rPr lang="en-US" b="1" i="1" smtClean="0">
                          <a:solidFill>
                            <a:srgbClr val="00B050"/>
                          </a:solidFill>
                          <a:latin typeface="Cambria Math"/>
                        </a:rPr>
                        <m:t>𝟎</m:t>
                      </m:r>
                      <m:r>
                        <a:rPr lang="en-US" b="1" i="1" smtClean="0">
                          <a:solidFill>
                            <a:srgbClr val="00B050"/>
                          </a:solidFill>
                          <a:latin typeface="Cambria Math"/>
                        </a:rPr>
                        <m:t>)</m:t>
                      </m:r>
                    </m:oMath>
                  </a14:m>
                  <a:endParaRPr lang="en-IN" dirty="0">
                    <a:solidFill>
                      <a:srgbClr val="00B050"/>
                    </a:solidFill>
                  </a:endParaRPr>
                </a:p>
              </p:txBody>
            </p:sp>
          </mc:Choice>
          <mc:Fallback xmlns="">
            <p:sp>
              <p:nvSpPr>
                <p:cNvPr id="32" name="TextBox 3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23281" y="4139788"/>
                  <a:ext cx="2962671" cy="369332"/>
                </a:xfrm>
                <a:prstGeom prst="rect">
                  <a:avLst/>
                </a:prstGeom>
                <a:blipFill rotWithShape="1">
                  <a:blip r:embed="rId11"/>
                  <a:stretch>
                    <a:fillRect l="-1646" t="-8197" b="-24590"/>
                  </a:stretch>
                </a:blipFill>
              </p:spPr>
              <p:txBody>
                <a:bodyPr/>
                <a:lstStyle/>
                <a:p>
                  <a:r>
                    <a:rPr lang="en-IN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6" name="Ink 5"/>
              <p14:cNvContentPartPr/>
              <p14:nvPr/>
            </p14:nvContentPartPr>
            <p14:xfrm>
              <a:off x="984240" y="143280"/>
              <a:ext cx="8098560" cy="6137280"/>
            </p14:xfrm>
          </p:contentPart>
        </mc:Choice>
        <mc:Fallback>
          <p:pic>
            <p:nvPicPr>
              <p:cNvPr id="6" name="Ink 5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973440" y="131040"/>
                <a:ext cx="8123040" cy="6165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01886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irchhoff’s Law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1"/>
                <a:ext cx="5338936" cy="2692896"/>
              </a:xfrm>
            </p:spPr>
            <p:txBody>
              <a:bodyPr/>
              <a:lstStyle/>
              <a:p>
                <a:r>
                  <a:rPr lang="en-US" sz="2000" dirty="0" smtClean="0">
                    <a:latin typeface="+mj-lt"/>
                  </a:rPr>
                  <a:t>Kirchhoff’s laws are used to find (or solve) voltage and currents in the every element in the circuit.</a:t>
                </a:r>
              </a:p>
              <a:p>
                <a:r>
                  <a:rPr lang="en-US" sz="2000" dirty="0" smtClean="0">
                    <a:latin typeface="+mj-lt"/>
                  </a:rPr>
                  <a:t>Unknowns in the circuit are 7, namely, 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𝑎𝑛𝑑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sz="2000" dirty="0" smtClean="0">
                  <a:latin typeface="+mj-lt"/>
                </a:endParaRPr>
              </a:p>
              <a:p>
                <a:r>
                  <a:rPr lang="en-US" altLang="en-US" sz="2000" dirty="0">
                    <a:latin typeface="+mj-lt"/>
                    <a:cs typeface="Times New Roman" panose="02020603050405020304" pitchFamily="18" charset="0"/>
                  </a:rPr>
                  <a:t>Ohms law can provide us with  4 equations, namely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2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6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+mj-lt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1"/>
                <a:ext cx="5338936" cy="2692896"/>
              </a:xfrm>
              <a:blipFill rotWithShape="0">
                <a:blip r:embed="rId2"/>
                <a:stretch>
                  <a:fillRect t="-13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52120" y="1578950"/>
            <a:ext cx="3491880" cy="1878444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91062" y="5296428"/>
            <a:ext cx="681404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altLang="en-US" sz="2000" b="0" dirty="0" smtClean="0">
                <a:latin typeface="+mj-lt"/>
                <a:cs typeface="Times New Roman" panose="02020603050405020304" pitchFamily="18" charset="0"/>
              </a:rPr>
              <a:t>Kirchhoff’s Laws stated by Russian scientist </a:t>
            </a:r>
            <a:r>
              <a:rPr lang="en-US" altLang="en-US" sz="2000" i="1" dirty="0" smtClean="0">
                <a:solidFill>
                  <a:schemeClr val="tx2"/>
                </a:solidFill>
                <a:latin typeface="+mj-lt"/>
                <a:cs typeface="Times New Roman" panose="02020603050405020304" pitchFamily="18" charset="0"/>
              </a:rPr>
              <a:t>Gustav Kirchhoff</a:t>
            </a:r>
            <a:r>
              <a:rPr lang="en-US" altLang="en-US" sz="2000" b="0" dirty="0" smtClean="0">
                <a:latin typeface="+mj-lt"/>
                <a:cs typeface="Times New Roman" panose="02020603050405020304" pitchFamily="18" charset="0"/>
              </a:rPr>
              <a:t>.</a:t>
            </a:r>
            <a:endParaRPr lang="en-US" sz="2000" b="0" dirty="0">
              <a:latin typeface="+mj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50848" y="4475660"/>
            <a:ext cx="836962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altLang="en-US" sz="2000" b="0" dirty="0">
                <a:latin typeface="+mj-lt"/>
                <a:cs typeface="Times New Roman" panose="02020603050405020304" pitchFamily="18" charset="0"/>
              </a:rPr>
              <a:t>However  Ohms equations can not be sufficient to solve for the 7 unknown, </a:t>
            </a:r>
            <a:r>
              <a:rPr lang="en-US" altLang="en-US" sz="2000" b="0" dirty="0" smtClean="0">
                <a:latin typeface="+mj-lt"/>
                <a:cs typeface="Times New Roman" panose="02020603050405020304" pitchFamily="18" charset="0"/>
              </a:rPr>
              <a:t>we </a:t>
            </a:r>
            <a:r>
              <a:rPr lang="en-US" altLang="en-US" sz="2000" b="0" dirty="0">
                <a:latin typeface="+mj-lt"/>
                <a:cs typeface="Times New Roman" panose="02020603050405020304" pitchFamily="18" charset="0"/>
              </a:rPr>
              <a:t>need still 3 equations , </a:t>
            </a:r>
            <a:r>
              <a:rPr lang="en-US" altLang="en-US" sz="2000" b="0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what are these equations </a:t>
            </a:r>
            <a:r>
              <a:rPr lang="en-US" altLang="en-US" sz="2000" b="0" dirty="0">
                <a:latin typeface="+mj-lt"/>
                <a:cs typeface="Times New Roman" panose="02020603050405020304" pitchFamily="18" charset="0"/>
              </a:rPr>
              <a:t>?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7" name="Ink 6"/>
              <p14:cNvContentPartPr/>
              <p14:nvPr/>
            </p14:nvContentPartPr>
            <p14:xfrm>
              <a:off x="1155240" y="775800"/>
              <a:ext cx="7736040" cy="4907880"/>
            </p14:xfrm>
          </p:contentPart>
        </mc:Choice>
        <mc:Fallback>
          <p:pic>
            <p:nvPicPr>
              <p:cNvPr id="7" name="Ink 6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143360" y="762480"/>
                <a:ext cx="7758000" cy="4926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698671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irchhoff’s La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400" dirty="0">
                <a:latin typeface="+mj-lt"/>
              </a:rPr>
              <a:t>Kirchhoff’s Current Law (KCL)</a:t>
            </a:r>
          </a:p>
          <a:p>
            <a:pPr lvl="1" eaLnBrk="1" hangingPunct="1"/>
            <a:r>
              <a:rPr lang="en-US" altLang="en-US" sz="2000" dirty="0">
                <a:latin typeface="+mj-lt"/>
              </a:rPr>
              <a:t>sum of all currents entering a node is zero</a:t>
            </a:r>
          </a:p>
          <a:p>
            <a:pPr lvl="1" eaLnBrk="1" hangingPunct="1"/>
            <a:r>
              <a:rPr lang="en-US" altLang="en-US" sz="2000" dirty="0">
                <a:latin typeface="+mj-lt"/>
              </a:rPr>
              <a:t>sum of currents entering node is equal to sum of currents leaving node</a:t>
            </a:r>
          </a:p>
          <a:p>
            <a:pPr lvl="1" eaLnBrk="1" hangingPunct="1"/>
            <a:r>
              <a:rPr lang="en-US" altLang="en-US" sz="2000" dirty="0">
                <a:solidFill>
                  <a:srgbClr val="C00000"/>
                </a:solidFill>
                <a:latin typeface="+mj-lt"/>
              </a:rPr>
              <a:t>Conservation of charge</a:t>
            </a:r>
          </a:p>
          <a:p>
            <a:pPr lvl="1" eaLnBrk="1" hangingPunct="1"/>
            <a:endParaRPr lang="en-US" altLang="en-US" sz="2400" dirty="0">
              <a:solidFill>
                <a:srgbClr val="C00000"/>
              </a:solidFill>
              <a:latin typeface="+mj-lt"/>
            </a:endParaRPr>
          </a:p>
          <a:p>
            <a:pPr eaLnBrk="1" hangingPunct="1"/>
            <a:r>
              <a:rPr lang="en-US" altLang="en-US" sz="2400" dirty="0">
                <a:latin typeface="+mj-lt"/>
              </a:rPr>
              <a:t>Kirchhoff’s Voltage Law (KVL)</a:t>
            </a:r>
          </a:p>
          <a:p>
            <a:pPr lvl="1" eaLnBrk="1" hangingPunct="1"/>
            <a:r>
              <a:rPr lang="en-US" altLang="en-US" sz="2000" dirty="0">
                <a:latin typeface="+mj-lt"/>
              </a:rPr>
              <a:t>sum of voltages around any loop in a circuit is zero</a:t>
            </a:r>
          </a:p>
          <a:p>
            <a:pPr lvl="1" eaLnBrk="1" hangingPunct="1"/>
            <a:r>
              <a:rPr lang="en-US" altLang="en-US" sz="2000" dirty="0">
                <a:solidFill>
                  <a:srgbClr val="C00000"/>
                </a:solidFill>
                <a:latin typeface="+mj-lt"/>
              </a:rPr>
              <a:t>Conservation of energy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2759040" y="487080"/>
              <a:ext cx="5271840" cy="558612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748600" y="475560"/>
                <a:ext cx="5294880" cy="5612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255399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Kirchhoff’s</a:t>
            </a:r>
            <a:r>
              <a:rPr lang="en-US" altLang="en-US" b="1" dirty="0">
                <a:solidFill>
                  <a:srgbClr val="0000CC"/>
                </a:solidFill>
              </a:rPr>
              <a:t> </a:t>
            </a:r>
            <a:r>
              <a:rPr lang="en-US" altLang="en-US" dirty="0" smtClean="0"/>
              <a:t>Current Law </a:t>
            </a:r>
            <a:r>
              <a:rPr lang="en-US" altLang="en-US" dirty="0"/>
              <a:t>(KCL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706587"/>
                <a:ext cx="5410944" cy="4530725"/>
              </a:xfrm>
            </p:spPr>
            <p:txBody>
              <a:bodyPr/>
              <a:lstStyle/>
              <a:p>
                <a:r>
                  <a:rPr lang="en-US" altLang="en-US" sz="2000" dirty="0" smtClean="0">
                    <a:latin typeface="+mj-lt"/>
                    <a:cs typeface="Shruti" panose="020B0502040204020203" pitchFamily="34" charset="0"/>
                  </a:rPr>
                  <a:t>The algebraic sum of all the currents at any node in a circuit equals zero.</a:t>
                </a:r>
              </a:p>
              <a:p>
                <a:r>
                  <a:rPr lang="en-US" altLang="en-US" sz="2000" dirty="0">
                    <a:latin typeface="+mj-lt"/>
                    <a:cs typeface="Times New Roman" panose="02020603050405020304" pitchFamily="18" charset="0"/>
                  </a:rPr>
                  <a:t>The algebraic signify a sign on the current that is positive or negative. Since the current is a reference quantity by direction. Then we can state the </a:t>
                </a:r>
                <a:r>
                  <a:rPr lang="en-US" altLang="en-US" sz="2000" dirty="0" smtClean="0">
                    <a:latin typeface="+mj-lt"/>
                    <a:cs typeface="Times New Roman" panose="02020603050405020304" pitchFamily="18" charset="0"/>
                  </a:rPr>
                  <a:t>following</a:t>
                </a:r>
              </a:p>
              <a:p>
                <a:endParaRPr lang="en-US" altLang="en-US" sz="2000" dirty="0">
                  <a:latin typeface="+mj-lt"/>
                  <a:cs typeface="Times New Roman" panose="02020603050405020304" pitchFamily="18" charset="0"/>
                </a:endParaRPr>
              </a:p>
              <a:p>
                <a:pPr marL="0" indent="0" algn="ctr">
                  <a:buNone/>
                </a:pPr>
                <a:r>
                  <a:rPr lang="en-US" altLang="en-US" sz="2000" dirty="0">
                    <a:latin typeface="+mj-lt"/>
                    <a:cs typeface="Times New Roman" panose="02020603050405020304" pitchFamily="18" charset="0"/>
                  </a:rPr>
                  <a:t>Current  </a:t>
                </a:r>
                <a:r>
                  <a:rPr lang="en-US" altLang="en-US" sz="2000" dirty="0">
                    <a:solidFill>
                      <a:srgbClr val="FF0000"/>
                    </a:solidFill>
                    <a:latin typeface="+mj-lt"/>
                    <a:cs typeface="Times New Roman" panose="02020603050405020304" pitchFamily="18" charset="0"/>
                  </a:rPr>
                  <a:t>entering</a:t>
                </a:r>
                <a:r>
                  <a:rPr lang="en-US" altLang="en-US" sz="2000" dirty="0">
                    <a:latin typeface="+mj-lt"/>
                    <a:cs typeface="Times New Roman" panose="02020603050405020304" pitchFamily="18" charset="0"/>
                  </a:rPr>
                  <a:t>  the node  is  </a:t>
                </a:r>
                <a:r>
                  <a:rPr lang="en-US" altLang="en-US" sz="2000" dirty="0">
                    <a:solidFill>
                      <a:srgbClr val="FF0000"/>
                    </a:solidFill>
                    <a:latin typeface="+mj-lt"/>
                    <a:cs typeface="Times New Roman" panose="02020603050405020304" pitchFamily="18" charset="0"/>
                  </a:rPr>
                  <a:t>positive</a:t>
                </a:r>
                <a:r>
                  <a:rPr lang="en-US" altLang="en-US" sz="2000" dirty="0">
                    <a:latin typeface="+mj-lt"/>
                    <a:cs typeface="Times New Roman" panose="02020603050405020304" pitchFamily="18" charset="0"/>
                  </a:rPr>
                  <a:t>  and current  </a:t>
                </a:r>
                <a:r>
                  <a:rPr lang="en-US" altLang="en-US" sz="2000" dirty="0">
                    <a:solidFill>
                      <a:srgbClr val="0000CC"/>
                    </a:solidFill>
                    <a:latin typeface="+mj-lt"/>
                    <a:cs typeface="Times New Roman" panose="02020603050405020304" pitchFamily="18" charset="0"/>
                  </a:rPr>
                  <a:t>leaving</a:t>
                </a:r>
                <a:r>
                  <a:rPr lang="en-US" altLang="en-US" sz="2000" dirty="0">
                    <a:latin typeface="+mj-lt"/>
                    <a:cs typeface="Times New Roman" panose="02020603050405020304" pitchFamily="18" charset="0"/>
                  </a:rPr>
                  <a:t>  the node is  </a:t>
                </a:r>
                <a:r>
                  <a:rPr lang="en-US" altLang="en-US" sz="2000" dirty="0">
                    <a:solidFill>
                      <a:srgbClr val="0000CC"/>
                    </a:solidFill>
                    <a:latin typeface="+mj-lt"/>
                    <a:cs typeface="Times New Roman" panose="02020603050405020304" pitchFamily="18" charset="0"/>
                  </a:rPr>
                  <a:t>negative</a:t>
                </a:r>
                <a:r>
                  <a:rPr lang="en-US" altLang="en-US" sz="2000" dirty="0">
                    <a:latin typeface="+mj-lt"/>
                    <a:cs typeface="Times New Roman" panose="02020603050405020304" pitchFamily="18" charset="0"/>
                  </a:rPr>
                  <a:t> </a:t>
                </a:r>
                <a:endParaRPr lang="en-US" altLang="en-US" sz="2000" dirty="0" smtClean="0">
                  <a:latin typeface="+mj-lt"/>
                  <a:cs typeface="Times New Roman" panose="02020603050405020304" pitchFamily="18" charset="0"/>
                </a:endParaRPr>
              </a:p>
              <a:p>
                <a:pPr marL="0" indent="0" algn="ctr">
                  <a:buNone/>
                </a:pPr>
                <a:endParaRPr lang="en-US" altLang="en-US" sz="2000" dirty="0" smtClean="0">
                  <a:latin typeface="+mj-lt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i="1" smtClean="0">
                              <a:latin typeface="Cambria Math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altLang="en-US" sz="2000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en-US" sz="2000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d>
                        <m:dPr>
                          <m:ctrlPr>
                            <a:rPr lang="en-US" altLang="en-US" sz="2000" b="0" i="1" smtClean="0">
                              <a:latin typeface="Cambria Math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en-US" sz="2000" b="0" i="1" smtClean="0">
                                  <a:latin typeface="Cambria Math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0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en-US" sz="20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altLang="en-US" sz="20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en-US" sz="2000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en-US" sz="2000" b="0" i="1" smtClean="0">
                              <a:latin typeface="Cambria Math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altLang="en-US" sz="2000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en-US" sz="2000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0</m:t>
                      </m:r>
                      <m:r>
                        <a:rPr lang="en-US" alt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⟹</m:t>
                      </m:r>
                      <m:sSub>
                        <m:sSubPr>
                          <m:ctrlPr>
                            <a:rPr lang="en-US" altLang="en-US" sz="2000" b="0" i="1" smtClean="0"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alt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en-US" sz="2000" b="0" i="1" smtClean="0"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alt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en-US" sz="2000" b="0" i="1" smtClean="0"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alt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0</m:t>
                      </m:r>
                    </m:oMath>
                  </m:oMathPara>
                </a14:m>
                <a:endParaRPr lang="en-US" altLang="en-US" sz="2000" dirty="0" smtClean="0">
                  <a:latin typeface="+mj-lt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706587"/>
                <a:ext cx="5410944" cy="4530725"/>
              </a:xfrm>
              <a:blipFill rotWithShape="0">
                <a:blip r:embed="rId2"/>
                <a:stretch>
                  <a:fillRect l="-338" t="-808" r="-24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68144" y="1618364"/>
            <a:ext cx="3279340" cy="192801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04656" y="3933056"/>
            <a:ext cx="3131840" cy="1900309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5" name="Ink 4"/>
              <p14:cNvContentPartPr/>
              <p14:nvPr/>
            </p14:nvContentPartPr>
            <p14:xfrm>
              <a:off x="962280" y="878760"/>
              <a:ext cx="6485400" cy="5937480"/>
            </p14:xfrm>
          </p:contentPart>
        </mc:Choice>
        <mc:Fallback>
          <p:pic>
            <p:nvPicPr>
              <p:cNvPr id="5" name="Ink 4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53640" y="868320"/>
                <a:ext cx="6506640" cy="5956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11798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CL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628800"/>
            <a:ext cx="4366034" cy="21300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2453" y="4509120"/>
            <a:ext cx="1752600" cy="40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3169800" y="2013480"/>
              <a:ext cx="4642560" cy="380016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159360" y="2000880"/>
                <a:ext cx="4663080" cy="3820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19067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新細明體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新細明體" charset="-12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3927</TotalTime>
  <Words>1499</Words>
  <Application>Microsoft Office PowerPoint</Application>
  <PresentationFormat>On-screen Show (4:3)</PresentationFormat>
  <Paragraphs>210</Paragraphs>
  <Slides>28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31" baseType="lpstr">
      <vt:lpstr>Edge</vt:lpstr>
      <vt:lpstr>Visio</vt:lpstr>
      <vt:lpstr>Equation</vt:lpstr>
      <vt:lpstr>Basic Electrical Engineering (BEEE101L)</vt:lpstr>
      <vt:lpstr>Circuit Topology </vt:lpstr>
      <vt:lpstr>Fundamental Theorem of Network Topology</vt:lpstr>
      <vt:lpstr>Passive Sign Convention</vt:lpstr>
      <vt:lpstr>Passive Sign Convention</vt:lpstr>
      <vt:lpstr>Kirchhoff’s Laws</vt:lpstr>
      <vt:lpstr>Kirchhoff’s Laws</vt:lpstr>
      <vt:lpstr>Kirchhoff’s Current Law (KCL)</vt:lpstr>
      <vt:lpstr>KCL</vt:lpstr>
      <vt:lpstr>PowerPoint Presentation</vt:lpstr>
      <vt:lpstr>Nodal Voltage Analysis</vt:lpstr>
      <vt:lpstr>Reference Node</vt:lpstr>
      <vt:lpstr>PowerPoint Presentation</vt:lpstr>
      <vt:lpstr>Node Voltages</vt:lpstr>
      <vt:lpstr>PowerPoint Presentation</vt:lpstr>
      <vt:lpstr>Currents and Node Voltages</vt:lpstr>
      <vt:lpstr>KCL at Node 1</vt:lpstr>
      <vt:lpstr>KCL at Node 2</vt:lpstr>
      <vt:lpstr>KCL at Node 3</vt:lpstr>
      <vt:lpstr>PowerPoint Presentation</vt:lpstr>
      <vt:lpstr>System of Equations</vt:lpstr>
      <vt:lpstr>Equations</vt:lpstr>
      <vt:lpstr>Matrix Notation</vt:lpstr>
      <vt:lpstr>Solving the Equation with MATLAB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2</dc:title>
  <dc:creator>ssjang</dc:creator>
  <cp:lastModifiedBy>Admin</cp:lastModifiedBy>
  <cp:revision>260</cp:revision>
  <dcterms:created xsi:type="dcterms:W3CDTF">2003-10-24T02:29:51Z</dcterms:created>
  <dcterms:modified xsi:type="dcterms:W3CDTF">2021-09-21T12:56:56Z</dcterms:modified>
</cp:coreProperties>
</file>